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Content>
        <w:p w:rsidR="00AF3B49" w:rsidRDefault="00AF3B49" w:rsidP="00C73C4E">
          <w:pPr>
            <w:pStyle w:val="TOCHeading"/>
          </w:pPr>
          <w:r>
            <w:t>Contents</w:t>
          </w:r>
        </w:p>
        <w:p w:rsidR="00491E1A" w:rsidRDefault="00334508">
          <w:pPr>
            <w:pStyle w:val="TOC1"/>
            <w:rPr>
              <w:ins w:id="2" w:author="Michael Mirmak" w:date="2012-03-21T04:15: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3" w:author="Michael Mirmak" w:date="2012-03-21T04:15:00Z">
            <w:r w:rsidR="00491E1A" w:rsidRPr="00FC487F">
              <w:rPr>
                <w:rStyle w:val="Hyperlink"/>
              </w:rPr>
              <w:fldChar w:fldCharType="begin"/>
            </w:r>
            <w:r w:rsidR="00491E1A" w:rsidRPr="00FC487F">
              <w:rPr>
                <w:rStyle w:val="Hyperlink"/>
              </w:rPr>
              <w:instrText xml:space="preserve"> </w:instrText>
            </w:r>
            <w:r w:rsidR="00491E1A">
              <w:instrText>HYPERLINK \l "_Toc320066641"</w:instrText>
            </w:r>
            <w:r w:rsidR="00491E1A" w:rsidRPr="00FC487F">
              <w:rPr>
                <w:rStyle w:val="Hyperlink"/>
              </w:rPr>
              <w:instrText xml:space="preserve"> </w:instrText>
            </w:r>
            <w:r w:rsidR="00491E1A" w:rsidRPr="00FC487F">
              <w:rPr>
                <w:rStyle w:val="Hyperlink"/>
              </w:rPr>
            </w:r>
            <w:r w:rsidR="00491E1A" w:rsidRPr="00FC487F">
              <w:rPr>
                <w:rStyle w:val="Hyperlink"/>
              </w:rPr>
              <w:fldChar w:fldCharType="separate"/>
            </w:r>
            <w:r w:rsidR="00491E1A" w:rsidRPr="00FC487F">
              <w:rPr>
                <w:rStyle w:val="Hyperlink"/>
              </w:rPr>
              <w:t>1</w:t>
            </w:r>
            <w:r w:rsidR="00491E1A">
              <w:rPr>
                <w:rFonts w:asciiTheme="minorHAnsi" w:eastAsiaTheme="minorEastAsia" w:hAnsiTheme="minorHAnsi" w:cstheme="minorBidi"/>
                <w:b w:val="0"/>
                <w:sz w:val="22"/>
                <w:szCs w:val="22"/>
              </w:rPr>
              <w:tab/>
            </w:r>
            <w:r w:rsidR="00491E1A" w:rsidRPr="00FC487F">
              <w:rPr>
                <w:rStyle w:val="Hyperlink"/>
              </w:rPr>
              <w:t>General Introduction</w:t>
            </w:r>
            <w:r w:rsidR="00491E1A">
              <w:rPr>
                <w:webHidden/>
              </w:rPr>
              <w:tab/>
            </w:r>
            <w:r w:rsidR="00491E1A">
              <w:rPr>
                <w:webHidden/>
              </w:rPr>
              <w:fldChar w:fldCharType="begin"/>
            </w:r>
            <w:r w:rsidR="00491E1A">
              <w:rPr>
                <w:webHidden/>
              </w:rPr>
              <w:instrText xml:space="preserve"> PAGEREF _Toc320066641 \h </w:instrText>
            </w:r>
            <w:r w:rsidR="00491E1A">
              <w:rPr>
                <w:webHidden/>
              </w:rPr>
            </w:r>
          </w:ins>
          <w:r w:rsidR="00491E1A">
            <w:rPr>
              <w:webHidden/>
            </w:rPr>
            <w:fldChar w:fldCharType="separate"/>
          </w:r>
          <w:ins w:id="4" w:author="Michael Mirmak" w:date="2012-03-21T04:15:00Z">
            <w:r w:rsidR="00491E1A">
              <w:rPr>
                <w:webHidden/>
              </w:rPr>
              <w:t>2</w:t>
            </w:r>
            <w:r w:rsidR="00491E1A">
              <w:rPr>
                <w:webHidden/>
              </w:rPr>
              <w:fldChar w:fldCharType="end"/>
            </w:r>
            <w:r w:rsidR="00491E1A" w:rsidRPr="00FC487F">
              <w:rPr>
                <w:rStyle w:val="Hyperlink"/>
              </w:rPr>
              <w:fldChar w:fldCharType="end"/>
            </w:r>
          </w:ins>
        </w:p>
        <w:p w:rsidR="00491E1A" w:rsidRDefault="00491E1A">
          <w:pPr>
            <w:pStyle w:val="TOC1"/>
            <w:rPr>
              <w:ins w:id="5" w:author="Michael Mirmak" w:date="2012-03-21T04:15:00Z"/>
              <w:rFonts w:asciiTheme="minorHAnsi" w:eastAsiaTheme="minorEastAsia" w:hAnsiTheme="minorHAnsi" w:cstheme="minorBidi"/>
              <w:b w:val="0"/>
              <w:sz w:val="22"/>
              <w:szCs w:val="22"/>
            </w:rPr>
          </w:pPr>
          <w:ins w:id="6" w:author="Michael Mirmak" w:date="2012-03-21T04:15:00Z">
            <w:r w:rsidRPr="00FC487F">
              <w:rPr>
                <w:rStyle w:val="Hyperlink"/>
              </w:rPr>
              <w:fldChar w:fldCharType="begin"/>
            </w:r>
            <w:r w:rsidRPr="00FC487F">
              <w:rPr>
                <w:rStyle w:val="Hyperlink"/>
              </w:rPr>
              <w:instrText xml:space="preserve"> </w:instrText>
            </w:r>
            <w:r>
              <w:instrText>HYPERLINK \l "_Toc320066642"</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2</w:t>
            </w:r>
            <w:r>
              <w:rPr>
                <w:rFonts w:asciiTheme="minorHAnsi" w:eastAsiaTheme="minorEastAsia" w:hAnsiTheme="minorHAnsi" w:cstheme="minorBidi"/>
                <w:b w:val="0"/>
                <w:sz w:val="22"/>
                <w:szCs w:val="22"/>
              </w:rPr>
              <w:tab/>
            </w:r>
            <w:r w:rsidRPr="00FC487F">
              <w:rPr>
                <w:rStyle w:val="Hyperlink"/>
              </w:rPr>
              <w:t>Statement of Intent</w:t>
            </w:r>
            <w:r>
              <w:rPr>
                <w:webHidden/>
              </w:rPr>
              <w:tab/>
            </w:r>
            <w:r>
              <w:rPr>
                <w:webHidden/>
              </w:rPr>
              <w:fldChar w:fldCharType="begin"/>
            </w:r>
            <w:r>
              <w:rPr>
                <w:webHidden/>
              </w:rPr>
              <w:instrText xml:space="preserve"> PAGEREF _Toc320066642 \h </w:instrText>
            </w:r>
            <w:r>
              <w:rPr>
                <w:webHidden/>
              </w:rPr>
            </w:r>
          </w:ins>
          <w:r>
            <w:rPr>
              <w:webHidden/>
            </w:rPr>
            <w:fldChar w:fldCharType="separate"/>
          </w:r>
          <w:ins w:id="7" w:author="Michael Mirmak" w:date="2012-03-21T04:15:00Z">
            <w:r>
              <w:rPr>
                <w:webHidden/>
              </w:rPr>
              <w:t>3</w:t>
            </w:r>
            <w:r>
              <w:rPr>
                <w:webHidden/>
              </w:rPr>
              <w:fldChar w:fldCharType="end"/>
            </w:r>
            <w:r w:rsidRPr="00FC487F">
              <w:rPr>
                <w:rStyle w:val="Hyperlink"/>
              </w:rPr>
              <w:fldChar w:fldCharType="end"/>
            </w:r>
          </w:ins>
        </w:p>
        <w:p w:rsidR="00491E1A" w:rsidRDefault="00491E1A">
          <w:pPr>
            <w:pStyle w:val="TOC1"/>
            <w:rPr>
              <w:ins w:id="8" w:author="Michael Mirmak" w:date="2012-03-21T04:15:00Z"/>
              <w:rFonts w:asciiTheme="minorHAnsi" w:eastAsiaTheme="minorEastAsia" w:hAnsiTheme="minorHAnsi" w:cstheme="minorBidi"/>
              <w:b w:val="0"/>
              <w:sz w:val="22"/>
              <w:szCs w:val="22"/>
            </w:rPr>
          </w:pPr>
          <w:ins w:id="9" w:author="Michael Mirmak" w:date="2012-03-21T04:15:00Z">
            <w:r w:rsidRPr="00FC487F">
              <w:rPr>
                <w:rStyle w:val="Hyperlink"/>
              </w:rPr>
              <w:fldChar w:fldCharType="begin"/>
            </w:r>
            <w:r w:rsidRPr="00FC487F">
              <w:rPr>
                <w:rStyle w:val="Hyperlink"/>
              </w:rPr>
              <w:instrText xml:space="preserve"> </w:instrText>
            </w:r>
            <w:r>
              <w:instrText>HYPERLINK \l "_Toc320066643"</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3</w:t>
            </w:r>
            <w:r>
              <w:rPr>
                <w:rFonts w:asciiTheme="minorHAnsi" w:eastAsiaTheme="minorEastAsia" w:hAnsiTheme="minorHAnsi" w:cstheme="minorBidi"/>
                <w:b w:val="0"/>
                <w:sz w:val="22"/>
                <w:szCs w:val="22"/>
              </w:rPr>
              <w:tab/>
            </w:r>
            <w:r w:rsidRPr="00FC487F">
              <w:rPr>
                <w:rStyle w:val="Hyperlink"/>
              </w:rPr>
              <w:t>General Syntax Rules and Guidelines</w:t>
            </w:r>
            <w:r>
              <w:rPr>
                <w:webHidden/>
              </w:rPr>
              <w:tab/>
            </w:r>
            <w:r>
              <w:rPr>
                <w:webHidden/>
              </w:rPr>
              <w:fldChar w:fldCharType="begin"/>
            </w:r>
            <w:r>
              <w:rPr>
                <w:webHidden/>
              </w:rPr>
              <w:instrText xml:space="preserve"> PAGEREF _Toc320066643 \h </w:instrText>
            </w:r>
            <w:r>
              <w:rPr>
                <w:webHidden/>
              </w:rPr>
            </w:r>
          </w:ins>
          <w:r>
            <w:rPr>
              <w:webHidden/>
            </w:rPr>
            <w:fldChar w:fldCharType="separate"/>
          </w:r>
          <w:ins w:id="10" w:author="Michael Mirmak" w:date="2012-03-21T04:15:00Z">
            <w:r>
              <w:rPr>
                <w:webHidden/>
              </w:rPr>
              <w:t>5</w:t>
            </w:r>
            <w:r>
              <w:rPr>
                <w:webHidden/>
              </w:rPr>
              <w:fldChar w:fldCharType="end"/>
            </w:r>
            <w:r w:rsidRPr="00FC487F">
              <w:rPr>
                <w:rStyle w:val="Hyperlink"/>
              </w:rPr>
              <w:fldChar w:fldCharType="end"/>
            </w:r>
          </w:ins>
        </w:p>
        <w:p w:rsidR="00491E1A" w:rsidRDefault="00491E1A">
          <w:pPr>
            <w:pStyle w:val="TOC1"/>
            <w:rPr>
              <w:ins w:id="11" w:author="Michael Mirmak" w:date="2012-03-21T04:15:00Z"/>
              <w:rFonts w:asciiTheme="minorHAnsi" w:eastAsiaTheme="minorEastAsia" w:hAnsiTheme="minorHAnsi" w:cstheme="minorBidi"/>
              <w:b w:val="0"/>
              <w:sz w:val="22"/>
              <w:szCs w:val="22"/>
            </w:rPr>
          </w:pPr>
          <w:ins w:id="12" w:author="Michael Mirmak" w:date="2012-03-21T04:15:00Z">
            <w:r w:rsidRPr="00FC487F">
              <w:rPr>
                <w:rStyle w:val="Hyperlink"/>
              </w:rPr>
              <w:fldChar w:fldCharType="begin"/>
            </w:r>
            <w:r w:rsidRPr="00FC487F">
              <w:rPr>
                <w:rStyle w:val="Hyperlink"/>
              </w:rPr>
              <w:instrText xml:space="preserve"> </w:instrText>
            </w:r>
            <w:r>
              <w:instrText>HYPERLINK \l "_Toc320066644"</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3A</w:t>
            </w:r>
            <w:r>
              <w:rPr>
                <w:rFonts w:asciiTheme="minorHAnsi" w:eastAsiaTheme="minorEastAsia" w:hAnsiTheme="minorHAnsi" w:cstheme="minorBidi"/>
                <w:b w:val="0"/>
                <w:sz w:val="22"/>
                <w:szCs w:val="22"/>
              </w:rPr>
              <w:tab/>
            </w:r>
            <w:r w:rsidRPr="00FC487F">
              <w:rPr>
                <w:rStyle w:val="Hyperlink"/>
              </w:rPr>
              <w:t>Keyword Hierarchy</w:t>
            </w:r>
            <w:r>
              <w:rPr>
                <w:webHidden/>
              </w:rPr>
              <w:tab/>
            </w:r>
            <w:r>
              <w:rPr>
                <w:webHidden/>
              </w:rPr>
              <w:fldChar w:fldCharType="begin"/>
            </w:r>
            <w:r>
              <w:rPr>
                <w:webHidden/>
              </w:rPr>
              <w:instrText xml:space="preserve"> PAGEREF _Toc320066644 \h </w:instrText>
            </w:r>
            <w:r>
              <w:rPr>
                <w:webHidden/>
              </w:rPr>
            </w:r>
          </w:ins>
          <w:r>
            <w:rPr>
              <w:webHidden/>
            </w:rPr>
            <w:fldChar w:fldCharType="separate"/>
          </w:r>
          <w:ins w:id="13" w:author="Michael Mirmak" w:date="2012-03-21T04:15:00Z">
            <w:r>
              <w:rPr>
                <w:webHidden/>
              </w:rPr>
              <w:t>7</w:t>
            </w:r>
            <w:r>
              <w:rPr>
                <w:webHidden/>
              </w:rPr>
              <w:fldChar w:fldCharType="end"/>
            </w:r>
            <w:r w:rsidRPr="00FC487F">
              <w:rPr>
                <w:rStyle w:val="Hyperlink"/>
              </w:rPr>
              <w:fldChar w:fldCharType="end"/>
            </w:r>
          </w:ins>
        </w:p>
        <w:p w:rsidR="00491E1A" w:rsidRDefault="00491E1A">
          <w:pPr>
            <w:pStyle w:val="TOC1"/>
            <w:rPr>
              <w:ins w:id="14" w:author="Michael Mirmak" w:date="2012-03-21T04:15:00Z"/>
              <w:rFonts w:asciiTheme="minorHAnsi" w:eastAsiaTheme="minorEastAsia" w:hAnsiTheme="minorHAnsi" w:cstheme="minorBidi"/>
              <w:b w:val="0"/>
              <w:sz w:val="22"/>
              <w:szCs w:val="22"/>
            </w:rPr>
          </w:pPr>
          <w:ins w:id="15" w:author="Michael Mirmak" w:date="2012-03-21T04:15:00Z">
            <w:r w:rsidRPr="00FC487F">
              <w:rPr>
                <w:rStyle w:val="Hyperlink"/>
              </w:rPr>
              <w:fldChar w:fldCharType="begin"/>
            </w:r>
            <w:r w:rsidRPr="00FC487F">
              <w:rPr>
                <w:rStyle w:val="Hyperlink"/>
              </w:rPr>
              <w:instrText xml:space="preserve"> </w:instrText>
            </w:r>
            <w:r>
              <w:instrText>HYPERLINK \l "_Toc320066645"</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4</w:t>
            </w:r>
            <w:r>
              <w:rPr>
                <w:rFonts w:asciiTheme="minorHAnsi" w:eastAsiaTheme="minorEastAsia" w:hAnsiTheme="minorHAnsi" w:cstheme="minorBidi"/>
                <w:b w:val="0"/>
                <w:sz w:val="22"/>
                <w:szCs w:val="22"/>
              </w:rPr>
              <w:tab/>
            </w:r>
            <w:r w:rsidRPr="00FC487F">
              <w:rPr>
                <w:rStyle w:val="Hyperlink"/>
              </w:rPr>
              <w:t>File Header Information</w:t>
            </w:r>
            <w:r>
              <w:rPr>
                <w:webHidden/>
              </w:rPr>
              <w:tab/>
            </w:r>
            <w:r>
              <w:rPr>
                <w:webHidden/>
              </w:rPr>
              <w:fldChar w:fldCharType="begin"/>
            </w:r>
            <w:r>
              <w:rPr>
                <w:webHidden/>
              </w:rPr>
              <w:instrText xml:space="preserve"> PAGEREF _Toc320066645 \h </w:instrText>
            </w:r>
            <w:r>
              <w:rPr>
                <w:webHidden/>
              </w:rPr>
            </w:r>
          </w:ins>
          <w:r>
            <w:rPr>
              <w:webHidden/>
            </w:rPr>
            <w:fldChar w:fldCharType="separate"/>
          </w:r>
          <w:ins w:id="16" w:author="Michael Mirmak" w:date="2012-03-21T04:15:00Z">
            <w:r>
              <w:rPr>
                <w:webHidden/>
              </w:rPr>
              <w:t>13</w:t>
            </w:r>
            <w:r>
              <w:rPr>
                <w:webHidden/>
              </w:rPr>
              <w:fldChar w:fldCharType="end"/>
            </w:r>
            <w:r w:rsidRPr="00FC487F">
              <w:rPr>
                <w:rStyle w:val="Hyperlink"/>
              </w:rPr>
              <w:fldChar w:fldCharType="end"/>
            </w:r>
          </w:ins>
        </w:p>
        <w:p w:rsidR="00491E1A" w:rsidRDefault="00491E1A">
          <w:pPr>
            <w:pStyle w:val="TOC1"/>
            <w:rPr>
              <w:ins w:id="17" w:author="Michael Mirmak" w:date="2012-03-21T04:15:00Z"/>
              <w:rFonts w:asciiTheme="minorHAnsi" w:eastAsiaTheme="minorEastAsia" w:hAnsiTheme="minorHAnsi" w:cstheme="minorBidi"/>
              <w:b w:val="0"/>
              <w:sz w:val="22"/>
              <w:szCs w:val="22"/>
            </w:rPr>
          </w:pPr>
          <w:ins w:id="18" w:author="Michael Mirmak" w:date="2012-03-21T04:15:00Z">
            <w:r w:rsidRPr="00FC487F">
              <w:rPr>
                <w:rStyle w:val="Hyperlink"/>
              </w:rPr>
              <w:fldChar w:fldCharType="begin"/>
            </w:r>
            <w:r w:rsidRPr="00FC487F">
              <w:rPr>
                <w:rStyle w:val="Hyperlink"/>
              </w:rPr>
              <w:instrText xml:space="preserve"> </w:instrText>
            </w:r>
            <w:r>
              <w:instrText>HYPERLINK \l "_Toc320066646"</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5</w:t>
            </w:r>
            <w:r>
              <w:rPr>
                <w:rFonts w:asciiTheme="minorHAnsi" w:eastAsiaTheme="minorEastAsia" w:hAnsiTheme="minorHAnsi" w:cstheme="minorBidi"/>
                <w:b w:val="0"/>
                <w:sz w:val="22"/>
                <w:szCs w:val="22"/>
              </w:rPr>
              <w:tab/>
            </w:r>
            <w:r w:rsidRPr="00FC487F">
              <w:rPr>
                <w:rStyle w:val="Hyperlink"/>
              </w:rPr>
              <w:t>Component Description</w:t>
            </w:r>
            <w:r>
              <w:rPr>
                <w:webHidden/>
              </w:rPr>
              <w:tab/>
            </w:r>
            <w:r>
              <w:rPr>
                <w:webHidden/>
              </w:rPr>
              <w:fldChar w:fldCharType="begin"/>
            </w:r>
            <w:r>
              <w:rPr>
                <w:webHidden/>
              </w:rPr>
              <w:instrText xml:space="preserve"> PAGEREF _Toc320066646 \h </w:instrText>
            </w:r>
            <w:r>
              <w:rPr>
                <w:webHidden/>
              </w:rPr>
            </w:r>
          </w:ins>
          <w:r>
            <w:rPr>
              <w:webHidden/>
            </w:rPr>
            <w:fldChar w:fldCharType="separate"/>
          </w:r>
          <w:ins w:id="19" w:author="Michael Mirmak" w:date="2012-03-21T04:15:00Z">
            <w:r>
              <w:rPr>
                <w:webHidden/>
              </w:rPr>
              <w:t>15</w:t>
            </w:r>
            <w:r>
              <w:rPr>
                <w:webHidden/>
              </w:rPr>
              <w:fldChar w:fldCharType="end"/>
            </w:r>
            <w:r w:rsidRPr="00FC487F">
              <w:rPr>
                <w:rStyle w:val="Hyperlink"/>
              </w:rPr>
              <w:fldChar w:fldCharType="end"/>
            </w:r>
          </w:ins>
        </w:p>
        <w:p w:rsidR="00491E1A" w:rsidRDefault="00491E1A">
          <w:pPr>
            <w:pStyle w:val="TOC1"/>
            <w:rPr>
              <w:ins w:id="20" w:author="Michael Mirmak" w:date="2012-03-21T04:15:00Z"/>
              <w:rFonts w:asciiTheme="minorHAnsi" w:eastAsiaTheme="minorEastAsia" w:hAnsiTheme="minorHAnsi" w:cstheme="minorBidi"/>
              <w:b w:val="0"/>
              <w:sz w:val="22"/>
              <w:szCs w:val="22"/>
            </w:rPr>
          </w:pPr>
          <w:ins w:id="21" w:author="Michael Mirmak" w:date="2012-03-21T04:15:00Z">
            <w:r w:rsidRPr="00FC487F">
              <w:rPr>
                <w:rStyle w:val="Hyperlink"/>
              </w:rPr>
              <w:fldChar w:fldCharType="begin"/>
            </w:r>
            <w:r w:rsidRPr="00FC487F">
              <w:rPr>
                <w:rStyle w:val="Hyperlink"/>
              </w:rPr>
              <w:instrText xml:space="preserve"> </w:instrText>
            </w:r>
            <w:r>
              <w:instrText>HYPERLINK \l "_Toc320066647"</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6</w:t>
            </w:r>
            <w:r>
              <w:rPr>
                <w:rFonts w:asciiTheme="minorHAnsi" w:eastAsiaTheme="minorEastAsia" w:hAnsiTheme="minorHAnsi" w:cstheme="minorBidi"/>
                <w:b w:val="0"/>
                <w:sz w:val="22"/>
                <w:szCs w:val="22"/>
              </w:rPr>
              <w:tab/>
            </w:r>
            <w:r w:rsidRPr="00FC487F">
              <w:rPr>
                <w:rStyle w:val="Hyperlink"/>
              </w:rPr>
              <w:t>Model Statement</w:t>
            </w:r>
            <w:r>
              <w:rPr>
                <w:webHidden/>
              </w:rPr>
              <w:tab/>
            </w:r>
            <w:r>
              <w:rPr>
                <w:webHidden/>
              </w:rPr>
              <w:fldChar w:fldCharType="begin"/>
            </w:r>
            <w:r>
              <w:rPr>
                <w:webHidden/>
              </w:rPr>
              <w:instrText xml:space="preserve"> PAGEREF _Toc320066647 \h </w:instrText>
            </w:r>
            <w:r>
              <w:rPr>
                <w:webHidden/>
              </w:rPr>
            </w:r>
          </w:ins>
          <w:r>
            <w:rPr>
              <w:webHidden/>
            </w:rPr>
            <w:fldChar w:fldCharType="separate"/>
          </w:r>
          <w:ins w:id="22" w:author="Michael Mirmak" w:date="2012-03-21T04:15:00Z">
            <w:r>
              <w:rPr>
                <w:webHidden/>
              </w:rPr>
              <w:t>26</w:t>
            </w:r>
            <w:r>
              <w:rPr>
                <w:webHidden/>
              </w:rPr>
              <w:fldChar w:fldCharType="end"/>
            </w:r>
            <w:r w:rsidRPr="00FC487F">
              <w:rPr>
                <w:rStyle w:val="Hyperlink"/>
              </w:rPr>
              <w:fldChar w:fldCharType="end"/>
            </w:r>
          </w:ins>
        </w:p>
        <w:p w:rsidR="00491E1A" w:rsidRDefault="00491E1A">
          <w:pPr>
            <w:pStyle w:val="TOC1"/>
            <w:rPr>
              <w:ins w:id="23" w:author="Michael Mirmak" w:date="2012-03-21T04:15:00Z"/>
              <w:rFonts w:asciiTheme="minorHAnsi" w:eastAsiaTheme="minorEastAsia" w:hAnsiTheme="minorHAnsi" w:cstheme="minorBidi"/>
              <w:b w:val="0"/>
              <w:sz w:val="22"/>
              <w:szCs w:val="22"/>
            </w:rPr>
          </w:pPr>
          <w:ins w:id="24" w:author="Michael Mirmak" w:date="2012-03-21T04:15:00Z">
            <w:r w:rsidRPr="00FC487F">
              <w:rPr>
                <w:rStyle w:val="Hyperlink"/>
              </w:rPr>
              <w:fldChar w:fldCharType="begin"/>
            </w:r>
            <w:r w:rsidRPr="00FC487F">
              <w:rPr>
                <w:rStyle w:val="Hyperlink"/>
              </w:rPr>
              <w:instrText xml:space="preserve"> </w:instrText>
            </w:r>
            <w:r>
              <w:instrText>HYPERLINK \l "_Toc320066648"</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6A</w:t>
            </w:r>
            <w:r>
              <w:rPr>
                <w:rFonts w:asciiTheme="minorHAnsi" w:eastAsiaTheme="minorEastAsia" w:hAnsiTheme="minorHAnsi" w:cstheme="minorBidi"/>
                <w:b w:val="0"/>
                <w:sz w:val="22"/>
                <w:szCs w:val="22"/>
              </w:rPr>
              <w:tab/>
            </w:r>
            <w:r w:rsidRPr="00FC487F">
              <w:rPr>
                <w:rStyle w:val="Hyperlink"/>
              </w:rPr>
              <w:t>Add Submodel Description</w:t>
            </w:r>
            <w:r>
              <w:rPr>
                <w:webHidden/>
              </w:rPr>
              <w:tab/>
            </w:r>
            <w:r>
              <w:rPr>
                <w:webHidden/>
              </w:rPr>
              <w:fldChar w:fldCharType="begin"/>
            </w:r>
            <w:r>
              <w:rPr>
                <w:webHidden/>
              </w:rPr>
              <w:instrText xml:space="preserve"> PAGEREF _Toc320066648 \h </w:instrText>
            </w:r>
            <w:r>
              <w:rPr>
                <w:webHidden/>
              </w:rPr>
            </w:r>
          </w:ins>
          <w:r>
            <w:rPr>
              <w:webHidden/>
            </w:rPr>
            <w:fldChar w:fldCharType="separate"/>
          </w:r>
          <w:ins w:id="25" w:author="Michael Mirmak" w:date="2012-03-21T04:15:00Z">
            <w:r>
              <w:rPr>
                <w:webHidden/>
              </w:rPr>
              <w:t>74</w:t>
            </w:r>
            <w:r>
              <w:rPr>
                <w:webHidden/>
              </w:rPr>
              <w:fldChar w:fldCharType="end"/>
            </w:r>
            <w:r w:rsidRPr="00FC487F">
              <w:rPr>
                <w:rStyle w:val="Hyperlink"/>
              </w:rPr>
              <w:fldChar w:fldCharType="end"/>
            </w:r>
          </w:ins>
        </w:p>
        <w:p w:rsidR="00491E1A" w:rsidRDefault="00491E1A">
          <w:pPr>
            <w:pStyle w:val="TOC1"/>
            <w:rPr>
              <w:ins w:id="26" w:author="Michael Mirmak" w:date="2012-03-21T04:15:00Z"/>
              <w:rFonts w:asciiTheme="minorHAnsi" w:eastAsiaTheme="minorEastAsia" w:hAnsiTheme="minorHAnsi" w:cstheme="minorBidi"/>
              <w:b w:val="0"/>
              <w:sz w:val="22"/>
              <w:szCs w:val="22"/>
            </w:rPr>
          </w:pPr>
          <w:ins w:id="27" w:author="Michael Mirmak" w:date="2012-03-21T04:15:00Z">
            <w:r w:rsidRPr="00FC487F">
              <w:rPr>
                <w:rStyle w:val="Hyperlink"/>
              </w:rPr>
              <w:fldChar w:fldCharType="begin"/>
            </w:r>
            <w:r w:rsidRPr="00FC487F">
              <w:rPr>
                <w:rStyle w:val="Hyperlink"/>
              </w:rPr>
              <w:instrText xml:space="preserve"> </w:instrText>
            </w:r>
            <w:r>
              <w:instrText>HYPERLINK \l "_Toc320066649"</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6B</w:t>
            </w:r>
            <w:r>
              <w:rPr>
                <w:rFonts w:asciiTheme="minorHAnsi" w:eastAsiaTheme="minorEastAsia" w:hAnsiTheme="minorHAnsi" w:cstheme="minorBidi"/>
                <w:b w:val="0"/>
                <w:sz w:val="22"/>
                <w:szCs w:val="22"/>
              </w:rPr>
              <w:tab/>
            </w:r>
            <w:r w:rsidRPr="00FC487F">
              <w:rPr>
                <w:rStyle w:val="Hyperlink"/>
              </w:rPr>
              <w:t>Multi-Lingual Model Extensions</w:t>
            </w:r>
            <w:r>
              <w:rPr>
                <w:webHidden/>
              </w:rPr>
              <w:tab/>
            </w:r>
            <w:r>
              <w:rPr>
                <w:webHidden/>
              </w:rPr>
              <w:fldChar w:fldCharType="begin"/>
            </w:r>
            <w:r>
              <w:rPr>
                <w:webHidden/>
              </w:rPr>
              <w:instrText xml:space="preserve"> PAGEREF _Toc320066649 \h </w:instrText>
            </w:r>
            <w:r>
              <w:rPr>
                <w:webHidden/>
              </w:rPr>
            </w:r>
          </w:ins>
          <w:r>
            <w:rPr>
              <w:webHidden/>
            </w:rPr>
            <w:fldChar w:fldCharType="separate"/>
          </w:r>
          <w:ins w:id="28" w:author="Michael Mirmak" w:date="2012-03-21T04:15:00Z">
            <w:r>
              <w:rPr>
                <w:webHidden/>
              </w:rPr>
              <w:t>87</w:t>
            </w:r>
            <w:r>
              <w:rPr>
                <w:webHidden/>
              </w:rPr>
              <w:fldChar w:fldCharType="end"/>
            </w:r>
            <w:r w:rsidRPr="00FC487F">
              <w:rPr>
                <w:rStyle w:val="Hyperlink"/>
              </w:rPr>
              <w:fldChar w:fldCharType="end"/>
            </w:r>
          </w:ins>
        </w:p>
        <w:p w:rsidR="00491E1A" w:rsidRDefault="00491E1A">
          <w:pPr>
            <w:pStyle w:val="TOC1"/>
            <w:rPr>
              <w:ins w:id="29" w:author="Michael Mirmak" w:date="2012-03-21T04:15:00Z"/>
              <w:rFonts w:asciiTheme="minorHAnsi" w:eastAsiaTheme="minorEastAsia" w:hAnsiTheme="minorHAnsi" w:cstheme="minorBidi"/>
              <w:b w:val="0"/>
              <w:sz w:val="22"/>
              <w:szCs w:val="22"/>
            </w:rPr>
          </w:pPr>
          <w:ins w:id="30" w:author="Michael Mirmak" w:date="2012-03-21T04:15:00Z">
            <w:r w:rsidRPr="00FC487F">
              <w:rPr>
                <w:rStyle w:val="Hyperlink"/>
              </w:rPr>
              <w:fldChar w:fldCharType="begin"/>
            </w:r>
            <w:r w:rsidRPr="00FC487F">
              <w:rPr>
                <w:rStyle w:val="Hyperlink"/>
              </w:rPr>
              <w:instrText xml:space="preserve"> </w:instrText>
            </w:r>
            <w:r>
              <w:instrText>HYPERLINK \l "_Toc320066650"</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6C</w:t>
            </w:r>
            <w:r>
              <w:rPr>
                <w:rFonts w:asciiTheme="minorHAnsi" w:eastAsiaTheme="minorEastAsia" w:hAnsiTheme="minorHAnsi" w:cstheme="minorBidi"/>
                <w:b w:val="0"/>
                <w:sz w:val="22"/>
                <w:szCs w:val="22"/>
              </w:rPr>
              <w:tab/>
            </w:r>
            <w:r w:rsidRPr="00FC487F">
              <w:rPr>
                <w:rStyle w:val="Hyperlink"/>
              </w:rPr>
              <w:t>Algorithmic Modeling Interface (AMI)</w:t>
            </w:r>
            <w:r>
              <w:rPr>
                <w:webHidden/>
              </w:rPr>
              <w:tab/>
            </w:r>
            <w:r>
              <w:rPr>
                <w:webHidden/>
              </w:rPr>
              <w:fldChar w:fldCharType="begin"/>
            </w:r>
            <w:r>
              <w:rPr>
                <w:webHidden/>
              </w:rPr>
              <w:instrText xml:space="preserve"> PAGEREF _Toc320066650 \h </w:instrText>
            </w:r>
            <w:r>
              <w:rPr>
                <w:webHidden/>
              </w:rPr>
            </w:r>
          </w:ins>
          <w:r>
            <w:rPr>
              <w:webHidden/>
            </w:rPr>
            <w:fldChar w:fldCharType="separate"/>
          </w:r>
          <w:ins w:id="31" w:author="Michael Mirmak" w:date="2012-03-21T04:15:00Z">
            <w:r>
              <w:rPr>
                <w:webHidden/>
              </w:rPr>
              <w:t>123</w:t>
            </w:r>
            <w:r>
              <w:rPr>
                <w:webHidden/>
              </w:rPr>
              <w:fldChar w:fldCharType="end"/>
            </w:r>
            <w:r w:rsidRPr="00FC487F">
              <w:rPr>
                <w:rStyle w:val="Hyperlink"/>
              </w:rPr>
              <w:fldChar w:fldCharType="end"/>
            </w:r>
          </w:ins>
        </w:p>
        <w:p w:rsidR="00491E1A" w:rsidRDefault="00491E1A">
          <w:pPr>
            <w:pStyle w:val="TOC1"/>
            <w:rPr>
              <w:ins w:id="32" w:author="Michael Mirmak" w:date="2012-03-21T04:15:00Z"/>
              <w:rFonts w:asciiTheme="minorHAnsi" w:eastAsiaTheme="minorEastAsia" w:hAnsiTheme="minorHAnsi" w:cstheme="minorBidi"/>
              <w:b w:val="0"/>
              <w:sz w:val="22"/>
              <w:szCs w:val="22"/>
            </w:rPr>
          </w:pPr>
          <w:ins w:id="33" w:author="Michael Mirmak" w:date="2012-03-21T04:15:00Z">
            <w:r w:rsidRPr="00FC487F">
              <w:rPr>
                <w:rStyle w:val="Hyperlink"/>
              </w:rPr>
              <w:fldChar w:fldCharType="begin"/>
            </w:r>
            <w:r w:rsidRPr="00FC487F">
              <w:rPr>
                <w:rStyle w:val="Hyperlink"/>
              </w:rPr>
              <w:instrText xml:space="preserve"> </w:instrText>
            </w:r>
            <w:r>
              <w:instrText>HYPERLINK \l "_Toc320066651"</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6D</w:t>
            </w:r>
            <w:r>
              <w:rPr>
                <w:rFonts w:asciiTheme="minorHAnsi" w:eastAsiaTheme="minorEastAsia" w:hAnsiTheme="minorHAnsi" w:cstheme="minorBidi"/>
                <w:b w:val="0"/>
                <w:sz w:val="22"/>
                <w:szCs w:val="22"/>
              </w:rPr>
              <w:tab/>
            </w:r>
            <w:r w:rsidRPr="00FC487F">
              <w:rPr>
                <w:rStyle w:val="Hyperlink"/>
              </w:rPr>
              <w:t>Test Load and Data Description</w:t>
            </w:r>
            <w:r>
              <w:rPr>
                <w:webHidden/>
              </w:rPr>
              <w:tab/>
            </w:r>
            <w:r>
              <w:rPr>
                <w:webHidden/>
              </w:rPr>
              <w:fldChar w:fldCharType="begin"/>
            </w:r>
            <w:r>
              <w:rPr>
                <w:webHidden/>
              </w:rPr>
              <w:instrText xml:space="preserve"> PAGEREF _Toc320066651 \h </w:instrText>
            </w:r>
            <w:r>
              <w:rPr>
                <w:webHidden/>
              </w:rPr>
            </w:r>
          </w:ins>
          <w:r>
            <w:rPr>
              <w:webHidden/>
            </w:rPr>
            <w:fldChar w:fldCharType="separate"/>
          </w:r>
          <w:ins w:id="34" w:author="Michael Mirmak" w:date="2012-03-21T04:15:00Z">
            <w:r>
              <w:rPr>
                <w:webHidden/>
              </w:rPr>
              <w:t>126</w:t>
            </w:r>
            <w:r>
              <w:rPr>
                <w:webHidden/>
              </w:rPr>
              <w:fldChar w:fldCharType="end"/>
            </w:r>
            <w:r w:rsidRPr="00FC487F">
              <w:rPr>
                <w:rStyle w:val="Hyperlink"/>
              </w:rPr>
              <w:fldChar w:fldCharType="end"/>
            </w:r>
          </w:ins>
        </w:p>
        <w:p w:rsidR="00491E1A" w:rsidRDefault="00491E1A">
          <w:pPr>
            <w:pStyle w:val="TOC1"/>
            <w:rPr>
              <w:ins w:id="35" w:author="Michael Mirmak" w:date="2012-03-21T04:15:00Z"/>
              <w:rFonts w:asciiTheme="minorHAnsi" w:eastAsiaTheme="minorEastAsia" w:hAnsiTheme="minorHAnsi" w:cstheme="minorBidi"/>
              <w:b w:val="0"/>
              <w:sz w:val="22"/>
              <w:szCs w:val="22"/>
            </w:rPr>
          </w:pPr>
          <w:ins w:id="36" w:author="Michael Mirmak" w:date="2012-03-21T04:15:00Z">
            <w:r w:rsidRPr="00FC487F">
              <w:rPr>
                <w:rStyle w:val="Hyperlink"/>
              </w:rPr>
              <w:fldChar w:fldCharType="begin"/>
            </w:r>
            <w:r w:rsidRPr="00FC487F">
              <w:rPr>
                <w:rStyle w:val="Hyperlink"/>
              </w:rPr>
              <w:instrText xml:space="preserve"> </w:instrText>
            </w:r>
            <w:r>
              <w:instrText>HYPERLINK \l "_Toc320066652"</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7</w:t>
            </w:r>
            <w:r>
              <w:rPr>
                <w:rFonts w:asciiTheme="minorHAnsi" w:eastAsiaTheme="minorEastAsia" w:hAnsiTheme="minorHAnsi" w:cstheme="minorBidi"/>
                <w:b w:val="0"/>
                <w:sz w:val="22"/>
                <w:szCs w:val="22"/>
              </w:rPr>
              <w:tab/>
            </w:r>
            <w:r w:rsidRPr="00FC487F">
              <w:rPr>
                <w:rStyle w:val="Hyperlink"/>
              </w:rPr>
              <w:t>Package Modeling</w:t>
            </w:r>
            <w:r>
              <w:rPr>
                <w:webHidden/>
              </w:rPr>
              <w:tab/>
            </w:r>
            <w:r>
              <w:rPr>
                <w:webHidden/>
              </w:rPr>
              <w:fldChar w:fldCharType="begin"/>
            </w:r>
            <w:r>
              <w:rPr>
                <w:webHidden/>
              </w:rPr>
              <w:instrText xml:space="preserve"> PAGEREF _Toc320066652 \h </w:instrText>
            </w:r>
            <w:r>
              <w:rPr>
                <w:webHidden/>
              </w:rPr>
            </w:r>
          </w:ins>
          <w:r>
            <w:rPr>
              <w:webHidden/>
            </w:rPr>
            <w:fldChar w:fldCharType="separate"/>
          </w:r>
          <w:ins w:id="37" w:author="Michael Mirmak" w:date="2012-03-21T04:15:00Z">
            <w:r>
              <w:rPr>
                <w:webHidden/>
              </w:rPr>
              <w:t>130</w:t>
            </w:r>
            <w:r>
              <w:rPr>
                <w:webHidden/>
              </w:rPr>
              <w:fldChar w:fldCharType="end"/>
            </w:r>
            <w:r w:rsidRPr="00FC487F">
              <w:rPr>
                <w:rStyle w:val="Hyperlink"/>
              </w:rPr>
              <w:fldChar w:fldCharType="end"/>
            </w:r>
          </w:ins>
        </w:p>
        <w:p w:rsidR="00491E1A" w:rsidRDefault="00491E1A">
          <w:pPr>
            <w:pStyle w:val="TOC1"/>
            <w:rPr>
              <w:ins w:id="38" w:author="Michael Mirmak" w:date="2012-03-21T04:15:00Z"/>
              <w:rFonts w:asciiTheme="minorHAnsi" w:eastAsiaTheme="minorEastAsia" w:hAnsiTheme="minorHAnsi" w:cstheme="minorBidi"/>
              <w:b w:val="0"/>
              <w:sz w:val="22"/>
              <w:szCs w:val="22"/>
            </w:rPr>
          </w:pPr>
          <w:ins w:id="39" w:author="Michael Mirmak" w:date="2012-03-21T04:15:00Z">
            <w:r w:rsidRPr="00FC487F">
              <w:rPr>
                <w:rStyle w:val="Hyperlink"/>
              </w:rPr>
              <w:fldChar w:fldCharType="begin"/>
            </w:r>
            <w:r w:rsidRPr="00FC487F">
              <w:rPr>
                <w:rStyle w:val="Hyperlink"/>
              </w:rPr>
              <w:instrText xml:space="preserve"> </w:instrText>
            </w:r>
            <w:r>
              <w:instrText>HYPERLINK \l "_Toc320066653"</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8</w:t>
            </w:r>
            <w:r>
              <w:rPr>
                <w:rFonts w:asciiTheme="minorHAnsi" w:eastAsiaTheme="minorEastAsia" w:hAnsiTheme="minorHAnsi" w:cstheme="minorBidi"/>
                <w:b w:val="0"/>
                <w:sz w:val="22"/>
                <w:szCs w:val="22"/>
              </w:rPr>
              <w:tab/>
            </w:r>
            <w:r w:rsidRPr="00FC487F">
              <w:rPr>
                <w:rStyle w:val="Hyperlink"/>
              </w:rPr>
              <w:t>Electrical Board Description</w:t>
            </w:r>
            <w:r>
              <w:rPr>
                <w:webHidden/>
              </w:rPr>
              <w:tab/>
            </w:r>
            <w:r>
              <w:rPr>
                <w:webHidden/>
              </w:rPr>
              <w:fldChar w:fldCharType="begin"/>
            </w:r>
            <w:r>
              <w:rPr>
                <w:webHidden/>
              </w:rPr>
              <w:instrText xml:space="preserve"> PAGEREF _Toc320066653 \h </w:instrText>
            </w:r>
            <w:r>
              <w:rPr>
                <w:webHidden/>
              </w:rPr>
            </w:r>
          </w:ins>
          <w:r>
            <w:rPr>
              <w:webHidden/>
            </w:rPr>
            <w:fldChar w:fldCharType="separate"/>
          </w:r>
          <w:ins w:id="40" w:author="Michael Mirmak" w:date="2012-03-21T04:15:00Z">
            <w:r>
              <w:rPr>
                <w:webHidden/>
              </w:rPr>
              <w:t>143</w:t>
            </w:r>
            <w:r>
              <w:rPr>
                <w:webHidden/>
              </w:rPr>
              <w:fldChar w:fldCharType="end"/>
            </w:r>
            <w:r w:rsidRPr="00FC487F">
              <w:rPr>
                <w:rStyle w:val="Hyperlink"/>
              </w:rPr>
              <w:fldChar w:fldCharType="end"/>
            </w:r>
          </w:ins>
        </w:p>
        <w:p w:rsidR="00491E1A" w:rsidRDefault="00491E1A">
          <w:pPr>
            <w:pStyle w:val="TOC1"/>
            <w:rPr>
              <w:ins w:id="41" w:author="Michael Mirmak" w:date="2012-03-21T04:15:00Z"/>
              <w:rFonts w:asciiTheme="minorHAnsi" w:eastAsiaTheme="minorEastAsia" w:hAnsiTheme="minorHAnsi" w:cstheme="minorBidi"/>
              <w:b w:val="0"/>
              <w:sz w:val="22"/>
              <w:szCs w:val="22"/>
            </w:rPr>
          </w:pPr>
          <w:ins w:id="42" w:author="Michael Mirmak" w:date="2012-03-21T04:15:00Z">
            <w:r w:rsidRPr="00FC487F">
              <w:rPr>
                <w:rStyle w:val="Hyperlink"/>
              </w:rPr>
              <w:fldChar w:fldCharType="begin"/>
            </w:r>
            <w:r w:rsidRPr="00FC487F">
              <w:rPr>
                <w:rStyle w:val="Hyperlink"/>
              </w:rPr>
              <w:instrText xml:space="preserve"> </w:instrText>
            </w:r>
            <w:r>
              <w:instrText>HYPERLINK \l "_Toc320066654"</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9</w:t>
            </w:r>
            <w:r>
              <w:rPr>
                <w:rFonts w:asciiTheme="minorHAnsi" w:eastAsiaTheme="minorEastAsia" w:hAnsiTheme="minorHAnsi" w:cstheme="minorBidi"/>
                <w:b w:val="0"/>
                <w:sz w:val="22"/>
                <w:szCs w:val="22"/>
              </w:rPr>
              <w:tab/>
            </w:r>
            <w:r w:rsidRPr="00FC487F">
              <w:rPr>
                <w:rStyle w:val="Hyperlink"/>
              </w:rPr>
              <w:t>Notes on Data Derivation Method</w:t>
            </w:r>
            <w:r>
              <w:rPr>
                <w:webHidden/>
              </w:rPr>
              <w:tab/>
            </w:r>
            <w:r>
              <w:rPr>
                <w:webHidden/>
              </w:rPr>
              <w:fldChar w:fldCharType="begin"/>
            </w:r>
            <w:r>
              <w:rPr>
                <w:webHidden/>
              </w:rPr>
              <w:instrText xml:space="preserve"> PAGEREF _Toc320066654 \h </w:instrText>
            </w:r>
            <w:r>
              <w:rPr>
                <w:webHidden/>
              </w:rPr>
            </w:r>
          </w:ins>
          <w:r>
            <w:rPr>
              <w:webHidden/>
            </w:rPr>
            <w:fldChar w:fldCharType="separate"/>
          </w:r>
          <w:ins w:id="43" w:author="Michael Mirmak" w:date="2012-03-21T04:15:00Z">
            <w:r>
              <w:rPr>
                <w:webHidden/>
              </w:rPr>
              <w:t>153</w:t>
            </w:r>
            <w:r>
              <w:rPr>
                <w:webHidden/>
              </w:rPr>
              <w:fldChar w:fldCharType="end"/>
            </w:r>
            <w:r w:rsidRPr="00FC487F">
              <w:rPr>
                <w:rStyle w:val="Hyperlink"/>
              </w:rPr>
              <w:fldChar w:fldCharType="end"/>
            </w:r>
          </w:ins>
        </w:p>
        <w:p w:rsidR="00491E1A" w:rsidRDefault="00491E1A">
          <w:pPr>
            <w:pStyle w:val="TOC1"/>
            <w:rPr>
              <w:ins w:id="44" w:author="Michael Mirmak" w:date="2012-03-21T04:15:00Z"/>
              <w:rFonts w:asciiTheme="minorHAnsi" w:eastAsiaTheme="minorEastAsia" w:hAnsiTheme="minorHAnsi" w:cstheme="minorBidi"/>
              <w:b w:val="0"/>
              <w:sz w:val="22"/>
              <w:szCs w:val="22"/>
            </w:rPr>
          </w:pPr>
          <w:ins w:id="45" w:author="Michael Mirmak" w:date="2012-03-21T04:15:00Z">
            <w:r w:rsidRPr="00FC487F">
              <w:rPr>
                <w:rStyle w:val="Hyperlink"/>
              </w:rPr>
              <w:fldChar w:fldCharType="begin"/>
            </w:r>
            <w:r w:rsidRPr="00FC487F">
              <w:rPr>
                <w:rStyle w:val="Hyperlink"/>
              </w:rPr>
              <w:instrText xml:space="preserve"> </w:instrText>
            </w:r>
            <w:r>
              <w:instrText>HYPERLINK \l "_Toc320066655"</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10</w:t>
            </w:r>
            <w:r>
              <w:rPr>
                <w:rFonts w:asciiTheme="minorHAnsi" w:eastAsiaTheme="minorEastAsia" w:hAnsiTheme="minorHAnsi" w:cstheme="minorBidi"/>
                <w:b w:val="0"/>
                <w:sz w:val="22"/>
                <w:szCs w:val="22"/>
              </w:rPr>
              <w:tab/>
            </w:r>
            <w:r w:rsidRPr="00FC487F">
              <w:rPr>
                <w:rStyle w:val="Hyperlink"/>
              </w:rPr>
              <w:t>Notes on Algorithmic Modeling Interface and Programming Guide</w:t>
            </w:r>
            <w:r>
              <w:rPr>
                <w:webHidden/>
              </w:rPr>
              <w:tab/>
            </w:r>
            <w:r>
              <w:rPr>
                <w:webHidden/>
              </w:rPr>
              <w:fldChar w:fldCharType="begin"/>
            </w:r>
            <w:r>
              <w:rPr>
                <w:webHidden/>
              </w:rPr>
              <w:instrText xml:space="preserve"> PAGEREF _Toc320066655 \h </w:instrText>
            </w:r>
            <w:r>
              <w:rPr>
                <w:webHidden/>
              </w:rPr>
            </w:r>
          </w:ins>
          <w:r>
            <w:rPr>
              <w:webHidden/>
            </w:rPr>
            <w:fldChar w:fldCharType="separate"/>
          </w:r>
          <w:ins w:id="46" w:author="Michael Mirmak" w:date="2012-03-21T04:15:00Z">
            <w:r>
              <w:rPr>
                <w:webHidden/>
              </w:rPr>
              <w:t>159</w:t>
            </w:r>
            <w:r>
              <w:rPr>
                <w:webHidden/>
              </w:rPr>
              <w:fldChar w:fldCharType="end"/>
            </w:r>
            <w:r w:rsidRPr="00FC487F">
              <w:rPr>
                <w:rStyle w:val="Hyperlink"/>
              </w:rPr>
              <w:fldChar w:fldCharType="end"/>
            </w:r>
          </w:ins>
        </w:p>
        <w:p w:rsidR="00491E1A" w:rsidRDefault="00491E1A">
          <w:pPr>
            <w:pStyle w:val="TOC2"/>
            <w:tabs>
              <w:tab w:val="left" w:pos="1260"/>
              <w:tab w:val="right" w:leader="dot" w:pos="9580"/>
            </w:tabs>
            <w:rPr>
              <w:ins w:id="47" w:author="Michael Mirmak" w:date="2012-03-21T04:15:00Z"/>
              <w:rFonts w:asciiTheme="minorHAnsi" w:eastAsiaTheme="minorEastAsia" w:hAnsiTheme="minorHAnsi" w:cstheme="minorBidi"/>
              <w:noProof/>
              <w:sz w:val="22"/>
              <w:szCs w:val="22"/>
            </w:rPr>
          </w:pPr>
          <w:ins w:id="48"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56"</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1</w:t>
            </w:r>
            <w:r>
              <w:rPr>
                <w:rFonts w:asciiTheme="minorHAnsi" w:eastAsiaTheme="minorEastAsia" w:hAnsiTheme="minorHAnsi" w:cstheme="minorBidi"/>
                <w:noProof/>
                <w:sz w:val="22"/>
                <w:szCs w:val="22"/>
              </w:rPr>
              <w:tab/>
            </w:r>
            <w:r w:rsidRPr="00FC487F">
              <w:rPr>
                <w:rStyle w:val="Hyperlink"/>
                <w:noProof/>
              </w:rPr>
              <w:t>Overview</w:t>
            </w:r>
            <w:r>
              <w:rPr>
                <w:noProof/>
                <w:webHidden/>
              </w:rPr>
              <w:tab/>
            </w:r>
            <w:r>
              <w:rPr>
                <w:noProof/>
                <w:webHidden/>
              </w:rPr>
              <w:fldChar w:fldCharType="begin"/>
            </w:r>
            <w:r>
              <w:rPr>
                <w:noProof/>
                <w:webHidden/>
              </w:rPr>
              <w:instrText xml:space="preserve"> PAGEREF _Toc320066656 \h </w:instrText>
            </w:r>
            <w:r>
              <w:rPr>
                <w:noProof/>
                <w:webHidden/>
              </w:rPr>
            </w:r>
          </w:ins>
          <w:r>
            <w:rPr>
              <w:noProof/>
              <w:webHidden/>
            </w:rPr>
            <w:fldChar w:fldCharType="separate"/>
          </w:r>
          <w:ins w:id="49" w:author="Michael Mirmak" w:date="2012-03-21T04:15:00Z">
            <w:r>
              <w:rPr>
                <w:noProof/>
                <w:webHidden/>
              </w:rPr>
              <w:t>159</w:t>
            </w:r>
            <w:r>
              <w:rPr>
                <w:noProof/>
                <w:webHidden/>
              </w:rPr>
              <w:fldChar w:fldCharType="end"/>
            </w:r>
            <w:r w:rsidRPr="00FC487F">
              <w:rPr>
                <w:rStyle w:val="Hyperlink"/>
                <w:noProof/>
              </w:rPr>
              <w:fldChar w:fldCharType="end"/>
            </w:r>
          </w:ins>
        </w:p>
        <w:p w:rsidR="00491E1A" w:rsidRDefault="00491E1A">
          <w:pPr>
            <w:pStyle w:val="TOC2"/>
            <w:tabs>
              <w:tab w:val="left" w:pos="1260"/>
              <w:tab w:val="right" w:leader="dot" w:pos="9580"/>
            </w:tabs>
            <w:rPr>
              <w:ins w:id="50" w:author="Michael Mirmak" w:date="2012-03-21T04:15:00Z"/>
              <w:rFonts w:asciiTheme="minorHAnsi" w:eastAsiaTheme="minorEastAsia" w:hAnsiTheme="minorHAnsi" w:cstheme="minorBidi"/>
              <w:noProof/>
              <w:sz w:val="22"/>
              <w:szCs w:val="22"/>
            </w:rPr>
          </w:pPr>
          <w:ins w:id="51"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57"</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2</w:t>
            </w:r>
            <w:r>
              <w:rPr>
                <w:rFonts w:asciiTheme="minorHAnsi" w:eastAsiaTheme="minorEastAsia" w:hAnsiTheme="minorHAnsi" w:cstheme="minorBidi"/>
                <w:noProof/>
                <w:sz w:val="22"/>
                <w:szCs w:val="22"/>
              </w:rPr>
              <w:tab/>
            </w:r>
            <w:r w:rsidRPr="00FC487F">
              <w:rPr>
                <w:rStyle w:val="Hyperlink"/>
                <w:noProof/>
              </w:rPr>
              <w:t>Application Scenarios</w:t>
            </w:r>
            <w:r>
              <w:rPr>
                <w:noProof/>
                <w:webHidden/>
              </w:rPr>
              <w:tab/>
            </w:r>
            <w:r>
              <w:rPr>
                <w:noProof/>
                <w:webHidden/>
              </w:rPr>
              <w:fldChar w:fldCharType="begin"/>
            </w:r>
            <w:r>
              <w:rPr>
                <w:noProof/>
                <w:webHidden/>
              </w:rPr>
              <w:instrText xml:space="preserve"> PAGEREF _Toc320066657 \h </w:instrText>
            </w:r>
            <w:r>
              <w:rPr>
                <w:noProof/>
                <w:webHidden/>
              </w:rPr>
            </w:r>
          </w:ins>
          <w:r>
            <w:rPr>
              <w:noProof/>
              <w:webHidden/>
            </w:rPr>
            <w:fldChar w:fldCharType="separate"/>
          </w:r>
          <w:ins w:id="52" w:author="Michael Mirmak" w:date="2012-03-21T04:15:00Z">
            <w:r>
              <w:rPr>
                <w:noProof/>
                <w:webHidden/>
              </w:rPr>
              <w:t>159</w:t>
            </w:r>
            <w:r>
              <w:rPr>
                <w:noProof/>
                <w:webHidden/>
              </w:rPr>
              <w:fldChar w:fldCharType="end"/>
            </w:r>
            <w:r w:rsidRPr="00FC487F">
              <w:rPr>
                <w:rStyle w:val="Hyperlink"/>
                <w:noProof/>
              </w:rPr>
              <w:fldChar w:fldCharType="end"/>
            </w:r>
          </w:ins>
        </w:p>
        <w:p w:rsidR="00491E1A" w:rsidRDefault="00491E1A">
          <w:pPr>
            <w:pStyle w:val="TOC3"/>
            <w:tabs>
              <w:tab w:val="left" w:pos="1440"/>
              <w:tab w:val="right" w:leader="dot" w:pos="9580"/>
            </w:tabs>
            <w:rPr>
              <w:ins w:id="53" w:author="Michael Mirmak" w:date="2012-03-21T04:15:00Z"/>
              <w:rFonts w:asciiTheme="minorHAnsi" w:eastAsiaTheme="minorEastAsia" w:hAnsiTheme="minorHAnsi" w:cstheme="minorBidi"/>
              <w:noProof/>
              <w:sz w:val="22"/>
              <w:szCs w:val="22"/>
            </w:rPr>
          </w:pPr>
          <w:ins w:id="54"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58"</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lang w:eastAsia="en-US"/>
              </w:rPr>
              <w:t>10.2.1</w:t>
            </w:r>
            <w:r>
              <w:rPr>
                <w:rFonts w:asciiTheme="minorHAnsi" w:eastAsiaTheme="minorEastAsia" w:hAnsiTheme="minorHAnsi" w:cstheme="minorBidi"/>
                <w:noProof/>
                <w:sz w:val="22"/>
                <w:szCs w:val="22"/>
              </w:rPr>
              <w:tab/>
            </w:r>
            <w:r w:rsidRPr="00FC487F">
              <w:rPr>
                <w:rStyle w:val="Hyperlink"/>
                <w:noProof/>
                <w:lang w:eastAsia="en-US"/>
              </w:rPr>
              <w:t>Statistical simulations</w:t>
            </w:r>
            <w:r>
              <w:rPr>
                <w:noProof/>
                <w:webHidden/>
              </w:rPr>
              <w:tab/>
            </w:r>
            <w:r>
              <w:rPr>
                <w:noProof/>
                <w:webHidden/>
              </w:rPr>
              <w:fldChar w:fldCharType="begin"/>
            </w:r>
            <w:r>
              <w:rPr>
                <w:noProof/>
                <w:webHidden/>
              </w:rPr>
              <w:instrText xml:space="preserve"> PAGEREF _Toc320066658 \h </w:instrText>
            </w:r>
            <w:r>
              <w:rPr>
                <w:noProof/>
                <w:webHidden/>
              </w:rPr>
            </w:r>
          </w:ins>
          <w:r>
            <w:rPr>
              <w:noProof/>
              <w:webHidden/>
            </w:rPr>
            <w:fldChar w:fldCharType="separate"/>
          </w:r>
          <w:ins w:id="55" w:author="Michael Mirmak" w:date="2012-03-21T04:15:00Z">
            <w:r>
              <w:rPr>
                <w:noProof/>
                <w:webHidden/>
              </w:rPr>
              <w:t>160</w:t>
            </w:r>
            <w:r>
              <w:rPr>
                <w:noProof/>
                <w:webHidden/>
              </w:rPr>
              <w:fldChar w:fldCharType="end"/>
            </w:r>
            <w:r w:rsidRPr="00FC487F">
              <w:rPr>
                <w:rStyle w:val="Hyperlink"/>
                <w:noProof/>
              </w:rPr>
              <w:fldChar w:fldCharType="end"/>
            </w:r>
          </w:ins>
        </w:p>
        <w:p w:rsidR="00491E1A" w:rsidRDefault="00491E1A">
          <w:pPr>
            <w:pStyle w:val="TOC3"/>
            <w:tabs>
              <w:tab w:val="left" w:pos="1440"/>
              <w:tab w:val="right" w:leader="dot" w:pos="9580"/>
            </w:tabs>
            <w:rPr>
              <w:ins w:id="56" w:author="Michael Mirmak" w:date="2012-03-21T04:15:00Z"/>
              <w:rFonts w:asciiTheme="minorHAnsi" w:eastAsiaTheme="minorEastAsia" w:hAnsiTheme="minorHAnsi" w:cstheme="minorBidi"/>
              <w:noProof/>
              <w:sz w:val="22"/>
              <w:szCs w:val="22"/>
            </w:rPr>
          </w:pPr>
          <w:ins w:id="57"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59"</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lang w:eastAsia="en-US"/>
              </w:rPr>
              <w:t>10.2.2</w:t>
            </w:r>
            <w:r>
              <w:rPr>
                <w:rFonts w:asciiTheme="minorHAnsi" w:eastAsiaTheme="minorEastAsia" w:hAnsiTheme="minorHAnsi" w:cstheme="minorBidi"/>
                <w:noProof/>
                <w:sz w:val="22"/>
                <w:szCs w:val="22"/>
              </w:rPr>
              <w:tab/>
            </w:r>
            <w:r w:rsidRPr="00FC487F">
              <w:rPr>
                <w:rStyle w:val="Hyperlink"/>
                <w:noProof/>
                <w:lang w:eastAsia="en-US"/>
              </w:rPr>
              <w:t>Time domain simulations</w:t>
            </w:r>
            <w:r>
              <w:rPr>
                <w:noProof/>
                <w:webHidden/>
              </w:rPr>
              <w:tab/>
            </w:r>
            <w:r>
              <w:rPr>
                <w:noProof/>
                <w:webHidden/>
              </w:rPr>
              <w:fldChar w:fldCharType="begin"/>
            </w:r>
            <w:r>
              <w:rPr>
                <w:noProof/>
                <w:webHidden/>
              </w:rPr>
              <w:instrText xml:space="preserve"> PAGEREF _Toc320066659 \h </w:instrText>
            </w:r>
            <w:r>
              <w:rPr>
                <w:noProof/>
                <w:webHidden/>
              </w:rPr>
            </w:r>
          </w:ins>
          <w:r>
            <w:rPr>
              <w:noProof/>
              <w:webHidden/>
            </w:rPr>
            <w:fldChar w:fldCharType="separate"/>
          </w:r>
          <w:ins w:id="58" w:author="Michael Mirmak" w:date="2012-03-21T04:15:00Z">
            <w:r>
              <w:rPr>
                <w:noProof/>
                <w:webHidden/>
              </w:rPr>
              <w:t>161</w:t>
            </w:r>
            <w:r>
              <w:rPr>
                <w:noProof/>
                <w:webHidden/>
              </w:rPr>
              <w:fldChar w:fldCharType="end"/>
            </w:r>
            <w:r w:rsidRPr="00FC487F">
              <w:rPr>
                <w:rStyle w:val="Hyperlink"/>
                <w:noProof/>
              </w:rPr>
              <w:fldChar w:fldCharType="end"/>
            </w:r>
          </w:ins>
        </w:p>
        <w:p w:rsidR="00491E1A" w:rsidRDefault="00491E1A">
          <w:pPr>
            <w:pStyle w:val="TOC3"/>
            <w:tabs>
              <w:tab w:val="left" w:pos="1440"/>
              <w:tab w:val="right" w:leader="dot" w:pos="9580"/>
            </w:tabs>
            <w:rPr>
              <w:ins w:id="59" w:author="Michael Mirmak" w:date="2012-03-21T04:15:00Z"/>
              <w:rFonts w:asciiTheme="minorHAnsi" w:eastAsiaTheme="minorEastAsia" w:hAnsiTheme="minorHAnsi" w:cstheme="minorBidi"/>
              <w:noProof/>
              <w:sz w:val="22"/>
              <w:szCs w:val="22"/>
            </w:rPr>
          </w:pPr>
          <w:ins w:id="60"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60"</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lang w:eastAsia="en-US"/>
              </w:rPr>
              <w:t>10.2.3</w:t>
            </w:r>
            <w:r>
              <w:rPr>
                <w:rFonts w:asciiTheme="minorHAnsi" w:eastAsiaTheme="minorEastAsia" w:hAnsiTheme="minorHAnsi" w:cstheme="minorBidi"/>
                <w:noProof/>
                <w:sz w:val="22"/>
                <w:szCs w:val="22"/>
              </w:rPr>
              <w:tab/>
            </w:r>
            <w:r w:rsidRPr="00FC487F">
              <w:rPr>
                <w:rStyle w:val="Hyperlink"/>
                <w:noProof/>
                <w:lang w:eastAsia="en-US"/>
              </w:rPr>
              <w:t>Reference Flows</w:t>
            </w:r>
            <w:r>
              <w:rPr>
                <w:noProof/>
                <w:webHidden/>
              </w:rPr>
              <w:tab/>
            </w:r>
            <w:r>
              <w:rPr>
                <w:noProof/>
                <w:webHidden/>
              </w:rPr>
              <w:fldChar w:fldCharType="begin"/>
            </w:r>
            <w:r>
              <w:rPr>
                <w:noProof/>
                <w:webHidden/>
              </w:rPr>
              <w:instrText xml:space="preserve"> PAGEREF _Toc320066660 \h </w:instrText>
            </w:r>
            <w:r>
              <w:rPr>
                <w:noProof/>
                <w:webHidden/>
              </w:rPr>
            </w:r>
          </w:ins>
          <w:r>
            <w:rPr>
              <w:noProof/>
              <w:webHidden/>
            </w:rPr>
            <w:fldChar w:fldCharType="separate"/>
          </w:r>
          <w:ins w:id="61" w:author="Michael Mirmak" w:date="2012-03-21T04:15:00Z">
            <w:r>
              <w:rPr>
                <w:noProof/>
                <w:webHidden/>
              </w:rPr>
              <w:t>162</w:t>
            </w:r>
            <w:r>
              <w:rPr>
                <w:noProof/>
                <w:webHidden/>
              </w:rPr>
              <w:fldChar w:fldCharType="end"/>
            </w:r>
            <w:r w:rsidRPr="00FC487F">
              <w:rPr>
                <w:rStyle w:val="Hyperlink"/>
                <w:noProof/>
              </w:rPr>
              <w:fldChar w:fldCharType="end"/>
            </w:r>
          </w:ins>
        </w:p>
        <w:p w:rsidR="00491E1A" w:rsidRDefault="00491E1A">
          <w:pPr>
            <w:pStyle w:val="TOC2"/>
            <w:tabs>
              <w:tab w:val="left" w:pos="1260"/>
              <w:tab w:val="right" w:leader="dot" w:pos="9580"/>
            </w:tabs>
            <w:rPr>
              <w:ins w:id="62" w:author="Michael Mirmak" w:date="2012-03-21T04:15:00Z"/>
              <w:rFonts w:asciiTheme="minorHAnsi" w:eastAsiaTheme="minorEastAsia" w:hAnsiTheme="minorHAnsi" w:cstheme="minorBidi"/>
              <w:noProof/>
              <w:sz w:val="22"/>
              <w:szCs w:val="22"/>
            </w:rPr>
          </w:pPr>
          <w:ins w:id="63"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61"</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3</w:t>
            </w:r>
            <w:r>
              <w:rPr>
                <w:rFonts w:asciiTheme="minorHAnsi" w:eastAsiaTheme="minorEastAsia" w:hAnsiTheme="minorHAnsi" w:cstheme="minorBidi"/>
                <w:noProof/>
                <w:sz w:val="22"/>
                <w:szCs w:val="22"/>
              </w:rPr>
              <w:tab/>
            </w:r>
            <w:r w:rsidRPr="00FC487F">
              <w:rPr>
                <w:rStyle w:val="Hyperlink"/>
                <w:noProof/>
              </w:rPr>
              <w:t>Function Signatures</w:t>
            </w:r>
            <w:r>
              <w:rPr>
                <w:noProof/>
                <w:webHidden/>
              </w:rPr>
              <w:tab/>
            </w:r>
            <w:r>
              <w:rPr>
                <w:noProof/>
                <w:webHidden/>
              </w:rPr>
              <w:fldChar w:fldCharType="begin"/>
            </w:r>
            <w:r>
              <w:rPr>
                <w:noProof/>
                <w:webHidden/>
              </w:rPr>
              <w:instrText xml:space="preserve"> PAGEREF _Toc320066661 \h </w:instrText>
            </w:r>
            <w:r>
              <w:rPr>
                <w:noProof/>
                <w:webHidden/>
              </w:rPr>
            </w:r>
          </w:ins>
          <w:r>
            <w:rPr>
              <w:noProof/>
              <w:webHidden/>
            </w:rPr>
            <w:fldChar w:fldCharType="separate"/>
          </w:r>
          <w:ins w:id="64" w:author="Michael Mirmak" w:date="2012-03-21T04:15:00Z">
            <w:r>
              <w:rPr>
                <w:noProof/>
                <w:webHidden/>
              </w:rPr>
              <w:t>165</w:t>
            </w:r>
            <w:r>
              <w:rPr>
                <w:noProof/>
                <w:webHidden/>
              </w:rPr>
              <w:fldChar w:fldCharType="end"/>
            </w:r>
            <w:r w:rsidRPr="00FC487F">
              <w:rPr>
                <w:rStyle w:val="Hyperlink"/>
                <w:noProof/>
              </w:rPr>
              <w:fldChar w:fldCharType="end"/>
            </w:r>
          </w:ins>
        </w:p>
        <w:p w:rsidR="00491E1A" w:rsidRDefault="00491E1A">
          <w:pPr>
            <w:pStyle w:val="TOC2"/>
            <w:tabs>
              <w:tab w:val="left" w:pos="1260"/>
              <w:tab w:val="right" w:leader="dot" w:pos="9580"/>
            </w:tabs>
            <w:rPr>
              <w:ins w:id="65" w:author="Michael Mirmak" w:date="2012-03-21T04:15:00Z"/>
              <w:rFonts w:asciiTheme="minorHAnsi" w:eastAsiaTheme="minorEastAsia" w:hAnsiTheme="minorHAnsi" w:cstheme="minorBidi"/>
              <w:noProof/>
              <w:sz w:val="22"/>
              <w:szCs w:val="22"/>
            </w:rPr>
          </w:pPr>
          <w:ins w:id="66"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62"</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4</w:t>
            </w:r>
            <w:r>
              <w:rPr>
                <w:rFonts w:asciiTheme="minorHAnsi" w:eastAsiaTheme="minorEastAsia" w:hAnsiTheme="minorHAnsi" w:cstheme="minorBidi"/>
                <w:noProof/>
                <w:sz w:val="22"/>
                <w:szCs w:val="22"/>
              </w:rPr>
              <w:tab/>
            </w:r>
            <w:r w:rsidRPr="00FC487F">
              <w:rPr>
                <w:rStyle w:val="Hyperlink"/>
                <w:noProof/>
              </w:rPr>
              <w:t>Code Segment Examples</w:t>
            </w:r>
            <w:r>
              <w:rPr>
                <w:noProof/>
                <w:webHidden/>
              </w:rPr>
              <w:tab/>
            </w:r>
            <w:r>
              <w:rPr>
                <w:noProof/>
                <w:webHidden/>
              </w:rPr>
              <w:fldChar w:fldCharType="begin"/>
            </w:r>
            <w:r>
              <w:rPr>
                <w:noProof/>
                <w:webHidden/>
              </w:rPr>
              <w:instrText xml:space="preserve"> PAGEREF _Toc320066662 \h </w:instrText>
            </w:r>
            <w:r>
              <w:rPr>
                <w:noProof/>
                <w:webHidden/>
              </w:rPr>
            </w:r>
          </w:ins>
          <w:r>
            <w:rPr>
              <w:noProof/>
              <w:webHidden/>
            </w:rPr>
            <w:fldChar w:fldCharType="separate"/>
          </w:r>
          <w:ins w:id="67" w:author="Michael Mirmak" w:date="2012-03-21T04:15:00Z">
            <w:r>
              <w:rPr>
                <w:noProof/>
                <w:webHidden/>
              </w:rPr>
              <w:t>173</w:t>
            </w:r>
            <w:r>
              <w:rPr>
                <w:noProof/>
                <w:webHidden/>
              </w:rPr>
              <w:fldChar w:fldCharType="end"/>
            </w:r>
            <w:r w:rsidRPr="00FC487F">
              <w:rPr>
                <w:rStyle w:val="Hyperlink"/>
                <w:noProof/>
              </w:rPr>
              <w:fldChar w:fldCharType="end"/>
            </w:r>
          </w:ins>
        </w:p>
        <w:p w:rsidR="00491E1A" w:rsidRDefault="00491E1A">
          <w:pPr>
            <w:pStyle w:val="TOC1"/>
            <w:rPr>
              <w:ins w:id="68" w:author="Michael Mirmak" w:date="2012-03-21T04:15:00Z"/>
              <w:rFonts w:asciiTheme="minorHAnsi" w:eastAsiaTheme="minorEastAsia" w:hAnsiTheme="minorHAnsi" w:cstheme="minorBidi"/>
              <w:b w:val="0"/>
              <w:sz w:val="22"/>
              <w:szCs w:val="22"/>
            </w:rPr>
          </w:pPr>
          <w:ins w:id="69" w:author="Michael Mirmak" w:date="2012-03-21T04:15:00Z">
            <w:r w:rsidRPr="00FC487F">
              <w:rPr>
                <w:rStyle w:val="Hyperlink"/>
              </w:rPr>
              <w:fldChar w:fldCharType="begin"/>
            </w:r>
            <w:r w:rsidRPr="00FC487F">
              <w:rPr>
                <w:rStyle w:val="Hyperlink"/>
              </w:rPr>
              <w:instrText xml:space="preserve"> </w:instrText>
            </w:r>
            <w:r>
              <w:instrText>HYPERLINK \l "_Toc320066663"</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10A</w:t>
            </w:r>
            <w:r>
              <w:rPr>
                <w:rFonts w:asciiTheme="minorHAnsi" w:eastAsiaTheme="minorEastAsia" w:hAnsiTheme="minorHAnsi" w:cstheme="minorBidi"/>
                <w:b w:val="0"/>
                <w:sz w:val="22"/>
                <w:szCs w:val="22"/>
              </w:rPr>
              <w:tab/>
            </w:r>
            <w:r w:rsidRPr="00FC487F">
              <w:rPr>
                <w:rStyle w:val="Hyperlink"/>
              </w:rPr>
              <w:t>AMI Parameter Definition File Structure</w:t>
            </w:r>
            <w:r>
              <w:rPr>
                <w:webHidden/>
              </w:rPr>
              <w:tab/>
            </w:r>
            <w:r>
              <w:rPr>
                <w:webHidden/>
              </w:rPr>
              <w:fldChar w:fldCharType="begin"/>
            </w:r>
            <w:r>
              <w:rPr>
                <w:webHidden/>
              </w:rPr>
              <w:instrText xml:space="preserve"> PAGEREF _Toc320066663 \h </w:instrText>
            </w:r>
            <w:r>
              <w:rPr>
                <w:webHidden/>
              </w:rPr>
            </w:r>
          </w:ins>
          <w:r>
            <w:rPr>
              <w:webHidden/>
            </w:rPr>
            <w:fldChar w:fldCharType="separate"/>
          </w:r>
          <w:ins w:id="70" w:author="Michael Mirmak" w:date="2012-03-21T04:15:00Z">
            <w:r>
              <w:rPr>
                <w:webHidden/>
              </w:rPr>
              <w:t>175</w:t>
            </w:r>
            <w:r>
              <w:rPr>
                <w:webHidden/>
              </w:rPr>
              <w:fldChar w:fldCharType="end"/>
            </w:r>
            <w:r w:rsidRPr="00FC487F">
              <w:rPr>
                <w:rStyle w:val="Hyperlink"/>
              </w:rPr>
              <w:fldChar w:fldCharType="end"/>
            </w:r>
          </w:ins>
        </w:p>
        <w:p w:rsidR="00491E1A" w:rsidRDefault="00491E1A">
          <w:pPr>
            <w:pStyle w:val="TOC2"/>
            <w:tabs>
              <w:tab w:val="left" w:pos="1260"/>
              <w:tab w:val="right" w:leader="dot" w:pos="9580"/>
            </w:tabs>
            <w:rPr>
              <w:ins w:id="71" w:author="Michael Mirmak" w:date="2012-03-21T04:15:00Z"/>
              <w:rFonts w:asciiTheme="minorHAnsi" w:eastAsiaTheme="minorEastAsia" w:hAnsiTheme="minorHAnsi" w:cstheme="minorBidi"/>
              <w:noProof/>
              <w:sz w:val="22"/>
              <w:szCs w:val="22"/>
            </w:rPr>
          </w:pPr>
          <w:ins w:id="72"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64"</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A.1</w:t>
            </w:r>
            <w:r>
              <w:rPr>
                <w:rFonts w:asciiTheme="minorHAnsi" w:eastAsiaTheme="minorEastAsia" w:hAnsiTheme="minorHAnsi" w:cstheme="minorBidi"/>
                <w:noProof/>
                <w:sz w:val="22"/>
                <w:szCs w:val="22"/>
              </w:rPr>
              <w:tab/>
            </w:r>
            <w:r w:rsidRPr="00FC487F">
              <w:rPr>
                <w:rStyle w:val="Hyperlink"/>
                <w:noProof/>
              </w:rPr>
              <w:t>Reserved Parameters Reference</w:t>
            </w:r>
            <w:r>
              <w:rPr>
                <w:noProof/>
                <w:webHidden/>
              </w:rPr>
              <w:tab/>
            </w:r>
            <w:r>
              <w:rPr>
                <w:noProof/>
                <w:webHidden/>
              </w:rPr>
              <w:fldChar w:fldCharType="begin"/>
            </w:r>
            <w:r>
              <w:rPr>
                <w:noProof/>
                <w:webHidden/>
              </w:rPr>
              <w:instrText xml:space="preserve"> PAGEREF _Toc320066664 \h </w:instrText>
            </w:r>
            <w:r>
              <w:rPr>
                <w:noProof/>
                <w:webHidden/>
              </w:rPr>
            </w:r>
          </w:ins>
          <w:r>
            <w:rPr>
              <w:noProof/>
              <w:webHidden/>
            </w:rPr>
            <w:fldChar w:fldCharType="separate"/>
          </w:r>
          <w:ins w:id="73" w:author="Michael Mirmak" w:date="2012-03-21T04:15:00Z">
            <w:r>
              <w:rPr>
                <w:noProof/>
                <w:webHidden/>
              </w:rPr>
              <w:t>185</w:t>
            </w:r>
            <w:r>
              <w:rPr>
                <w:noProof/>
                <w:webHidden/>
              </w:rPr>
              <w:fldChar w:fldCharType="end"/>
            </w:r>
            <w:r w:rsidRPr="00FC487F">
              <w:rPr>
                <w:rStyle w:val="Hyperlink"/>
                <w:noProof/>
              </w:rPr>
              <w:fldChar w:fldCharType="end"/>
            </w:r>
          </w:ins>
        </w:p>
        <w:p w:rsidR="00491E1A" w:rsidRDefault="00491E1A">
          <w:pPr>
            <w:pStyle w:val="TOC2"/>
            <w:tabs>
              <w:tab w:val="left" w:pos="1260"/>
              <w:tab w:val="right" w:leader="dot" w:pos="9580"/>
            </w:tabs>
            <w:rPr>
              <w:ins w:id="74" w:author="Michael Mirmak" w:date="2012-03-21T04:15:00Z"/>
              <w:rFonts w:asciiTheme="minorHAnsi" w:eastAsiaTheme="minorEastAsia" w:hAnsiTheme="minorHAnsi" w:cstheme="minorBidi"/>
              <w:noProof/>
              <w:sz w:val="22"/>
              <w:szCs w:val="22"/>
            </w:rPr>
          </w:pPr>
          <w:ins w:id="75"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6665"</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A.2</w:t>
            </w:r>
            <w:r>
              <w:rPr>
                <w:rFonts w:asciiTheme="minorHAnsi" w:eastAsiaTheme="minorEastAsia" w:hAnsiTheme="minorHAnsi" w:cstheme="minorBidi"/>
                <w:noProof/>
                <w:sz w:val="22"/>
                <w:szCs w:val="22"/>
              </w:rPr>
              <w:tab/>
            </w:r>
            <w:r w:rsidRPr="00FC487F">
              <w:rPr>
                <w:rStyle w:val="Hyperlink"/>
                <w:noProof/>
              </w:rPr>
              <w:t>Reserved Parameter and Data Type Rules Summary Tables</w:t>
            </w:r>
            <w:r>
              <w:rPr>
                <w:noProof/>
                <w:webHidden/>
              </w:rPr>
              <w:tab/>
            </w:r>
            <w:r>
              <w:rPr>
                <w:noProof/>
                <w:webHidden/>
              </w:rPr>
              <w:fldChar w:fldCharType="begin"/>
            </w:r>
            <w:r>
              <w:rPr>
                <w:noProof/>
                <w:webHidden/>
              </w:rPr>
              <w:instrText xml:space="preserve"> PAGEREF _Toc320066665 \h </w:instrText>
            </w:r>
            <w:r>
              <w:rPr>
                <w:noProof/>
                <w:webHidden/>
              </w:rPr>
            </w:r>
          </w:ins>
          <w:r>
            <w:rPr>
              <w:noProof/>
              <w:webHidden/>
            </w:rPr>
            <w:fldChar w:fldCharType="separate"/>
          </w:r>
          <w:ins w:id="76" w:author="Michael Mirmak" w:date="2012-03-21T04:15:00Z">
            <w:r>
              <w:rPr>
                <w:noProof/>
                <w:webHidden/>
              </w:rPr>
              <w:t>193</w:t>
            </w:r>
            <w:r>
              <w:rPr>
                <w:noProof/>
                <w:webHidden/>
              </w:rPr>
              <w:fldChar w:fldCharType="end"/>
            </w:r>
            <w:r w:rsidRPr="00FC487F">
              <w:rPr>
                <w:rStyle w:val="Hyperlink"/>
                <w:noProof/>
              </w:rPr>
              <w:fldChar w:fldCharType="end"/>
            </w:r>
          </w:ins>
        </w:p>
        <w:p w:rsidR="00491E1A" w:rsidRDefault="00491E1A">
          <w:pPr>
            <w:pStyle w:val="TOC2"/>
            <w:tabs>
              <w:tab w:val="left" w:pos="1260"/>
              <w:tab w:val="right" w:leader="dot" w:pos="9580"/>
            </w:tabs>
            <w:rPr>
              <w:ins w:id="77" w:author="Michael Mirmak" w:date="2012-03-21T04:15:00Z"/>
              <w:rFonts w:asciiTheme="minorHAnsi" w:eastAsiaTheme="minorEastAsia" w:hAnsiTheme="minorHAnsi" w:cstheme="minorBidi"/>
              <w:noProof/>
              <w:sz w:val="22"/>
              <w:szCs w:val="22"/>
            </w:rPr>
          </w:pPr>
          <w:ins w:id="78" w:author="Michael Mirmak" w:date="2012-03-21T04:15:00Z">
            <w:r w:rsidRPr="00FC487F">
              <w:rPr>
                <w:rStyle w:val="Hyperlink"/>
                <w:noProof/>
              </w:rPr>
              <w:fldChar w:fldCharType="begin"/>
            </w:r>
            <w:r w:rsidRPr="00FC487F">
              <w:rPr>
                <w:rStyle w:val="Hyperlink"/>
                <w:noProof/>
              </w:rPr>
              <w:instrText xml:space="preserve"> </w:instrText>
            </w:r>
            <w:r>
              <w:rPr>
                <w:noProof/>
              </w:rPr>
              <w:instrText>HYPERLINK \l "_Toc320067090"</w:instrText>
            </w:r>
            <w:r w:rsidRPr="00FC487F">
              <w:rPr>
                <w:rStyle w:val="Hyperlink"/>
                <w:noProof/>
              </w:rPr>
              <w:instrText xml:space="preserve"> </w:instrText>
            </w:r>
            <w:r w:rsidRPr="00FC487F">
              <w:rPr>
                <w:rStyle w:val="Hyperlink"/>
                <w:noProof/>
              </w:rPr>
            </w:r>
            <w:r w:rsidRPr="00FC487F">
              <w:rPr>
                <w:rStyle w:val="Hyperlink"/>
                <w:noProof/>
              </w:rPr>
              <w:fldChar w:fldCharType="separate"/>
            </w:r>
            <w:r w:rsidRPr="00FC487F">
              <w:rPr>
                <w:rStyle w:val="Hyperlink"/>
                <w:noProof/>
              </w:rPr>
              <w:t>10A.3</w:t>
            </w:r>
            <w:r>
              <w:rPr>
                <w:rFonts w:asciiTheme="minorHAnsi" w:eastAsiaTheme="minorEastAsia" w:hAnsiTheme="minorHAnsi" w:cstheme="minorBidi"/>
                <w:noProof/>
                <w:sz w:val="22"/>
                <w:szCs w:val="22"/>
              </w:rPr>
              <w:tab/>
            </w:r>
            <w:r w:rsidRPr="00FC487F">
              <w:rPr>
                <w:rStyle w:val="Hyperlink"/>
                <w:noProof/>
              </w:rPr>
              <w:t>Model Specific Parameters</w:t>
            </w:r>
            <w:r>
              <w:rPr>
                <w:noProof/>
                <w:webHidden/>
              </w:rPr>
              <w:tab/>
            </w:r>
            <w:r>
              <w:rPr>
                <w:noProof/>
                <w:webHidden/>
              </w:rPr>
              <w:fldChar w:fldCharType="begin"/>
            </w:r>
            <w:r>
              <w:rPr>
                <w:noProof/>
                <w:webHidden/>
              </w:rPr>
              <w:instrText xml:space="preserve"> PAGEREF _Toc320067090 \h </w:instrText>
            </w:r>
            <w:r>
              <w:rPr>
                <w:noProof/>
                <w:webHidden/>
              </w:rPr>
            </w:r>
          </w:ins>
          <w:r>
            <w:rPr>
              <w:noProof/>
              <w:webHidden/>
            </w:rPr>
            <w:fldChar w:fldCharType="separate"/>
          </w:r>
          <w:ins w:id="79" w:author="Michael Mirmak" w:date="2012-03-21T04:15:00Z">
            <w:r>
              <w:rPr>
                <w:noProof/>
                <w:webHidden/>
              </w:rPr>
              <w:t>194</w:t>
            </w:r>
            <w:r>
              <w:rPr>
                <w:noProof/>
                <w:webHidden/>
              </w:rPr>
              <w:fldChar w:fldCharType="end"/>
            </w:r>
            <w:r w:rsidRPr="00FC487F">
              <w:rPr>
                <w:rStyle w:val="Hyperlink"/>
                <w:noProof/>
              </w:rPr>
              <w:fldChar w:fldCharType="end"/>
            </w:r>
          </w:ins>
        </w:p>
        <w:p w:rsidR="00491E1A" w:rsidRDefault="00491E1A">
          <w:pPr>
            <w:pStyle w:val="TOC1"/>
            <w:rPr>
              <w:ins w:id="80" w:author="Michael Mirmak" w:date="2012-03-21T04:15:00Z"/>
              <w:rFonts w:asciiTheme="minorHAnsi" w:eastAsiaTheme="minorEastAsia" w:hAnsiTheme="minorHAnsi" w:cstheme="minorBidi"/>
              <w:b w:val="0"/>
              <w:sz w:val="22"/>
              <w:szCs w:val="22"/>
            </w:rPr>
          </w:pPr>
          <w:ins w:id="81" w:author="Michael Mirmak" w:date="2012-03-21T04:15:00Z">
            <w:r w:rsidRPr="00FC487F">
              <w:rPr>
                <w:rStyle w:val="Hyperlink"/>
              </w:rPr>
              <w:fldChar w:fldCharType="begin"/>
            </w:r>
            <w:r w:rsidRPr="00FC487F">
              <w:rPr>
                <w:rStyle w:val="Hyperlink"/>
              </w:rPr>
              <w:instrText xml:space="preserve"> </w:instrText>
            </w:r>
            <w:r>
              <w:instrText>HYPERLINK \l "_Toc320067091"</w:instrText>
            </w:r>
            <w:r w:rsidRPr="00FC487F">
              <w:rPr>
                <w:rStyle w:val="Hyperlink"/>
              </w:rPr>
              <w:instrText xml:space="preserve"> </w:instrText>
            </w:r>
            <w:r w:rsidRPr="00FC487F">
              <w:rPr>
                <w:rStyle w:val="Hyperlink"/>
              </w:rPr>
            </w:r>
            <w:r w:rsidRPr="00FC487F">
              <w:rPr>
                <w:rStyle w:val="Hyperlink"/>
              </w:rPr>
              <w:fldChar w:fldCharType="separate"/>
            </w:r>
            <w:r w:rsidRPr="00FC487F">
              <w:rPr>
                <w:rStyle w:val="Hyperlink"/>
              </w:rPr>
              <w:t>11</w:t>
            </w:r>
            <w:r>
              <w:rPr>
                <w:rFonts w:asciiTheme="minorHAnsi" w:eastAsiaTheme="minorEastAsia" w:hAnsiTheme="minorHAnsi" w:cstheme="minorBidi"/>
                <w:b w:val="0"/>
                <w:sz w:val="22"/>
                <w:szCs w:val="22"/>
              </w:rPr>
              <w:tab/>
            </w:r>
            <w:r w:rsidRPr="00FC487F">
              <w:rPr>
                <w:rStyle w:val="Hyperlink"/>
              </w:rPr>
              <w:t>EMI Parameters</w:t>
            </w:r>
            <w:r>
              <w:rPr>
                <w:webHidden/>
              </w:rPr>
              <w:tab/>
            </w:r>
            <w:r>
              <w:rPr>
                <w:webHidden/>
              </w:rPr>
              <w:fldChar w:fldCharType="begin"/>
            </w:r>
            <w:r>
              <w:rPr>
                <w:webHidden/>
              </w:rPr>
              <w:instrText xml:space="preserve"> PAGEREF _Toc320067091 \h </w:instrText>
            </w:r>
            <w:r>
              <w:rPr>
                <w:webHidden/>
              </w:rPr>
            </w:r>
          </w:ins>
          <w:r>
            <w:rPr>
              <w:webHidden/>
            </w:rPr>
            <w:fldChar w:fldCharType="separate"/>
          </w:r>
          <w:ins w:id="82" w:author="Michael Mirmak" w:date="2012-03-21T04:15:00Z">
            <w:r>
              <w:rPr>
                <w:webHidden/>
              </w:rPr>
              <w:t>197</w:t>
            </w:r>
            <w:r>
              <w:rPr>
                <w:webHidden/>
              </w:rPr>
              <w:fldChar w:fldCharType="end"/>
            </w:r>
            <w:r w:rsidRPr="00FC487F">
              <w:rPr>
                <w:rStyle w:val="Hyperlink"/>
              </w:rPr>
              <w:fldChar w:fldCharType="end"/>
            </w:r>
          </w:ins>
        </w:p>
        <w:p w:rsidR="00E97FD9" w:rsidDel="00F9065F" w:rsidRDefault="00E97FD9">
          <w:pPr>
            <w:pStyle w:val="TOC1"/>
            <w:rPr>
              <w:del w:id="83" w:author="Michael Mirmak" w:date="2012-03-07T10:28:00Z"/>
              <w:rFonts w:asciiTheme="minorHAnsi" w:eastAsiaTheme="minorEastAsia" w:hAnsiTheme="minorHAnsi" w:cstheme="minorBidi"/>
              <w:b w:val="0"/>
              <w:sz w:val="22"/>
              <w:szCs w:val="22"/>
            </w:rPr>
          </w:pPr>
          <w:del w:id="84" w:author="Michael Mirmak" w:date="2012-03-07T10:28:00Z">
            <w:r w:rsidRPr="00F9065F" w:rsidDel="00F9065F">
              <w:rPr>
                <w:rStyle w:val="Hyperlink"/>
              </w:rPr>
              <w:delText>1</w:delText>
            </w:r>
            <w:r w:rsidDel="00F9065F">
              <w:rPr>
                <w:rFonts w:asciiTheme="minorHAnsi" w:eastAsiaTheme="minorEastAsia" w:hAnsiTheme="minorHAnsi" w:cstheme="minorBidi"/>
                <w:b w:val="0"/>
                <w:sz w:val="22"/>
                <w:szCs w:val="22"/>
              </w:rPr>
              <w:tab/>
            </w:r>
            <w:r w:rsidRPr="00F9065F" w:rsidDel="00F9065F">
              <w:rPr>
                <w:rStyle w:val="Hyperlink"/>
              </w:rPr>
              <w:delText>General Introduction</w:delText>
            </w:r>
            <w:r w:rsidDel="00F9065F">
              <w:rPr>
                <w:webHidden/>
              </w:rPr>
              <w:tab/>
            </w:r>
            <w:r w:rsidR="00D86833" w:rsidDel="00F9065F">
              <w:rPr>
                <w:webHidden/>
              </w:rPr>
              <w:delText>2</w:delText>
            </w:r>
          </w:del>
        </w:p>
        <w:p w:rsidR="00E97FD9" w:rsidDel="00F9065F" w:rsidRDefault="00E97FD9">
          <w:pPr>
            <w:pStyle w:val="TOC1"/>
            <w:rPr>
              <w:del w:id="85" w:author="Michael Mirmak" w:date="2012-03-07T10:28:00Z"/>
              <w:rFonts w:asciiTheme="minorHAnsi" w:eastAsiaTheme="minorEastAsia" w:hAnsiTheme="minorHAnsi" w:cstheme="minorBidi"/>
              <w:b w:val="0"/>
              <w:sz w:val="22"/>
              <w:szCs w:val="22"/>
            </w:rPr>
          </w:pPr>
          <w:del w:id="86" w:author="Michael Mirmak" w:date="2012-03-07T10:28:00Z">
            <w:r w:rsidRPr="00F9065F" w:rsidDel="00F9065F">
              <w:rPr>
                <w:rStyle w:val="Hyperlink"/>
              </w:rPr>
              <w:delText>2</w:delText>
            </w:r>
            <w:r w:rsidDel="00F9065F">
              <w:rPr>
                <w:rFonts w:asciiTheme="minorHAnsi" w:eastAsiaTheme="minorEastAsia" w:hAnsiTheme="minorHAnsi" w:cstheme="minorBidi"/>
                <w:b w:val="0"/>
                <w:sz w:val="22"/>
                <w:szCs w:val="22"/>
              </w:rPr>
              <w:tab/>
            </w:r>
            <w:r w:rsidRPr="00F9065F" w:rsidDel="00F9065F">
              <w:rPr>
                <w:rStyle w:val="Hyperlink"/>
              </w:rPr>
              <w:delText>Statement of Intent</w:delText>
            </w:r>
            <w:r w:rsidDel="00F9065F">
              <w:rPr>
                <w:webHidden/>
              </w:rPr>
              <w:tab/>
            </w:r>
            <w:r w:rsidR="00D86833" w:rsidDel="00F9065F">
              <w:rPr>
                <w:webHidden/>
              </w:rPr>
              <w:delText>3</w:delText>
            </w:r>
          </w:del>
        </w:p>
        <w:p w:rsidR="00E97FD9" w:rsidDel="00F9065F" w:rsidRDefault="00E97FD9">
          <w:pPr>
            <w:pStyle w:val="TOC1"/>
            <w:rPr>
              <w:del w:id="87" w:author="Michael Mirmak" w:date="2012-03-07T10:28:00Z"/>
              <w:rFonts w:asciiTheme="minorHAnsi" w:eastAsiaTheme="minorEastAsia" w:hAnsiTheme="minorHAnsi" w:cstheme="minorBidi"/>
              <w:b w:val="0"/>
              <w:sz w:val="22"/>
              <w:szCs w:val="22"/>
            </w:rPr>
          </w:pPr>
          <w:del w:id="88" w:author="Michael Mirmak" w:date="2012-03-07T10:28:00Z">
            <w:r w:rsidRPr="00F9065F" w:rsidDel="00F9065F">
              <w:rPr>
                <w:rStyle w:val="Hyperlink"/>
              </w:rPr>
              <w:delText>3</w:delText>
            </w:r>
            <w:r w:rsidDel="00F9065F">
              <w:rPr>
                <w:rFonts w:asciiTheme="minorHAnsi" w:eastAsiaTheme="minorEastAsia" w:hAnsiTheme="minorHAnsi" w:cstheme="minorBidi"/>
                <w:b w:val="0"/>
                <w:sz w:val="22"/>
                <w:szCs w:val="22"/>
              </w:rPr>
              <w:tab/>
            </w:r>
            <w:r w:rsidRPr="00F9065F" w:rsidDel="00F9065F">
              <w:rPr>
                <w:rStyle w:val="Hyperlink"/>
              </w:rPr>
              <w:delText>General Synt</w:delText>
            </w:r>
            <w:r w:rsidRPr="00FD341F" w:rsidDel="00F9065F">
              <w:rPr>
                <w:rStyle w:val="Hyperlink"/>
              </w:rPr>
              <w:delText>ax Rules and Guidelines</w:delText>
            </w:r>
            <w:r w:rsidDel="00F9065F">
              <w:rPr>
                <w:webHidden/>
              </w:rPr>
              <w:tab/>
            </w:r>
            <w:r w:rsidR="00D86833" w:rsidDel="00F9065F">
              <w:rPr>
                <w:webHidden/>
              </w:rPr>
              <w:delText>5</w:delText>
            </w:r>
          </w:del>
        </w:p>
        <w:p w:rsidR="00E97FD9" w:rsidDel="00F9065F" w:rsidRDefault="00E97FD9">
          <w:pPr>
            <w:pStyle w:val="TOC1"/>
            <w:rPr>
              <w:del w:id="89" w:author="Michael Mirmak" w:date="2012-03-07T10:28:00Z"/>
              <w:rFonts w:asciiTheme="minorHAnsi" w:eastAsiaTheme="minorEastAsia" w:hAnsiTheme="minorHAnsi" w:cstheme="minorBidi"/>
              <w:b w:val="0"/>
              <w:sz w:val="22"/>
              <w:szCs w:val="22"/>
            </w:rPr>
          </w:pPr>
          <w:del w:id="90" w:author="Michael Mirmak" w:date="2012-03-07T10:28:00Z">
            <w:r w:rsidRPr="00F9065F" w:rsidDel="00F9065F">
              <w:rPr>
                <w:rStyle w:val="Hyperlink"/>
              </w:rPr>
              <w:delText>3A</w:delText>
            </w:r>
            <w:r w:rsidDel="00F9065F">
              <w:rPr>
                <w:rFonts w:asciiTheme="minorHAnsi" w:eastAsiaTheme="minorEastAsia" w:hAnsiTheme="minorHAnsi" w:cstheme="minorBidi"/>
                <w:b w:val="0"/>
                <w:sz w:val="22"/>
                <w:szCs w:val="22"/>
              </w:rPr>
              <w:tab/>
            </w:r>
            <w:r w:rsidRPr="00F9065F" w:rsidDel="00F9065F">
              <w:rPr>
                <w:rStyle w:val="Hyperlink"/>
              </w:rPr>
              <w:delText>Keyword Hierarchy</w:delText>
            </w:r>
            <w:r w:rsidDel="00F9065F">
              <w:rPr>
                <w:webHidden/>
              </w:rPr>
              <w:tab/>
            </w:r>
            <w:r w:rsidR="00D86833" w:rsidDel="00F9065F">
              <w:rPr>
                <w:webHidden/>
              </w:rPr>
              <w:delText>7</w:delText>
            </w:r>
          </w:del>
        </w:p>
        <w:p w:rsidR="00E97FD9" w:rsidDel="00F9065F" w:rsidRDefault="00E97FD9">
          <w:pPr>
            <w:pStyle w:val="TOC1"/>
            <w:rPr>
              <w:del w:id="91" w:author="Michael Mirmak" w:date="2012-03-07T10:28:00Z"/>
              <w:rFonts w:asciiTheme="minorHAnsi" w:eastAsiaTheme="minorEastAsia" w:hAnsiTheme="minorHAnsi" w:cstheme="minorBidi"/>
              <w:b w:val="0"/>
              <w:sz w:val="22"/>
              <w:szCs w:val="22"/>
            </w:rPr>
          </w:pPr>
          <w:del w:id="92" w:author="Michael Mirmak" w:date="2012-03-07T10:28:00Z">
            <w:r w:rsidRPr="00F9065F" w:rsidDel="00F9065F">
              <w:rPr>
                <w:rStyle w:val="Hyperlink"/>
              </w:rPr>
              <w:delText>4</w:delText>
            </w:r>
            <w:r w:rsidDel="00F9065F">
              <w:rPr>
                <w:rFonts w:asciiTheme="minorHAnsi" w:eastAsiaTheme="minorEastAsia" w:hAnsiTheme="minorHAnsi" w:cstheme="minorBidi"/>
                <w:b w:val="0"/>
                <w:sz w:val="22"/>
                <w:szCs w:val="22"/>
              </w:rPr>
              <w:tab/>
            </w:r>
            <w:r w:rsidRPr="00F9065F" w:rsidDel="00F9065F">
              <w:rPr>
                <w:rStyle w:val="Hyperlink"/>
              </w:rPr>
              <w:delText>File Header Information</w:delText>
            </w:r>
            <w:r w:rsidDel="00F9065F">
              <w:rPr>
                <w:webHidden/>
              </w:rPr>
              <w:tab/>
            </w:r>
            <w:r w:rsidR="00D86833" w:rsidDel="00F9065F">
              <w:rPr>
                <w:webHidden/>
              </w:rPr>
              <w:delText>13</w:delText>
            </w:r>
          </w:del>
        </w:p>
        <w:p w:rsidR="00E97FD9" w:rsidDel="00F9065F" w:rsidRDefault="00E97FD9">
          <w:pPr>
            <w:pStyle w:val="TOC1"/>
            <w:rPr>
              <w:del w:id="93" w:author="Michael Mirmak" w:date="2012-03-07T10:28:00Z"/>
              <w:rFonts w:asciiTheme="minorHAnsi" w:eastAsiaTheme="minorEastAsia" w:hAnsiTheme="minorHAnsi" w:cstheme="minorBidi"/>
              <w:b w:val="0"/>
              <w:sz w:val="22"/>
              <w:szCs w:val="22"/>
            </w:rPr>
          </w:pPr>
          <w:del w:id="94" w:author="Michael Mirmak" w:date="2012-03-07T10:28:00Z">
            <w:r w:rsidRPr="00F9065F" w:rsidDel="00F9065F">
              <w:rPr>
                <w:rStyle w:val="Hyperlink"/>
              </w:rPr>
              <w:delText>5</w:delText>
            </w:r>
            <w:r w:rsidDel="00F9065F">
              <w:rPr>
                <w:rFonts w:asciiTheme="minorHAnsi" w:eastAsiaTheme="minorEastAsia" w:hAnsiTheme="minorHAnsi" w:cstheme="minorBidi"/>
                <w:b w:val="0"/>
                <w:sz w:val="22"/>
                <w:szCs w:val="22"/>
              </w:rPr>
              <w:tab/>
            </w:r>
            <w:r w:rsidRPr="00F9065F" w:rsidDel="00F9065F">
              <w:rPr>
                <w:rStyle w:val="Hyperlink"/>
              </w:rPr>
              <w:delText>Component Description</w:delText>
            </w:r>
            <w:r w:rsidDel="00F9065F">
              <w:rPr>
                <w:webHidden/>
              </w:rPr>
              <w:tab/>
            </w:r>
            <w:r w:rsidR="00D86833" w:rsidDel="00F9065F">
              <w:rPr>
                <w:webHidden/>
              </w:rPr>
              <w:delText>15</w:delText>
            </w:r>
          </w:del>
        </w:p>
        <w:p w:rsidR="00E97FD9" w:rsidDel="00F9065F" w:rsidRDefault="00E97FD9">
          <w:pPr>
            <w:pStyle w:val="TOC1"/>
            <w:rPr>
              <w:del w:id="95" w:author="Michael Mirmak" w:date="2012-03-07T10:28:00Z"/>
              <w:rFonts w:asciiTheme="minorHAnsi" w:eastAsiaTheme="minorEastAsia" w:hAnsiTheme="minorHAnsi" w:cstheme="minorBidi"/>
              <w:b w:val="0"/>
              <w:sz w:val="22"/>
              <w:szCs w:val="22"/>
            </w:rPr>
          </w:pPr>
          <w:del w:id="96" w:author="Michael Mirmak" w:date="2012-03-07T10:28:00Z">
            <w:r w:rsidRPr="00F9065F" w:rsidDel="00F9065F">
              <w:rPr>
                <w:rStyle w:val="Hyperlink"/>
              </w:rPr>
              <w:delText>6</w:delText>
            </w:r>
            <w:r w:rsidDel="00F9065F">
              <w:rPr>
                <w:rFonts w:asciiTheme="minorHAnsi" w:eastAsiaTheme="minorEastAsia" w:hAnsiTheme="minorHAnsi" w:cstheme="minorBidi"/>
                <w:b w:val="0"/>
                <w:sz w:val="22"/>
                <w:szCs w:val="22"/>
              </w:rPr>
              <w:tab/>
            </w:r>
            <w:r w:rsidRPr="00F9065F" w:rsidDel="00F9065F">
              <w:rPr>
                <w:rStyle w:val="Hyperlink"/>
              </w:rPr>
              <w:delText>Model Statement</w:delText>
            </w:r>
            <w:r w:rsidDel="00F9065F">
              <w:rPr>
                <w:webHidden/>
              </w:rPr>
              <w:tab/>
            </w:r>
            <w:r w:rsidR="00D86833" w:rsidDel="00F9065F">
              <w:rPr>
                <w:webHidden/>
              </w:rPr>
              <w:delText>26</w:delText>
            </w:r>
          </w:del>
        </w:p>
        <w:p w:rsidR="00E97FD9" w:rsidDel="00F9065F" w:rsidRDefault="00E97FD9">
          <w:pPr>
            <w:pStyle w:val="TOC1"/>
            <w:rPr>
              <w:del w:id="97" w:author="Michael Mirmak" w:date="2012-03-07T10:28:00Z"/>
              <w:rFonts w:asciiTheme="minorHAnsi" w:eastAsiaTheme="minorEastAsia" w:hAnsiTheme="minorHAnsi" w:cstheme="minorBidi"/>
              <w:b w:val="0"/>
              <w:sz w:val="22"/>
              <w:szCs w:val="22"/>
            </w:rPr>
          </w:pPr>
          <w:del w:id="98" w:author="Michael Mirmak" w:date="2012-03-07T10:28:00Z">
            <w:r w:rsidRPr="00F9065F" w:rsidDel="00F9065F">
              <w:rPr>
                <w:rStyle w:val="Hyperlink"/>
              </w:rPr>
              <w:delText>6A</w:delText>
            </w:r>
            <w:r w:rsidDel="00F9065F">
              <w:rPr>
                <w:rFonts w:asciiTheme="minorHAnsi" w:eastAsiaTheme="minorEastAsia" w:hAnsiTheme="minorHAnsi" w:cstheme="minorBidi"/>
                <w:b w:val="0"/>
                <w:sz w:val="22"/>
                <w:szCs w:val="22"/>
              </w:rPr>
              <w:tab/>
            </w:r>
            <w:r w:rsidRPr="00F9065F" w:rsidDel="00F9065F">
              <w:rPr>
                <w:rStyle w:val="Hyperlink"/>
              </w:rPr>
              <w:delText>Add Submodel Description</w:delText>
            </w:r>
            <w:r w:rsidDel="00F9065F">
              <w:rPr>
                <w:webHidden/>
              </w:rPr>
              <w:tab/>
            </w:r>
            <w:r w:rsidR="00D86833" w:rsidDel="00F9065F">
              <w:rPr>
                <w:webHidden/>
              </w:rPr>
              <w:delText>78</w:delText>
            </w:r>
          </w:del>
        </w:p>
        <w:p w:rsidR="00E97FD9" w:rsidDel="00F9065F" w:rsidRDefault="00E97FD9">
          <w:pPr>
            <w:pStyle w:val="TOC1"/>
            <w:rPr>
              <w:del w:id="99" w:author="Michael Mirmak" w:date="2012-03-07T10:28:00Z"/>
              <w:rFonts w:asciiTheme="minorHAnsi" w:eastAsiaTheme="minorEastAsia" w:hAnsiTheme="minorHAnsi" w:cstheme="minorBidi"/>
              <w:b w:val="0"/>
              <w:sz w:val="22"/>
              <w:szCs w:val="22"/>
            </w:rPr>
          </w:pPr>
          <w:del w:id="100" w:author="Michael Mirmak" w:date="2012-03-07T10:28:00Z">
            <w:r w:rsidRPr="00F9065F" w:rsidDel="00F9065F">
              <w:rPr>
                <w:rStyle w:val="Hyperlink"/>
              </w:rPr>
              <w:delText>6B</w:delText>
            </w:r>
            <w:r w:rsidDel="00F9065F">
              <w:rPr>
                <w:rFonts w:asciiTheme="minorHAnsi" w:eastAsiaTheme="minorEastAsia" w:hAnsiTheme="minorHAnsi" w:cstheme="minorBidi"/>
                <w:b w:val="0"/>
                <w:sz w:val="22"/>
                <w:szCs w:val="22"/>
              </w:rPr>
              <w:tab/>
            </w:r>
            <w:r w:rsidRPr="00F9065F" w:rsidDel="00F9065F">
              <w:rPr>
                <w:rStyle w:val="Hyperlink"/>
              </w:rPr>
              <w:delText>Multi-Lingual Model Extensions</w:delText>
            </w:r>
            <w:r w:rsidDel="00F9065F">
              <w:rPr>
                <w:webHidden/>
              </w:rPr>
              <w:tab/>
            </w:r>
            <w:r w:rsidR="00D86833" w:rsidDel="00F9065F">
              <w:rPr>
                <w:webHidden/>
              </w:rPr>
              <w:delText>91</w:delText>
            </w:r>
          </w:del>
        </w:p>
        <w:p w:rsidR="00E97FD9" w:rsidDel="00F9065F" w:rsidRDefault="00E97FD9">
          <w:pPr>
            <w:pStyle w:val="TOC1"/>
            <w:rPr>
              <w:del w:id="101" w:author="Michael Mirmak" w:date="2012-03-07T10:28:00Z"/>
              <w:rFonts w:asciiTheme="minorHAnsi" w:eastAsiaTheme="minorEastAsia" w:hAnsiTheme="minorHAnsi" w:cstheme="minorBidi"/>
              <w:b w:val="0"/>
              <w:sz w:val="22"/>
              <w:szCs w:val="22"/>
            </w:rPr>
          </w:pPr>
          <w:del w:id="102" w:author="Michael Mirmak" w:date="2012-03-07T10:28:00Z">
            <w:r w:rsidRPr="00F9065F" w:rsidDel="00F9065F">
              <w:rPr>
                <w:rStyle w:val="Hyperlink"/>
              </w:rPr>
              <w:delText>6C</w:delText>
            </w:r>
            <w:r w:rsidDel="00F9065F">
              <w:rPr>
                <w:rFonts w:asciiTheme="minorHAnsi" w:eastAsiaTheme="minorEastAsia" w:hAnsiTheme="minorHAnsi" w:cstheme="minorBidi"/>
                <w:b w:val="0"/>
                <w:sz w:val="22"/>
                <w:szCs w:val="22"/>
              </w:rPr>
              <w:tab/>
            </w:r>
            <w:r w:rsidRPr="00F9065F" w:rsidDel="00F9065F">
              <w:rPr>
                <w:rStyle w:val="Hyperlink"/>
              </w:rPr>
              <w:delText>Algorithmic Modeling Interface (AMI)</w:delText>
            </w:r>
            <w:r w:rsidDel="00F9065F">
              <w:rPr>
                <w:webHidden/>
              </w:rPr>
              <w:tab/>
            </w:r>
            <w:r w:rsidR="00D86833" w:rsidDel="00F9065F">
              <w:rPr>
                <w:webHidden/>
              </w:rPr>
              <w:delText>128</w:delText>
            </w:r>
          </w:del>
        </w:p>
        <w:p w:rsidR="00E97FD9" w:rsidDel="00F9065F" w:rsidRDefault="00E97FD9">
          <w:pPr>
            <w:pStyle w:val="TOC1"/>
            <w:rPr>
              <w:del w:id="103" w:author="Michael Mirmak" w:date="2012-03-07T10:28:00Z"/>
              <w:rFonts w:asciiTheme="minorHAnsi" w:eastAsiaTheme="minorEastAsia" w:hAnsiTheme="minorHAnsi" w:cstheme="minorBidi"/>
              <w:b w:val="0"/>
              <w:sz w:val="22"/>
              <w:szCs w:val="22"/>
            </w:rPr>
          </w:pPr>
          <w:del w:id="104" w:author="Michael Mirmak" w:date="2012-03-07T10:28:00Z">
            <w:r w:rsidRPr="00F9065F" w:rsidDel="00F9065F">
              <w:rPr>
                <w:rStyle w:val="Hyperlink"/>
              </w:rPr>
              <w:delText>6D</w:delText>
            </w:r>
            <w:r w:rsidDel="00F9065F">
              <w:rPr>
                <w:rFonts w:asciiTheme="minorHAnsi" w:eastAsiaTheme="minorEastAsia" w:hAnsiTheme="minorHAnsi" w:cstheme="minorBidi"/>
                <w:b w:val="0"/>
                <w:sz w:val="22"/>
                <w:szCs w:val="22"/>
              </w:rPr>
              <w:tab/>
            </w:r>
            <w:r w:rsidRPr="00F9065F" w:rsidDel="00F9065F">
              <w:rPr>
                <w:rStyle w:val="Hyperlink"/>
              </w:rPr>
              <w:delText>Test Load and Data Desc</w:delText>
            </w:r>
            <w:r w:rsidRPr="00FD341F" w:rsidDel="00F9065F">
              <w:rPr>
                <w:rStyle w:val="Hyperlink"/>
              </w:rPr>
              <w:delText>ription</w:delText>
            </w:r>
            <w:r w:rsidDel="00F9065F">
              <w:rPr>
                <w:webHidden/>
              </w:rPr>
              <w:tab/>
            </w:r>
            <w:r w:rsidR="00D86833" w:rsidDel="00F9065F">
              <w:rPr>
                <w:webHidden/>
              </w:rPr>
              <w:delText>131</w:delText>
            </w:r>
          </w:del>
        </w:p>
        <w:p w:rsidR="00E97FD9" w:rsidDel="00F9065F" w:rsidRDefault="00E97FD9">
          <w:pPr>
            <w:pStyle w:val="TOC1"/>
            <w:rPr>
              <w:del w:id="105" w:author="Michael Mirmak" w:date="2012-03-07T10:28:00Z"/>
              <w:rFonts w:asciiTheme="minorHAnsi" w:eastAsiaTheme="minorEastAsia" w:hAnsiTheme="minorHAnsi" w:cstheme="minorBidi"/>
              <w:b w:val="0"/>
              <w:sz w:val="22"/>
              <w:szCs w:val="22"/>
            </w:rPr>
          </w:pPr>
          <w:del w:id="106" w:author="Michael Mirmak" w:date="2012-03-07T10:28:00Z">
            <w:r w:rsidRPr="00F9065F" w:rsidDel="00F9065F">
              <w:rPr>
                <w:rStyle w:val="Hyperlink"/>
              </w:rPr>
              <w:delText>7</w:delText>
            </w:r>
            <w:r w:rsidDel="00F9065F">
              <w:rPr>
                <w:rFonts w:asciiTheme="minorHAnsi" w:eastAsiaTheme="minorEastAsia" w:hAnsiTheme="minorHAnsi" w:cstheme="minorBidi"/>
                <w:b w:val="0"/>
                <w:sz w:val="22"/>
                <w:szCs w:val="22"/>
              </w:rPr>
              <w:tab/>
            </w:r>
            <w:r w:rsidRPr="00F9065F" w:rsidDel="00F9065F">
              <w:rPr>
                <w:rStyle w:val="Hyperlink"/>
              </w:rPr>
              <w:delText>Package Modeling</w:delText>
            </w:r>
            <w:r w:rsidDel="00F9065F">
              <w:rPr>
                <w:webHidden/>
              </w:rPr>
              <w:tab/>
            </w:r>
            <w:r w:rsidR="00D86833" w:rsidDel="00F9065F">
              <w:rPr>
                <w:webHidden/>
              </w:rPr>
              <w:delText>135</w:delText>
            </w:r>
          </w:del>
        </w:p>
        <w:p w:rsidR="00E97FD9" w:rsidDel="00F9065F" w:rsidRDefault="00E97FD9">
          <w:pPr>
            <w:pStyle w:val="TOC1"/>
            <w:rPr>
              <w:del w:id="107" w:author="Michael Mirmak" w:date="2012-03-07T10:28:00Z"/>
              <w:rFonts w:asciiTheme="minorHAnsi" w:eastAsiaTheme="minorEastAsia" w:hAnsiTheme="minorHAnsi" w:cstheme="minorBidi"/>
              <w:b w:val="0"/>
              <w:sz w:val="22"/>
              <w:szCs w:val="22"/>
            </w:rPr>
          </w:pPr>
          <w:del w:id="108" w:author="Michael Mirmak" w:date="2012-03-07T10:28:00Z">
            <w:r w:rsidRPr="00F9065F" w:rsidDel="00F9065F">
              <w:rPr>
                <w:rStyle w:val="Hyperlink"/>
              </w:rPr>
              <w:delText>8</w:delText>
            </w:r>
            <w:r w:rsidDel="00F9065F">
              <w:rPr>
                <w:rFonts w:asciiTheme="minorHAnsi" w:eastAsiaTheme="minorEastAsia" w:hAnsiTheme="minorHAnsi" w:cstheme="minorBidi"/>
                <w:b w:val="0"/>
                <w:sz w:val="22"/>
                <w:szCs w:val="22"/>
              </w:rPr>
              <w:tab/>
            </w:r>
            <w:r w:rsidRPr="00F9065F" w:rsidDel="00F9065F">
              <w:rPr>
                <w:rStyle w:val="Hyperlink"/>
              </w:rPr>
              <w:delText>Electrical Board Description</w:delText>
            </w:r>
            <w:r w:rsidDel="00F9065F">
              <w:rPr>
                <w:webHidden/>
              </w:rPr>
              <w:tab/>
            </w:r>
            <w:r w:rsidR="00D86833" w:rsidDel="00F9065F">
              <w:rPr>
                <w:webHidden/>
              </w:rPr>
              <w:delText>148</w:delText>
            </w:r>
          </w:del>
        </w:p>
        <w:p w:rsidR="00E97FD9" w:rsidDel="00F9065F" w:rsidRDefault="00E97FD9">
          <w:pPr>
            <w:pStyle w:val="TOC1"/>
            <w:rPr>
              <w:del w:id="109" w:author="Michael Mirmak" w:date="2012-03-07T10:28:00Z"/>
              <w:rFonts w:asciiTheme="minorHAnsi" w:eastAsiaTheme="minorEastAsia" w:hAnsiTheme="minorHAnsi" w:cstheme="minorBidi"/>
              <w:b w:val="0"/>
              <w:sz w:val="22"/>
              <w:szCs w:val="22"/>
            </w:rPr>
          </w:pPr>
          <w:del w:id="110" w:author="Michael Mirmak" w:date="2012-03-07T10:28:00Z">
            <w:r w:rsidRPr="00F9065F" w:rsidDel="00F9065F">
              <w:rPr>
                <w:rStyle w:val="Hyperlink"/>
              </w:rPr>
              <w:delText>9</w:delText>
            </w:r>
            <w:r w:rsidDel="00F9065F">
              <w:rPr>
                <w:rFonts w:asciiTheme="minorHAnsi" w:eastAsiaTheme="minorEastAsia" w:hAnsiTheme="minorHAnsi" w:cstheme="minorBidi"/>
                <w:b w:val="0"/>
                <w:sz w:val="22"/>
                <w:szCs w:val="22"/>
              </w:rPr>
              <w:tab/>
            </w:r>
            <w:r w:rsidRPr="00F9065F" w:rsidDel="00F9065F">
              <w:rPr>
                <w:rStyle w:val="Hyperlink"/>
              </w:rPr>
              <w:delText>Notes on Data Derivation Method</w:delText>
            </w:r>
            <w:r w:rsidDel="00F9065F">
              <w:rPr>
                <w:webHidden/>
              </w:rPr>
              <w:tab/>
            </w:r>
            <w:r w:rsidR="00D86833" w:rsidDel="00F9065F">
              <w:rPr>
                <w:webHidden/>
              </w:rPr>
              <w:delText>159</w:delText>
            </w:r>
          </w:del>
        </w:p>
        <w:p w:rsidR="00E97FD9" w:rsidDel="00F9065F" w:rsidRDefault="00E97FD9">
          <w:pPr>
            <w:pStyle w:val="TOC1"/>
            <w:rPr>
              <w:del w:id="111" w:author="Michael Mirmak" w:date="2012-03-07T10:28:00Z"/>
              <w:rFonts w:asciiTheme="minorHAnsi" w:eastAsiaTheme="minorEastAsia" w:hAnsiTheme="minorHAnsi" w:cstheme="minorBidi"/>
              <w:b w:val="0"/>
              <w:sz w:val="22"/>
              <w:szCs w:val="22"/>
            </w:rPr>
          </w:pPr>
          <w:del w:id="112" w:author="Michael Mirmak" w:date="2012-03-07T10:28:00Z">
            <w:r w:rsidRPr="00F9065F" w:rsidDel="00F9065F">
              <w:rPr>
                <w:rStyle w:val="Hyperlink"/>
              </w:rPr>
              <w:delText>10</w:delText>
            </w:r>
            <w:r w:rsidDel="00F9065F">
              <w:rPr>
                <w:rFonts w:asciiTheme="minorHAnsi" w:eastAsiaTheme="minorEastAsia" w:hAnsiTheme="minorHAnsi" w:cstheme="minorBidi"/>
                <w:b w:val="0"/>
                <w:sz w:val="22"/>
                <w:szCs w:val="22"/>
              </w:rPr>
              <w:tab/>
            </w:r>
            <w:r w:rsidRPr="00F9065F" w:rsidDel="00F9065F">
              <w:rPr>
                <w:rStyle w:val="Hyperlink"/>
              </w:rPr>
              <w:delText>Notes on Algorithmic Modeling Interface and Programming Guide</w:delText>
            </w:r>
            <w:r w:rsidDel="00F9065F">
              <w:rPr>
                <w:webHidden/>
              </w:rPr>
              <w:tab/>
            </w:r>
            <w:r w:rsidR="00D86833" w:rsidDel="00F9065F">
              <w:rPr>
                <w:webHidden/>
              </w:rPr>
              <w:delText>165</w:delText>
            </w:r>
          </w:del>
        </w:p>
        <w:p w:rsidR="00E97FD9" w:rsidDel="00F9065F" w:rsidRDefault="00E97FD9">
          <w:pPr>
            <w:pStyle w:val="TOC2"/>
            <w:tabs>
              <w:tab w:val="left" w:pos="1260"/>
              <w:tab w:val="right" w:leader="dot" w:pos="9580"/>
            </w:tabs>
            <w:rPr>
              <w:del w:id="113" w:author="Michael Mirmak" w:date="2012-03-07T10:28:00Z"/>
              <w:rFonts w:asciiTheme="minorHAnsi" w:eastAsiaTheme="minorEastAsia" w:hAnsiTheme="minorHAnsi" w:cstheme="minorBidi"/>
              <w:noProof/>
              <w:sz w:val="22"/>
              <w:szCs w:val="22"/>
            </w:rPr>
          </w:pPr>
          <w:del w:id="114" w:author="Michael Mirmak" w:date="2012-03-07T10:28:00Z">
            <w:r w:rsidRPr="00F9065F" w:rsidDel="00F9065F">
              <w:rPr>
                <w:rStyle w:val="Hyperlink"/>
                <w:noProof/>
              </w:rPr>
              <w:delText>10.1</w:delText>
            </w:r>
            <w:r w:rsidDel="00F9065F">
              <w:rPr>
                <w:rFonts w:asciiTheme="minorHAnsi" w:eastAsiaTheme="minorEastAsia" w:hAnsiTheme="minorHAnsi" w:cstheme="minorBidi"/>
                <w:noProof/>
                <w:sz w:val="22"/>
                <w:szCs w:val="22"/>
              </w:rPr>
              <w:tab/>
            </w:r>
            <w:r w:rsidRPr="00F9065F" w:rsidDel="00F9065F">
              <w:rPr>
                <w:rStyle w:val="Hyperlink"/>
                <w:noProof/>
              </w:rPr>
              <w:delText>Overview</w:delText>
            </w:r>
            <w:r w:rsidDel="00F9065F">
              <w:rPr>
                <w:noProof/>
                <w:webHidden/>
              </w:rPr>
              <w:tab/>
            </w:r>
            <w:r w:rsidR="00D86833" w:rsidDel="00F9065F">
              <w:rPr>
                <w:noProof/>
                <w:webHidden/>
              </w:rPr>
              <w:delText>165</w:delText>
            </w:r>
          </w:del>
        </w:p>
        <w:p w:rsidR="00E97FD9" w:rsidDel="00F9065F" w:rsidRDefault="00E97FD9">
          <w:pPr>
            <w:pStyle w:val="TOC2"/>
            <w:tabs>
              <w:tab w:val="left" w:pos="1260"/>
              <w:tab w:val="right" w:leader="dot" w:pos="9580"/>
            </w:tabs>
            <w:rPr>
              <w:del w:id="115" w:author="Michael Mirmak" w:date="2012-03-07T10:28:00Z"/>
              <w:rFonts w:asciiTheme="minorHAnsi" w:eastAsiaTheme="minorEastAsia" w:hAnsiTheme="minorHAnsi" w:cstheme="minorBidi"/>
              <w:noProof/>
              <w:sz w:val="22"/>
              <w:szCs w:val="22"/>
            </w:rPr>
          </w:pPr>
          <w:del w:id="116" w:author="Michael Mirmak" w:date="2012-03-07T10:28:00Z">
            <w:r w:rsidRPr="00F9065F" w:rsidDel="00F9065F">
              <w:rPr>
                <w:rStyle w:val="Hyperlink"/>
                <w:noProof/>
              </w:rPr>
              <w:delText>10.2</w:delText>
            </w:r>
            <w:r w:rsidDel="00F9065F">
              <w:rPr>
                <w:rFonts w:asciiTheme="minorHAnsi" w:eastAsiaTheme="minorEastAsia" w:hAnsiTheme="minorHAnsi" w:cstheme="minorBidi"/>
                <w:noProof/>
                <w:sz w:val="22"/>
                <w:szCs w:val="22"/>
              </w:rPr>
              <w:tab/>
            </w:r>
            <w:r w:rsidRPr="00F9065F" w:rsidDel="00F9065F">
              <w:rPr>
                <w:rStyle w:val="Hyperlink"/>
                <w:noProof/>
              </w:rPr>
              <w:delText>Application Scenarios</w:delText>
            </w:r>
            <w:r w:rsidDel="00F9065F">
              <w:rPr>
                <w:noProof/>
                <w:webHidden/>
              </w:rPr>
              <w:tab/>
            </w:r>
            <w:r w:rsidR="00D86833" w:rsidDel="00F9065F">
              <w:rPr>
                <w:noProof/>
                <w:webHidden/>
              </w:rPr>
              <w:delText>165</w:delText>
            </w:r>
          </w:del>
        </w:p>
        <w:p w:rsidR="00E97FD9" w:rsidDel="00F9065F" w:rsidRDefault="00E97FD9">
          <w:pPr>
            <w:pStyle w:val="TOC3"/>
            <w:tabs>
              <w:tab w:val="left" w:pos="1440"/>
              <w:tab w:val="right" w:leader="dot" w:pos="9580"/>
            </w:tabs>
            <w:rPr>
              <w:del w:id="117" w:author="Michael Mirmak" w:date="2012-03-07T10:28:00Z"/>
              <w:rFonts w:asciiTheme="minorHAnsi" w:eastAsiaTheme="minorEastAsia" w:hAnsiTheme="minorHAnsi" w:cstheme="minorBidi"/>
              <w:noProof/>
              <w:sz w:val="22"/>
              <w:szCs w:val="22"/>
            </w:rPr>
          </w:pPr>
          <w:del w:id="118" w:author="Michael Mirmak" w:date="2012-03-07T10:28:00Z">
            <w:r w:rsidRPr="00F9065F" w:rsidDel="00F9065F">
              <w:rPr>
                <w:rStyle w:val="Hyperlink"/>
                <w:noProof/>
                <w:lang w:eastAsia="en-US"/>
              </w:rPr>
              <w:delText>10.2.1</w:delText>
            </w:r>
            <w:r w:rsidDel="00F9065F">
              <w:rPr>
                <w:rFonts w:asciiTheme="minorHAnsi" w:eastAsiaTheme="minorEastAsia" w:hAnsiTheme="minorHAnsi" w:cstheme="minorBidi"/>
                <w:noProof/>
                <w:sz w:val="22"/>
                <w:szCs w:val="22"/>
              </w:rPr>
              <w:tab/>
            </w:r>
            <w:r w:rsidRPr="00F9065F" w:rsidDel="00F9065F">
              <w:rPr>
                <w:rStyle w:val="Hyperlink"/>
                <w:noProof/>
                <w:lang w:eastAsia="en-US"/>
              </w:rPr>
              <w:delText>Statistical simulations</w:delText>
            </w:r>
            <w:r w:rsidDel="00F9065F">
              <w:rPr>
                <w:noProof/>
                <w:webHidden/>
              </w:rPr>
              <w:tab/>
            </w:r>
            <w:r w:rsidR="00D86833" w:rsidDel="00F9065F">
              <w:rPr>
                <w:noProof/>
                <w:webHidden/>
              </w:rPr>
              <w:delText>166</w:delText>
            </w:r>
          </w:del>
        </w:p>
        <w:p w:rsidR="00E97FD9" w:rsidDel="00F9065F" w:rsidRDefault="00E97FD9">
          <w:pPr>
            <w:pStyle w:val="TOC3"/>
            <w:tabs>
              <w:tab w:val="left" w:pos="1440"/>
              <w:tab w:val="right" w:leader="dot" w:pos="9580"/>
            </w:tabs>
            <w:rPr>
              <w:del w:id="119" w:author="Michael Mirmak" w:date="2012-03-07T10:28:00Z"/>
              <w:rFonts w:asciiTheme="minorHAnsi" w:eastAsiaTheme="minorEastAsia" w:hAnsiTheme="minorHAnsi" w:cstheme="minorBidi"/>
              <w:noProof/>
              <w:sz w:val="22"/>
              <w:szCs w:val="22"/>
            </w:rPr>
          </w:pPr>
          <w:del w:id="120" w:author="Michael Mirmak" w:date="2012-03-07T10:28:00Z">
            <w:r w:rsidRPr="00F9065F" w:rsidDel="00F9065F">
              <w:rPr>
                <w:rStyle w:val="Hyperlink"/>
                <w:noProof/>
                <w:lang w:eastAsia="en-US"/>
              </w:rPr>
              <w:delText>10.2.2</w:delText>
            </w:r>
            <w:r w:rsidDel="00F9065F">
              <w:rPr>
                <w:rFonts w:asciiTheme="minorHAnsi" w:eastAsiaTheme="minorEastAsia" w:hAnsiTheme="minorHAnsi" w:cstheme="minorBidi"/>
                <w:noProof/>
                <w:sz w:val="22"/>
                <w:szCs w:val="22"/>
              </w:rPr>
              <w:tab/>
            </w:r>
            <w:r w:rsidRPr="00F9065F" w:rsidDel="00F9065F">
              <w:rPr>
                <w:rStyle w:val="Hyperlink"/>
                <w:noProof/>
                <w:lang w:eastAsia="en-US"/>
              </w:rPr>
              <w:delText>Time domain simulations</w:delText>
            </w:r>
            <w:r w:rsidDel="00F9065F">
              <w:rPr>
                <w:noProof/>
                <w:webHidden/>
              </w:rPr>
              <w:tab/>
            </w:r>
            <w:r w:rsidR="00D86833" w:rsidDel="00F9065F">
              <w:rPr>
                <w:noProof/>
                <w:webHidden/>
              </w:rPr>
              <w:delText>167</w:delText>
            </w:r>
          </w:del>
        </w:p>
        <w:p w:rsidR="00E97FD9" w:rsidDel="00F9065F" w:rsidRDefault="00E97FD9">
          <w:pPr>
            <w:pStyle w:val="TOC3"/>
            <w:tabs>
              <w:tab w:val="left" w:pos="1440"/>
              <w:tab w:val="right" w:leader="dot" w:pos="9580"/>
            </w:tabs>
            <w:rPr>
              <w:del w:id="121" w:author="Michael Mirmak" w:date="2012-03-07T10:28:00Z"/>
              <w:rFonts w:asciiTheme="minorHAnsi" w:eastAsiaTheme="minorEastAsia" w:hAnsiTheme="minorHAnsi" w:cstheme="minorBidi"/>
              <w:noProof/>
              <w:sz w:val="22"/>
              <w:szCs w:val="22"/>
            </w:rPr>
          </w:pPr>
          <w:del w:id="122" w:author="Michael Mirmak" w:date="2012-03-07T10:28:00Z">
            <w:r w:rsidRPr="00F9065F" w:rsidDel="00F9065F">
              <w:rPr>
                <w:rStyle w:val="Hyperlink"/>
                <w:noProof/>
                <w:lang w:eastAsia="en-US"/>
              </w:rPr>
              <w:delText>10.2.3</w:delText>
            </w:r>
            <w:r w:rsidDel="00F9065F">
              <w:rPr>
                <w:rFonts w:asciiTheme="minorHAnsi" w:eastAsiaTheme="minorEastAsia" w:hAnsiTheme="minorHAnsi" w:cstheme="minorBidi"/>
                <w:noProof/>
                <w:sz w:val="22"/>
                <w:szCs w:val="22"/>
              </w:rPr>
              <w:tab/>
            </w:r>
            <w:r w:rsidRPr="00F9065F" w:rsidDel="00F9065F">
              <w:rPr>
                <w:rStyle w:val="Hyperlink"/>
                <w:noProof/>
                <w:lang w:eastAsia="en-US"/>
              </w:rPr>
              <w:delText>Reference Flows</w:delText>
            </w:r>
            <w:r w:rsidDel="00F9065F">
              <w:rPr>
                <w:noProof/>
                <w:webHidden/>
              </w:rPr>
              <w:tab/>
            </w:r>
            <w:r w:rsidR="00D86833" w:rsidDel="00F9065F">
              <w:rPr>
                <w:noProof/>
                <w:webHidden/>
              </w:rPr>
              <w:delText>168</w:delText>
            </w:r>
          </w:del>
        </w:p>
        <w:p w:rsidR="00E97FD9" w:rsidDel="00F9065F" w:rsidRDefault="00E97FD9">
          <w:pPr>
            <w:pStyle w:val="TOC2"/>
            <w:tabs>
              <w:tab w:val="left" w:pos="1260"/>
              <w:tab w:val="right" w:leader="dot" w:pos="9580"/>
            </w:tabs>
            <w:rPr>
              <w:del w:id="123" w:author="Michael Mirmak" w:date="2012-03-07T10:28:00Z"/>
              <w:rFonts w:asciiTheme="minorHAnsi" w:eastAsiaTheme="minorEastAsia" w:hAnsiTheme="minorHAnsi" w:cstheme="minorBidi"/>
              <w:noProof/>
              <w:sz w:val="22"/>
              <w:szCs w:val="22"/>
            </w:rPr>
          </w:pPr>
          <w:del w:id="124" w:author="Michael Mirmak" w:date="2012-03-07T10:28:00Z">
            <w:r w:rsidRPr="00F9065F" w:rsidDel="00F9065F">
              <w:rPr>
                <w:rStyle w:val="Hyperlink"/>
                <w:noProof/>
              </w:rPr>
              <w:delText>10.3</w:delText>
            </w:r>
            <w:r w:rsidDel="00F9065F">
              <w:rPr>
                <w:rFonts w:asciiTheme="minorHAnsi" w:eastAsiaTheme="minorEastAsia" w:hAnsiTheme="minorHAnsi" w:cstheme="minorBidi"/>
                <w:noProof/>
                <w:sz w:val="22"/>
                <w:szCs w:val="22"/>
              </w:rPr>
              <w:tab/>
            </w:r>
            <w:r w:rsidRPr="00F9065F" w:rsidDel="00F9065F">
              <w:rPr>
                <w:rStyle w:val="Hyperlink"/>
                <w:noProof/>
              </w:rPr>
              <w:delText>Function Signatures</w:delText>
            </w:r>
            <w:r w:rsidDel="00F9065F">
              <w:rPr>
                <w:noProof/>
                <w:webHidden/>
              </w:rPr>
              <w:tab/>
            </w:r>
            <w:r w:rsidR="00D86833" w:rsidDel="00F9065F">
              <w:rPr>
                <w:noProof/>
                <w:webHidden/>
              </w:rPr>
              <w:delText>171</w:delText>
            </w:r>
          </w:del>
        </w:p>
        <w:p w:rsidR="00E97FD9" w:rsidDel="00F9065F" w:rsidRDefault="00E97FD9">
          <w:pPr>
            <w:pStyle w:val="TOC2"/>
            <w:tabs>
              <w:tab w:val="left" w:pos="1260"/>
              <w:tab w:val="right" w:leader="dot" w:pos="9580"/>
            </w:tabs>
            <w:rPr>
              <w:del w:id="125" w:author="Michael Mirmak" w:date="2012-03-07T10:28:00Z"/>
              <w:rFonts w:asciiTheme="minorHAnsi" w:eastAsiaTheme="minorEastAsia" w:hAnsiTheme="minorHAnsi" w:cstheme="minorBidi"/>
              <w:noProof/>
              <w:sz w:val="22"/>
              <w:szCs w:val="22"/>
            </w:rPr>
          </w:pPr>
          <w:del w:id="126" w:author="Michael Mirmak" w:date="2012-03-07T10:28:00Z">
            <w:r w:rsidRPr="00F9065F" w:rsidDel="00F9065F">
              <w:rPr>
                <w:rStyle w:val="Hyperlink"/>
                <w:noProof/>
              </w:rPr>
              <w:delText>10.4</w:delText>
            </w:r>
            <w:r w:rsidDel="00F9065F">
              <w:rPr>
                <w:rFonts w:asciiTheme="minorHAnsi" w:eastAsiaTheme="minorEastAsia" w:hAnsiTheme="minorHAnsi" w:cstheme="minorBidi"/>
                <w:noProof/>
                <w:sz w:val="22"/>
                <w:szCs w:val="22"/>
              </w:rPr>
              <w:tab/>
            </w:r>
            <w:r w:rsidRPr="00F9065F" w:rsidDel="00F9065F">
              <w:rPr>
                <w:rStyle w:val="Hyperlink"/>
                <w:noProof/>
              </w:rPr>
              <w:delText>Code Segment Examples</w:delText>
            </w:r>
            <w:r w:rsidDel="00F9065F">
              <w:rPr>
                <w:noProof/>
                <w:webHidden/>
              </w:rPr>
              <w:tab/>
            </w:r>
            <w:r w:rsidR="00D86833" w:rsidDel="00F9065F">
              <w:rPr>
                <w:noProof/>
                <w:webHidden/>
              </w:rPr>
              <w:delText>179</w:delText>
            </w:r>
          </w:del>
        </w:p>
        <w:p w:rsidR="00E97FD9" w:rsidDel="00F9065F" w:rsidRDefault="00E97FD9">
          <w:pPr>
            <w:pStyle w:val="TOC1"/>
            <w:rPr>
              <w:del w:id="127" w:author="Michael Mirmak" w:date="2012-03-07T10:28:00Z"/>
              <w:rFonts w:asciiTheme="minorHAnsi" w:eastAsiaTheme="minorEastAsia" w:hAnsiTheme="minorHAnsi" w:cstheme="minorBidi"/>
              <w:b w:val="0"/>
              <w:sz w:val="22"/>
              <w:szCs w:val="22"/>
            </w:rPr>
          </w:pPr>
          <w:del w:id="128" w:author="Michael Mirmak" w:date="2012-03-07T10:28:00Z">
            <w:r w:rsidRPr="00F9065F" w:rsidDel="00F9065F">
              <w:rPr>
                <w:rStyle w:val="Hyperlink"/>
              </w:rPr>
              <w:delText>10A</w:delText>
            </w:r>
            <w:r w:rsidDel="00F9065F">
              <w:rPr>
                <w:rFonts w:asciiTheme="minorHAnsi" w:eastAsiaTheme="minorEastAsia" w:hAnsiTheme="minorHAnsi" w:cstheme="minorBidi"/>
                <w:b w:val="0"/>
                <w:sz w:val="22"/>
                <w:szCs w:val="22"/>
              </w:rPr>
              <w:tab/>
            </w:r>
            <w:r w:rsidRPr="00F9065F" w:rsidDel="00F9065F">
              <w:rPr>
                <w:rStyle w:val="Hyperlink"/>
              </w:rPr>
              <w:delText>AMI File Structure</w:delText>
            </w:r>
            <w:r w:rsidDel="00F9065F">
              <w:rPr>
                <w:webHidden/>
              </w:rPr>
              <w:tab/>
            </w:r>
            <w:r w:rsidR="00D86833" w:rsidDel="00F9065F">
              <w:rPr>
                <w:webHidden/>
              </w:rPr>
              <w:delText>180</w:delText>
            </w:r>
          </w:del>
        </w:p>
        <w:p w:rsidR="00E97FD9" w:rsidDel="00F9065F" w:rsidRDefault="00E97FD9">
          <w:pPr>
            <w:pStyle w:val="TOC2"/>
            <w:tabs>
              <w:tab w:val="left" w:pos="1260"/>
              <w:tab w:val="right" w:leader="dot" w:pos="9580"/>
            </w:tabs>
            <w:rPr>
              <w:del w:id="129" w:author="Michael Mirmak" w:date="2012-03-07T10:28:00Z"/>
              <w:rFonts w:asciiTheme="minorHAnsi" w:eastAsiaTheme="minorEastAsia" w:hAnsiTheme="minorHAnsi" w:cstheme="minorBidi"/>
              <w:noProof/>
              <w:sz w:val="22"/>
              <w:szCs w:val="22"/>
            </w:rPr>
          </w:pPr>
          <w:del w:id="130" w:author="Michael Mirmak" w:date="2012-03-07T10:28:00Z">
            <w:r w:rsidRPr="00F9065F" w:rsidDel="00F9065F">
              <w:rPr>
                <w:rStyle w:val="Hyperlink"/>
                <w:noProof/>
              </w:rPr>
              <w:delText>10A.1</w:delText>
            </w:r>
            <w:r w:rsidDel="00F9065F">
              <w:rPr>
                <w:rFonts w:asciiTheme="minorHAnsi" w:eastAsiaTheme="minorEastAsia" w:hAnsiTheme="minorHAnsi" w:cstheme="minorBidi"/>
                <w:noProof/>
                <w:sz w:val="22"/>
                <w:szCs w:val="22"/>
              </w:rPr>
              <w:tab/>
            </w:r>
            <w:r w:rsidRPr="00F9065F" w:rsidDel="00F9065F">
              <w:rPr>
                <w:rStyle w:val="Hyperlink"/>
                <w:noProof/>
              </w:rPr>
              <w:delText>Reserved Parameters</w:delText>
            </w:r>
            <w:r w:rsidDel="00F9065F">
              <w:rPr>
                <w:noProof/>
                <w:webHidden/>
              </w:rPr>
              <w:tab/>
            </w:r>
            <w:r w:rsidR="00D86833" w:rsidDel="00F9065F">
              <w:rPr>
                <w:noProof/>
                <w:webHidden/>
              </w:rPr>
              <w:delText>191</w:delText>
            </w:r>
          </w:del>
        </w:p>
        <w:p w:rsidR="00E97FD9" w:rsidDel="00F9065F" w:rsidRDefault="00E97FD9">
          <w:pPr>
            <w:pStyle w:val="TOC2"/>
            <w:tabs>
              <w:tab w:val="left" w:pos="1260"/>
              <w:tab w:val="right" w:leader="dot" w:pos="9580"/>
            </w:tabs>
            <w:rPr>
              <w:del w:id="131" w:author="Michael Mirmak" w:date="2012-03-07T10:28:00Z"/>
              <w:rFonts w:asciiTheme="minorHAnsi" w:eastAsiaTheme="minorEastAsia" w:hAnsiTheme="minorHAnsi" w:cstheme="minorBidi"/>
              <w:noProof/>
              <w:sz w:val="22"/>
              <w:szCs w:val="22"/>
            </w:rPr>
          </w:pPr>
          <w:del w:id="132" w:author="Michael Mirmak" w:date="2012-03-07T10:28:00Z">
            <w:r w:rsidRPr="00F9065F" w:rsidDel="00F9065F">
              <w:rPr>
                <w:rStyle w:val="Hyperlink"/>
                <w:noProof/>
              </w:rPr>
              <w:delText>10A.2</w:delText>
            </w:r>
            <w:r w:rsidDel="00F9065F">
              <w:rPr>
                <w:rFonts w:asciiTheme="minorHAnsi" w:eastAsiaTheme="minorEastAsia" w:hAnsiTheme="minorHAnsi" w:cstheme="minorBidi"/>
                <w:noProof/>
                <w:sz w:val="22"/>
                <w:szCs w:val="22"/>
              </w:rPr>
              <w:tab/>
            </w:r>
            <w:r w:rsidRPr="00F9065F" w:rsidDel="00F9065F">
              <w:rPr>
                <w:rStyle w:val="Hyperlink"/>
                <w:noProof/>
              </w:rPr>
              <w:delText>Model Specific Parameters</w:delText>
            </w:r>
            <w:r w:rsidDel="00F9065F">
              <w:rPr>
                <w:noProof/>
                <w:webHidden/>
              </w:rPr>
              <w:tab/>
            </w:r>
            <w:r w:rsidR="00D86833" w:rsidDel="00F9065F">
              <w:rPr>
                <w:noProof/>
                <w:webHidden/>
              </w:rPr>
              <w:delText>200</w:delText>
            </w:r>
          </w:del>
        </w:p>
        <w:p w:rsidR="00E97FD9" w:rsidDel="00F9065F" w:rsidRDefault="00E97FD9">
          <w:pPr>
            <w:pStyle w:val="TOC1"/>
            <w:rPr>
              <w:del w:id="133" w:author="Michael Mirmak" w:date="2012-03-07T10:28:00Z"/>
              <w:rFonts w:asciiTheme="minorHAnsi" w:eastAsiaTheme="minorEastAsia" w:hAnsiTheme="minorHAnsi" w:cstheme="minorBidi"/>
              <w:b w:val="0"/>
              <w:sz w:val="22"/>
              <w:szCs w:val="22"/>
            </w:rPr>
          </w:pPr>
          <w:del w:id="134" w:author="Michael Mirmak" w:date="2012-03-07T10:28:00Z">
            <w:r w:rsidRPr="00F9065F" w:rsidDel="00F9065F">
              <w:rPr>
                <w:rStyle w:val="Hyperlink"/>
              </w:rPr>
              <w:delText>11</w:delText>
            </w:r>
            <w:r w:rsidDel="00F9065F">
              <w:rPr>
                <w:rFonts w:asciiTheme="minorHAnsi" w:eastAsiaTheme="minorEastAsia" w:hAnsiTheme="minorHAnsi" w:cstheme="minorBidi"/>
                <w:b w:val="0"/>
                <w:sz w:val="22"/>
                <w:szCs w:val="22"/>
              </w:rPr>
              <w:tab/>
            </w:r>
            <w:r w:rsidRPr="00F9065F" w:rsidDel="00F9065F">
              <w:rPr>
                <w:rStyle w:val="Hyperlink"/>
              </w:rPr>
              <w:delText>EMI Parameters</w:delText>
            </w:r>
            <w:r w:rsidDel="00F9065F">
              <w:rPr>
                <w:webHidden/>
              </w:rPr>
              <w:tab/>
            </w:r>
            <w:r w:rsidR="00D86833" w:rsidDel="00F9065F">
              <w:rPr>
                <w:webHidden/>
              </w:rPr>
              <w:delText>202</w:delText>
            </w:r>
          </w:del>
        </w:p>
        <w:p w:rsidR="00AF3B49" w:rsidRDefault="00334508">
          <w:r>
            <w:fldChar w:fldCharType="end"/>
          </w:r>
        </w:p>
      </w:sdtContent>
    </w:sdt>
    <w:p w:rsidR="00AF3B49" w:rsidDel="00367359" w:rsidRDefault="00AF3B49" w:rsidP="00367359">
      <w:pPr>
        <w:pStyle w:val="TableofFigures"/>
        <w:tabs>
          <w:tab w:val="right" w:leader="dot" w:pos="9580"/>
        </w:tabs>
        <w:rPr>
          <w:del w:id="135" w:author="Michael Mirmak" w:date="2012-03-21T19:56:00Z"/>
          <w:rFonts w:ascii="Arial" w:hAnsi="Arial" w:cs="Arial"/>
          <w:b/>
          <w:bCs/>
          <w:caps/>
          <w:kern w:val="32"/>
          <w:sz w:val="28"/>
          <w:szCs w:val="32"/>
        </w:rPr>
        <w:pPrChange w:id="136" w:author="Michael Mirmak" w:date="2012-03-21T19:56:00Z">
          <w:pPr/>
        </w:pPrChange>
      </w:pPr>
      <w:del w:id="137" w:author="Michael Mirmak" w:date="2012-03-21T19:56:00Z">
        <w:r w:rsidDel="00367359">
          <w:br w:type="page"/>
        </w:r>
      </w:del>
    </w:p>
    <w:p w:rsidR="005C6D45" w:rsidRPr="00403358" w:rsidRDefault="00A60FD8" w:rsidP="00C73C4E">
      <w:pPr>
        <w:pStyle w:val="Heading1"/>
      </w:pPr>
      <w:bookmarkStart w:id="138" w:name="_Toc320066641"/>
      <w:r w:rsidRPr="00403358">
        <w:lastRenderedPageBreak/>
        <w:t>General Introduction</w:t>
      </w:r>
      <w:bookmarkEnd w:id="138"/>
    </w:p>
    <w:p w:rsidR="005F1462" w:rsidRPr="00F51A5F" w:rsidRDefault="005F1462" w:rsidP="00146B01">
      <w:pPr>
        <w:pStyle w:val="BodyText"/>
      </w:pPr>
      <w:r w:rsidRPr="00F51A5F">
        <w:t>This section gives a general overview of the remainder of this document.</w:t>
      </w:r>
    </w:p>
    <w:p w:rsidR="005F1462" w:rsidRPr="00F51A5F" w:rsidRDefault="00494653" w:rsidP="00146B01">
      <w:pPr>
        <w:pStyle w:val="BodyText"/>
      </w:pPr>
      <w:r w:rsidRPr="00494653">
        <w:t xml:space="preserve">Sections </w:t>
      </w:r>
      <w:ins w:id="139" w:author="Michael Mirmak" w:date="2012-03-21T18:36:00Z">
        <w:r w:rsidR="00190351">
          <w:fldChar w:fldCharType="begin"/>
        </w:r>
        <w:r w:rsidR="00190351">
          <w:instrText xml:space="preserve"> REF _Ref300053754 \r \h </w:instrText>
        </w:r>
      </w:ins>
      <w:r w:rsidR="00190351">
        <w:fldChar w:fldCharType="separate"/>
      </w:r>
      <w:ins w:id="140" w:author="Michael Mirmak" w:date="2012-03-21T18:36:00Z">
        <w:r w:rsidR="00190351">
          <w:t>2</w:t>
        </w:r>
        <w:r w:rsidR="00190351">
          <w:fldChar w:fldCharType="end"/>
        </w:r>
      </w:ins>
      <w:del w:id="141" w:author="Michael Mirmak" w:date="2012-03-21T18:36:00Z">
        <w:r w:rsidR="00334508" w:rsidRPr="00494653" w:rsidDel="00190351">
          <w:fldChar w:fldCharType="begin"/>
        </w:r>
        <w:r w:rsidRPr="00494653" w:rsidDel="00190351">
          <w:delInstrText xml:space="preserve"> PAGEREF _Ref300053754 \h </w:delInstrText>
        </w:r>
        <w:r w:rsidR="00334508" w:rsidRPr="00494653" w:rsidDel="00190351">
          <w:fldChar w:fldCharType="separate"/>
        </w:r>
        <w:r w:rsidR="00190351" w:rsidDel="00190351">
          <w:rPr>
            <w:noProof/>
          </w:rPr>
          <w:delText>3</w:delText>
        </w:r>
        <w:r w:rsidR="00334508" w:rsidRPr="00494653" w:rsidDel="00190351">
          <w:fldChar w:fldCharType="end"/>
        </w:r>
      </w:del>
      <w:r w:rsidRPr="00494653">
        <w:t xml:space="preserve"> and </w:t>
      </w:r>
      <w:r w:rsidR="00334508">
        <w:fldChar w:fldCharType="begin"/>
      </w:r>
      <w:r w:rsidR="00E915FB">
        <w:instrText xml:space="preserve"> REF _Ref300053790 \r \h </w:instrText>
      </w:r>
      <w:r w:rsidR="00334508">
        <w:fldChar w:fldCharType="separate"/>
      </w:r>
      <w:r w:rsidR="00190351">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683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146B01">
      <w:pPr>
        <w:pStyle w:val="BodyText"/>
      </w:pPr>
      <w:r w:rsidRPr="00F51A5F">
        <w:t xml:space="preserve">The functionality of IBIS follows in </w:t>
      </w:r>
      <w:r w:rsidR="00494653" w:rsidRPr="00494653">
        <w:t xml:space="preserve">Sections </w:t>
      </w:r>
      <w:ins w:id="142" w:author="Michael Mirmak" w:date="2012-03-21T18:40:00Z">
        <w:r w:rsidR="001D2D70">
          <w:fldChar w:fldCharType="begin"/>
        </w:r>
        <w:r w:rsidR="001D2D70">
          <w:instrText xml:space="preserve"> REF _Ref320119829 \r \h </w:instrText>
        </w:r>
      </w:ins>
      <w:r w:rsidR="001D2D70">
        <w:fldChar w:fldCharType="separate"/>
      </w:r>
      <w:ins w:id="143" w:author="Michael Mirmak" w:date="2012-03-21T18:40:00Z">
        <w:r w:rsidR="001D2D70">
          <w:t>3A</w:t>
        </w:r>
        <w:r w:rsidR="001D2D70">
          <w:fldChar w:fldCharType="end"/>
        </w:r>
      </w:ins>
      <w:del w:id="144" w:author="Michael Mirmak" w:date="2012-03-21T18:40:00Z">
        <w:r w:rsidR="00E75D57" w:rsidDel="001D2D70">
          <w:fldChar w:fldCharType="begin"/>
        </w:r>
        <w:r w:rsidR="00E75D57" w:rsidDel="001D2D70">
          <w:delInstrText xml:space="preserve"> REF _Ref300060538 \r \h  \* MERGEFORMAT </w:delInstrText>
        </w:r>
        <w:r w:rsidR="00E75D57" w:rsidDel="001D2D70">
          <w:fldChar w:fldCharType="separate"/>
        </w:r>
        <w:r w:rsidR="00D86833" w:rsidDel="001D2D70">
          <w:delText>4</w:delText>
        </w:r>
        <w:r w:rsidR="00E75D57" w:rsidDel="001D2D70">
          <w:fldChar w:fldCharType="end"/>
        </w:r>
      </w:del>
      <w:r w:rsidR="00494653" w:rsidRPr="00494653">
        <w:t xml:space="preserve"> through </w:t>
      </w:r>
      <w:r w:rsidR="00E75D57">
        <w:fldChar w:fldCharType="begin"/>
      </w:r>
      <w:r w:rsidR="00E75D57">
        <w:instrText xml:space="preserve"> REF _Ref300060529 \r \h  \* MERGEFORMAT </w:instrText>
      </w:r>
      <w:r w:rsidR="00E75D57">
        <w:fldChar w:fldCharType="separate"/>
      </w:r>
      <w:r w:rsidR="00D86833">
        <w:t>8</w:t>
      </w:r>
      <w:r w:rsidR="00E75D57">
        <w:fldChar w:fldCharType="end"/>
      </w:r>
      <w:r w:rsidRPr="00F51A5F">
        <w:t xml:space="preserve">.  </w:t>
      </w:r>
      <w:r w:rsidR="00494653" w:rsidRPr="00494653">
        <w:t xml:space="preserve">Sections </w:t>
      </w:r>
      <w:ins w:id="145" w:author="Michael Mirmak" w:date="2012-03-21T18:40:00Z">
        <w:r w:rsidR="001D2D70">
          <w:fldChar w:fldCharType="begin"/>
        </w:r>
        <w:r w:rsidR="001D2D70">
          <w:instrText xml:space="preserve"> REF _Ref320119830 \r \h </w:instrText>
        </w:r>
      </w:ins>
      <w:r w:rsidR="001D2D70">
        <w:fldChar w:fldCharType="separate"/>
      </w:r>
      <w:ins w:id="146" w:author="Michael Mirmak" w:date="2012-03-21T18:40:00Z">
        <w:r w:rsidR="001D2D70">
          <w:t>3A</w:t>
        </w:r>
        <w:r w:rsidR="001D2D70">
          <w:fldChar w:fldCharType="end"/>
        </w:r>
      </w:ins>
      <w:del w:id="147" w:author="Michael Mirmak" w:date="2012-03-21T18:40:00Z">
        <w:r w:rsidR="00E75D57" w:rsidDel="001D2D70">
          <w:fldChar w:fldCharType="begin"/>
        </w:r>
        <w:r w:rsidR="00E75D57" w:rsidDel="001D2D70">
          <w:delInstrText xml:space="preserve"> REF _Ref300060538 \r \h  \* MERGEFORMAT </w:delInstrText>
        </w:r>
        <w:r w:rsidR="00E75D57" w:rsidDel="001D2D70">
          <w:fldChar w:fldCharType="separate"/>
        </w:r>
        <w:r w:rsidR="00D86833" w:rsidDel="001D2D70">
          <w:delText>4</w:delText>
        </w:r>
        <w:r w:rsidR="00E75D57" w:rsidDel="001D2D70">
          <w:fldChar w:fldCharType="end"/>
        </w:r>
      </w:del>
      <w:r w:rsidR="00494653" w:rsidRPr="00494653">
        <w:t xml:space="preserve"> through </w:t>
      </w:r>
      <w:r w:rsidR="00E75D57">
        <w:fldChar w:fldCharType="begin"/>
      </w:r>
      <w:r w:rsidR="00E75D57">
        <w:instrText xml:space="preserve"> REF _Ref300060628 \r \h  \* MERGEFORMAT </w:instrText>
      </w:r>
      <w:r w:rsidR="00E75D57">
        <w:fldChar w:fldCharType="separate"/>
      </w:r>
      <w:r w:rsidR="00D8683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683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683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683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146B01">
      <w:pPr>
        <w:pStyle w:val="BodyText"/>
      </w:pPr>
      <w:r w:rsidRPr="00494653">
        <w:t xml:space="preserve">Sections </w:t>
      </w:r>
      <w:r w:rsidR="00E75D57">
        <w:fldChar w:fldCharType="begin"/>
      </w:r>
      <w:r w:rsidR="00E75D57">
        <w:instrText xml:space="preserve"> REF _Ref300060666 \r \h  \* MERGEFORMAT </w:instrText>
      </w:r>
      <w:r w:rsidR="00E75D57">
        <w:fldChar w:fldCharType="separate"/>
      </w:r>
      <w:r w:rsidR="00D8683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683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6833">
        <w:t>11</w:t>
      </w:r>
      <w:r w:rsidR="00E75D57">
        <w:fldChar w:fldCharType="end"/>
      </w:r>
      <w:r w:rsidR="005F1462" w:rsidRPr="00F51A5F">
        <w:t xml:space="preserve"> are new in IBIS Version 5.0 and contain reference and modeling information related to the algorithmic modeling interface support, and EMI parameters</w:t>
      </w:r>
      <w:ins w:id="148" w:author="Michael Mirmak" w:date="2012-03-21T18:37:00Z">
        <w:r w:rsidR="001D2D70">
          <w:t xml:space="preserve">.  </w:t>
        </w:r>
      </w:ins>
      <w:ins w:id="149" w:author="Michael Mirmak" w:date="2012-03-21T18:38:00Z">
        <w:r w:rsidR="009051FE">
          <w:t>Sections</w:t>
        </w:r>
        <w:r w:rsidR="001D2D70">
          <w:t xml:space="preserve"> </w:t>
        </w:r>
      </w:ins>
      <w:ins w:id="150" w:author="Michael Mirmak" w:date="2012-03-21T18:41:00Z">
        <w:r w:rsidR="001D2D70">
          <w:fldChar w:fldCharType="begin"/>
        </w:r>
        <w:r w:rsidR="001D2D70">
          <w:instrText xml:space="preserve"> REF _Ref320119832 \r \h </w:instrText>
        </w:r>
      </w:ins>
      <w:r w:rsidR="001D2D70">
        <w:fldChar w:fldCharType="separate"/>
      </w:r>
      <w:ins w:id="151" w:author="Michael Mirmak" w:date="2012-03-21T18:41:00Z">
        <w:r w:rsidR="001D2D70">
          <w:t>6D</w:t>
        </w:r>
        <w:r w:rsidR="001D2D70">
          <w:fldChar w:fldCharType="end"/>
        </w:r>
      </w:ins>
      <w:ins w:id="152" w:author="Michael Mirmak" w:date="2012-03-21T18:40:00Z">
        <w:r w:rsidR="001D2D70">
          <w:t xml:space="preserve"> and </w:t>
        </w:r>
        <w:r w:rsidR="001D2D70">
          <w:fldChar w:fldCharType="begin"/>
        </w:r>
        <w:r w:rsidR="001D2D70">
          <w:instrText xml:space="preserve"> REF _Ref320119831 \r \h </w:instrText>
        </w:r>
      </w:ins>
      <w:r w:rsidR="001D2D70">
        <w:fldChar w:fldCharType="separate"/>
      </w:r>
      <w:ins w:id="153" w:author="Michael Mirmak" w:date="2012-03-21T18:40:00Z">
        <w:r w:rsidR="001D2D70">
          <w:t>10A</w:t>
        </w:r>
        <w:r w:rsidR="001D2D70">
          <w:fldChar w:fldCharType="end"/>
        </w:r>
        <w:r w:rsidR="001D2D70">
          <w:t xml:space="preserve"> </w:t>
        </w:r>
      </w:ins>
      <w:ins w:id="154" w:author="Michael Mirmak" w:date="2012-03-21T18:38:00Z">
        <w:r w:rsidR="001D2D70">
          <w:t xml:space="preserve">are new in IBIS 5.1, to </w:t>
        </w:r>
      </w:ins>
      <w:ins w:id="155" w:author="Michael Mirmak" w:date="2012-03-21T18:39:00Z">
        <w:r w:rsidR="001D2D70">
          <w:t xml:space="preserve">place </w:t>
        </w:r>
      </w:ins>
      <w:ins w:id="156" w:author="Michael Mirmak" w:date="2012-03-21T18:38:00Z">
        <w:r w:rsidR="001D2D70">
          <w:t>test loads and data</w:t>
        </w:r>
      </w:ins>
      <w:ins w:id="157" w:author="Michael Mirmak" w:date="2012-03-21T18:39:00Z">
        <w:r w:rsidR="009051FE">
          <w:t xml:space="preserve"> appropriately in the keyword</w:t>
        </w:r>
      </w:ins>
      <w:ins w:id="158" w:author="Michael Mirmak" w:date="2012-03-21T04:20:00Z">
        <w:r w:rsidR="009051FE">
          <w:t xml:space="preserve"> </w:t>
        </w:r>
      </w:ins>
      <w:ins w:id="159" w:author="Michael Mirmak" w:date="2012-03-21T18:39:00Z">
        <w:r w:rsidR="001D2D70">
          <w:t>hierarchy</w:t>
        </w:r>
      </w:ins>
      <w:ins w:id="160" w:author="Michael Mirmak" w:date="2012-03-21T18:38:00Z">
        <w:r w:rsidR="001D2D70">
          <w:t>, and to</w:t>
        </w:r>
      </w:ins>
      <w:ins w:id="161" w:author="Michael Mirmak" w:date="2012-03-21T18:39:00Z">
        <w:r w:rsidR="001D2D70">
          <w:t xml:space="preserve"> more fully describe </w:t>
        </w:r>
      </w:ins>
      <w:ins w:id="162" w:author="Michael Mirmak" w:date="2012-03-21T18:38:00Z">
        <w:r w:rsidR="001D2D70">
          <w:t>algorithmic model files</w:t>
        </w:r>
      </w:ins>
      <w:ins w:id="163" w:author="Michael Mirmak" w:date="2012-03-21T18:39:00Z">
        <w:r w:rsidR="001D2D70">
          <w:t>, respectively.</w:t>
        </w:r>
      </w:ins>
    </w:p>
    <w:p w:rsidR="005F1462" w:rsidRPr="00F51A5F" w:rsidRDefault="00494653" w:rsidP="00146B01">
      <w:pPr>
        <w:pStyle w:val="BodyText"/>
      </w:pPr>
      <w:r w:rsidRPr="00494653">
        <w:t xml:space="preserve">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Del="007561F3" w:rsidRDefault="00FE2E85" w:rsidP="00A60FD8">
      <w:pPr>
        <w:pStyle w:val="PlainText"/>
        <w:rPr>
          <w:del w:id="164" w:author="Michael Mirmak" w:date="2012-03-21T04:39:00Z"/>
        </w:rPr>
      </w:pPr>
      <w:del w:id="165" w:author="Michael Mirmak" w:date="2012-03-21T04:20:00Z">
        <w:r w:rsidDel="009051FE">
          <w:br w:type="page"/>
        </w:r>
      </w:del>
    </w:p>
    <w:p w:rsidR="005C6D45" w:rsidRDefault="00A60FD8" w:rsidP="00C73C4E">
      <w:pPr>
        <w:pStyle w:val="Heading1"/>
      </w:pPr>
      <w:bookmarkStart w:id="166" w:name="_Ref300053754"/>
      <w:bookmarkStart w:id="167" w:name="_Toc320066642"/>
      <w:r w:rsidRPr="002B59B1">
        <w:lastRenderedPageBreak/>
        <w:t>Statement of Intent</w:t>
      </w:r>
      <w:bookmarkEnd w:id="166"/>
      <w:bookmarkEnd w:id="167"/>
    </w:p>
    <w:p w:rsidR="005F1462" w:rsidRPr="00F51A5F" w:rsidRDefault="005F1462" w:rsidP="00146B01">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46B01">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46B01">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46B01">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46B01">
      <w:pPr>
        <w:pStyle w:val="BodyText"/>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146B01">
      <w:pPr>
        <w:pStyle w:val="BodyText"/>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46B01">
      <w:pPr>
        <w:pStyle w:val="BodyText"/>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146B01">
      <w:pPr>
        <w:pStyle w:val="BodyText"/>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46B01">
      <w:pPr>
        <w:pStyle w:val="BodyText"/>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146B01">
      <w:pPr>
        <w:pStyle w:val="BodyText"/>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46B01">
      <w:pPr>
        <w:pStyle w:val="BodyText"/>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46B01">
      <w:pPr>
        <w:pStyle w:val="BodyText"/>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146B01">
      <w:pPr>
        <w:pStyle w:val="BodyText"/>
      </w:pPr>
      <w:r w:rsidRPr="00D20E42">
        <w:rPr>
          <w:b/>
        </w:rPr>
        <w:lastRenderedPageBreak/>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146B01">
      <w:pPr>
        <w:pStyle w:val="BodyText"/>
      </w:pPr>
      <w:r w:rsidRPr="00D20E42">
        <w:rPr>
          <w:b/>
        </w:rPr>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146B01">
      <w:pPr>
        <w:pStyle w:val="BodyText"/>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146B01">
      <w:pPr>
        <w:pStyle w:val="BodyText"/>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5F3B48">
      <w:pPr>
        <w:pStyle w:val="PlainText"/>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146B01">
      <w:pPr>
        <w:pStyle w:val="BodyText"/>
      </w:pPr>
    </w:p>
    <w:p w:rsidR="005C6D45" w:rsidRDefault="00B51F0A" w:rsidP="00C73C4E">
      <w:pPr>
        <w:pStyle w:val="Heading1"/>
      </w:pPr>
      <w:bookmarkStart w:id="168" w:name="_Ref300053790"/>
      <w:bookmarkStart w:id="169" w:name="_Toc320066643"/>
      <w:r w:rsidRPr="002B59B1">
        <w:lastRenderedPageBreak/>
        <w:t>General Syntax Rules and Guidelines</w:t>
      </w:r>
      <w:bookmarkEnd w:id="168"/>
      <w:bookmarkEnd w:id="169"/>
    </w:p>
    <w:p w:rsidR="005F1462" w:rsidRPr="00F51A5F" w:rsidRDefault="005F1462" w:rsidP="00146B01">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p>
    <w:p w:rsidR="005F1462" w:rsidRPr="00F51A5F" w:rsidRDefault="005F1462" w:rsidP="00B51F0A">
      <w:pPr>
        <w:pStyle w:val="ListNumber"/>
      </w:pPr>
      <w:bookmarkStart w:id="170" w:name="_Ref300060814"/>
      <w:r w:rsidRPr="00F51A5F">
        <w:t xml:space="preserve">To facilitate portability between operating systems, file names used in the IBIS file must only have lower case characters.  File names should have a basename of no more than forty (40) characters followed by a period </w:t>
      </w:r>
      <w:del w:id="171" w:author="Michael Mirmak" w:date="2012-03-21T04:39:00Z">
        <w:r w:rsidRPr="00F51A5F" w:rsidDel="007561F3">
          <w:delText>(</w:delText>
        </w:r>
        <w:r w:rsidR="00377A9F" w:rsidDel="007561F3">
          <w:delText>‘</w:delText>
        </w:r>
        <w:r w:rsidRPr="00F51A5F" w:rsidDel="007561F3">
          <w:delText>.</w:delText>
        </w:r>
      </w:del>
      <w:ins w:id="172" w:author="Michael Mirmak" w:date="2012-03-21T04:39:00Z">
        <w:r w:rsidR="007561F3" w:rsidRPr="00F51A5F">
          <w:t>(</w:t>
        </w:r>
        <w:r w:rsidR="007561F3">
          <w:t>“</w:t>
        </w:r>
        <w:r w:rsidR="007561F3" w:rsidRPr="00F51A5F">
          <w:t>.</w:t>
        </w:r>
      </w:ins>
      <w:del w:id="173" w:author="Michael Mirmak" w:date="2012-03-21T04:39:00Z">
        <w:r w:rsidR="00377A9F" w:rsidDel="007561F3">
          <w:delText>’</w:delText>
        </w:r>
      </w:del>
      <w:ins w:id="174" w:author="Michael Mirmak" w:date="2012-03-21T04:39:00Z">
        <w:r w:rsidR="007561F3">
          <w:t>”</w:t>
        </w:r>
      </w:ins>
      <w:r w:rsidR="002A5742">
        <w:t>)</w:t>
      </w:r>
      <w:r w:rsidRPr="00F51A5F">
        <w:t xml:space="preserve">, followed by a file name extension of no more than three characters.  The file name and extension must use characters from the set (space, </w:t>
      </w:r>
      <w:del w:id="175" w:author="Michael Mirmak" w:date="2012-03-21T04:23:00Z">
        <w:r w:rsidR="009E1532" w:rsidDel="00D45845">
          <w:delText>‘</w:delText>
        </w:r>
        <w:r w:rsidRPr="00F51A5F" w:rsidDel="00D45845">
          <w:delText xml:space="preserve"> </w:delText>
        </w:r>
      </w:del>
      <w:ins w:id="176" w:author="Michael Mirmak" w:date="2012-03-21T04:23:00Z">
        <w:r w:rsidR="00D45845">
          <w:t xml:space="preserve">“ </w:t>
        </w:r>
      </w:ins>
      <w:del w:id="177" w:author="Michael Mirmak" w:date="2012-03-21T04:23:00Z">
        <w:r w:rsidR="009E1532" w:rsidDel="00D45845">
          <w:delText>’</w:delText>
        </w:r>
      </w:del>
      <w:ins w:id="178" w:author="Michael Mirmak" w:date="2012-03-21T04:23:00Z">
        <w:r w:rsidR="00D45845">
          <w:t>”</w:t>
        </w:r>
      </w:ins>
      <w:r w:rsidRPr="00F51A5F">
        <w:t>, 0x20 is not included):</w:t>
      </w:r>
      <w:bookmarkEnd w:id="170"/>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 !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del w:id="179" w:author="Michael Mirmak" w:date="2012-03-21T05:02:00Z">
        <w:r w:rsidR="007B5B21" w:rsidDel="00DF0207">
          <w:delText>'</w:delText>
        </w:r>
      </w:del>
      <w:ins w:id="180" w:author="Michael Mirmak" w:date="2012-03-21T05:02:00Z">
        <w:r w:rsidR="00DF0207">
          <w:t>“</w:t>
        </w:r>
      </w:ins>
      <w:r w:rsidR="007B5B21" w:rsidRPr="00F51A5F">
        <w:t>|</w:t>
      </w:r>
      <w:del w:id="181" w:author="Michael Mirmak" w:date="2012-03-21T05:02:00Z">
        <w:r w:rsidR="007B5B21" w:rsidDel="00DF0207">
          <w:delText>'</w:delText>
        </w:r>
      </w:del>
      <w:ins w:id="182" w:author="Michael Mirmak" w:date="2012-03-21T05:02:00Z">
        <w:r w:rsidR="00DF0207">
          <w:t>”</w:t>
        </w:r>
      </w:ins>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w:t>
      </w:r>
      <w:ins w:id="183" w:author="Michael Mirmak" w:date="2012-03-21T04:25:00Z">
        <w:r w:rsidR="00D45845">
          <w:t>“</w:t>
        </w:r>
      </w:ins>
      <w:r w:rsidRPr="00F51A5F">
        <w:t>[]</w:t>
      </w:r>
      <w:ins w:id="184" w:author="Michael Mirmak" w:date="2012-03-21T04:25:00Z">
        <w:r w:rsidR="00D45845">
          <w:t>”</w:t>
        </w:r>
      </w:ins>
      <w:r w:rsidRPr="00F51A5F">
        <w:t xml:space="preserve">, and must start in column 1 of the line.  No space or tab is allowed immediately after the opening bracket </w:t>
      </w:r>
      <w:del w:id="185" w:author="Michael Mirmak" w:date="2012-03-21T04:24:00Z">
        <w:r w:rsidR="009E1532" w:rsidDel="00D45845">
          <w:delText>‘</w:delText>
        </w:r>
        <w:r w:rsidRPr="00F51A5F" w:rsidDel="00D45845">
          <w:delText>[</w:delText>
        </w:r>
      </w:del>
      <w:ins w:id="186" w:author="Michael Mirmak" w:date="2012-03-21T04:24:00Z">
        <w:r w:rsidR="00D45845">
          <w:t>“</w:t>
        </w:r>
        <w:r w:rsidR="00D45845" w:rsidRPr="00F51A5F">
          <w:t>[</w:t>
        </w:r>
      </w:ins>
      <w:del w:id="187" w:author="Michael Mirmak" w:date="2012-03-21T04:24:00Z">
        <w:r w:rsidR="009E1532" w:rsidDel="00D45845">
          <w:delText>’</w:delText>
        </w:r>
        <w:r w:rsidRPr="00F51A5F" w:rsidDel="00D45845">
          <w:delText xml:space="preserve"> </w:delText>
        </w:r>
      </w:del>
      <w:ins w:id="188" w:author="Michael Mirmak" w:date="2012-03-21T04:24:00Z">
        <w:r w:rsidR="00D45845">
          <w:t>”</w:t>
        </w:r>
        <w:r w:rsidR="00D45845" w:rsidRPr="00F51A5F">
          <w:t xml:space="preserve"> </w:t>
        </w:r>
      </w:ins>
      <w:r w:rsidRPr="00F51A5F">
        <w:t xml:space="preserve">or immediately before the closing bracket </w:t>
      </w:r>
      <w:del w:id="189" w:author="Michael Mirmak" w:date="2012-03-21T04:24:00Z">
        <w:r w:rsidR="009E1532" w:rsidDel="00D45845">
          <w:delText>‘</w:delText>
        </w:r>
      </w:del>
      <w:ins w:id="190" w:author="Michael Mirmak" w:date="2012-03-21T04:24:00Z">
        <w:r w:rsidR="00D45845">
          <w:t>“</w:t>
        </w:r>
      </w:ins>
      <w:r w:rsidRPr="00F51A5F">
        <w:t>]</w:t>
      </w:r>
      <w:ins w:id="191" w:author="Michael Mirmak" w:date="2012-03-21T04:24:00Z">
        <w:r w:rsidR="00D45845">
          <w:t>”</w:t>
        </w:r>
      </w:ins>
      <w:del w:id="192" w:author="Michael Mirmak" w:date="2012-03-21T04:24:00Z">
        <w:r w:rsidR="009E1532" w:rsidDel="00D45845">
          <w:delText>’</w:delText>
        </w:r>
      </w:del>
      <w:r w:rsidRPr="00F51A5F">
        <w:t xml:space="preserve">.  If used, only one space </w:t>
      </w:r>
      <w:del w:id="193" w:author="Michael Mirmak" w:date="2012-03-21T04:24:00Z">
        <w:r w:rsidRPr="00F51A5F" w:rsidDel="00D45845">
          <w:delText>(</w:delText>
        </w:r>
        <w:r w:rsidR="009E1532" w:rsidDel="00D45845">
          <w:delText>‘</w:delText>
        </w:r>
        <w:r w:rsidRPr="00F51A5F" w:rsidDel="00D45845">
          <w:delText xml:space="preserve"> </w:delText>
        </w:r>
      </w:del>
      <w:ins w:id="194" w:author="Michael Mirmak" w:date="2012-03-21T04:24:00Z">
        <w:r w:rsidR="00D45845" w:rsidRPr="00F51A5F">
          <w:t>(</w:t>
        </w:r>
        <w:r w:rsidR="00D45845">
          <w:t>“ ”</w:t>
        </w:r>
      </w:ins>
      <w:del w:id="195" w:author="Michael Mirmak" w:date="2012-03-21T04:24:00Z">
        <w:r w:rsidR="009E1532" w:rsidDel="00D45845">
          <w:delText>’</w:delText>
        </w:r>
      </w:del>
      <w:r w:rsidRPr="00F51A5F">
        <w:t xml:space="preserve">) or underscore </w:t>
      </w:r>
      <w:del w:id="196" w:author="Michael Mirmak" w:date="2012-03-21T04:24:00Z">
        <w:r w:rsidRPr="00F51A5F" w:rsidDel="00D45845">
          <w:delText>(</w:delText>
        </w:r>
        <w:r w:rsidR="009E1532" w:rsidDel="00D45845">
          <w:delText>‘</w:delText>
        </w:r>
        <w:r w:rsidRPr="00F51A5F" w:rsidDel="00D45845">
          <w:delText>_</w:delText>
        </w:r>
      </w:del>
      <w:ins w:id="197" w:author="Michael Mirmak" w:date="2012-03-21T04:24:00Z">
        <w:r w:rsidR="00D45845" w:rsidRPr="00F51A5F">
          <w:t>(</w:t>
        </w:r>
        <w:r w:rsidR="00D45845">
          <w:t>“</w:t>
        </w:r>
        <w:r w:rsidR="00D45845" w:rsidRPr="00F51A5F">
          <w:t>_</w:t>
        </w:r>
      </w:ins>
      <w:del w:id="198" w:author="Michael Mirmak" w:date="2012-03-21T04:24:00Z">
        <w:r w:rsidR="009E1532" w:rsidDel="00D45845">
          <w:delText>’</w:delText>
        </w:r>
      </w:del>
      <w:ins w:id="199" w:author="Michael Mirmak" w:date="2012-03-21T04:24:00Z">
        <w:r w:rsidR="00D45845">
          <w:t>”</w:t>
        </w:r>
      </w:ins>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104CF8">
      <w:pPr>
        <w:pStyle w:val="ListNumber"/>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bookmarkStart w:id="200" w:name="_Ref300053841"/>
      <w:r w:rsidRPr="00F51A5F">
        <w:lastRenderedPageBreak/>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200"/>
      <w:r w:rsidRPr="00F51A5F">
        <w:t xml:space="preserve">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683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6833">
        <w:t>10 above</w:t>
      </w:r>
      <w:r w:rsidR="00E75D57">
        <w:fldChar w:fldCharType="end"/>
      </w:r>
      <w:r w:rsidRPr="00F51A5F">
        <w:t>, the use of tab characters is discouraged.</w:t>
      </w:r>
    </w:p>
    <w:p w:rsidR="005F1462" w:rsidRPr="00F51A5F" w:rsidRDefault="00FD310A" w:rsidP="009F5F45">
      <w:pPr>
        <w:pStyle w:val="PlainText"/>
      </w:pPr>
      <w:r>
        <w:br w:type="page"/>
      </w:r>
    </w:p>
    <w:p w:rsidR="006E6988" w:rsidRDefault="009F5F45" w:rsidP="00FD71B1">
      <w:pPr>
        <w:pStyle w:val="Section3A"/>
        <w:numPr>
          <w:ilvl w:val="0"/>
          <w:numId w:val="57"/>
        </w:numPr>
        <w:pPrChange w:id="201" w:author="Michael Mirmak" w:date="2012-03-21T04:14:00Z">
          <w:pPr>
            <w:pStyle w:val="Section3A"/>
          </w:pPr>
        </w:pPrChange>
      </w:pPr>
      <w:bookmarkStart w:id="202" w:name="_Ref320119829"/>
      <w:bookmarkStart w:id="203" w:name="_Ref320119830"/>
      <w:bookmarkStart w:id="204" w:name="_Toc320066644"/>
      <w:r w:rsidRPr="00135A85">
        <w:lastRenderedPageBreak/>
        <w:t>Keyword Hierarchy</w:t>
      </w:r>
      <w:bookmarkEnd w:id="202"/>
      <w:bookmarkEnd w:id="203"/>
      <w:bookmarkEnd w:id="204"/>
    </w:p>
    <w:p w:rsidR="00CD39A3" w:rsidRDefault="00CD39A3" w:rsidP="00F51A5F">
      <w:pPr>
        <w:pStyle w:val="PlainText"/>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6E6988" w:rsidRDefault="00372DED">
      <w:pPr>
        <w:pStyle w:val="Heading1"/>
      </w:pPr>
      <w:bookmarkStart w:id="205" w:name="_Toc316817220"/>
      <w:bookmarkStart w:id="206" w:name="_Toc316817528"/>
      <w:bookmarkStart w:id="207" w:name="_Toc316817836"/>
      <w:bookmarkStart w:id="208" w:name="_Toc316818148"/>
      <w:bookmarkStart w:id="209" w:name="_Toc316818460"/>
      <w:bookmarkStart w:id="210" w:name="_Toc316818772"/>
      <w:bookmarkStart w:id="211" w:name="_Toc316819088"/>
      <w:bookmarkStart w:id="212" w:name="_Toc316817221"/>
      <w:bookmarkStart w:id="213" w:name="_Toc316817529"/>
      <w:bookmarkStart w:id="214" w:name="_Toc316817837"/>
      <w:bookmarkStart w:id="215" w:name="_Toc316818149"/>
      <w:bookmarkStart w:id="216" w:name="_Toc316818461"/>
      <w:bookmarkStart w:id="217" w:name="_Toc316818773"/>
      <w:bookmarkStart w:id="218" w:name="_Toc316819089"/>
      <w:bookmarkStart w:id="219" w:name="_Toc316817222"/>
      <w:bookmarkStart w:id="220" w:name="_Toc316817530"/>
      <w:bookmarkStart w:id="221" w:name="_Toc316817838"/>
      <w:bookmarkStart w:id="222" w:name="_Toc316818150"/>
      <w:bookmarkStart w:id="223" w:name="_Toc316818462"/>
      <w:bookmarkStart w:id="224" w:name="_Toc316818774"/>
      <w:bookmarkStart w:id="225" w:name="_Toc316819090"/>
      <w:bookmarkStart w:id="226" w:name="_Toc316817223"/>
      <w:bookmarkStart w:id="227" w:name="_Toc316817531"/>
      <w:bookmarkStart w:id="228" w:name="_Toc316817839"/>
      <w:bookmarkStart w:id="229" w:name="_Toc316818151"/>
      <w:bookmarkStart w:id="230" w:name="_Toc316818463"/>
      <w:bookmarkStart w:id="231" w:name="_Toc316818775"/>
      <w:bookmarkStart w:id="232" w:name="_Toc316819091"/>
      <w:bookmarkStart w:id="233" w:name="_Toc316817224"/>
      <w:bookmarkStart w:id="234" w:name="_Toc316817532"/>
      <w:bookmarkStart w:id="235" w:name="_Toc316817840"/>
      <w:bookmarkStart w:id="236" w:name="_Toc316818152"/>
      <w:bookmarkStart w:id="237" w:name="_Toc316818464"/>
      <w:bookmarkStart w:id="238" w:name="_Toc316818776"/>
      <w:bookmarkStart w:id="239" w:name="_Toc316819092"/>
      <w:bookmarkStart w:id="240" w:name="_Toc316817225"/>
      <w:bookmarkStart w:id="241" w:name="_Toc316817533"/>
      <w:bookmarkStart w:id="242" w:name="_Toc316817841"/>
      <w:bookmarkStart w:id="243" w:name="_Toc316818153"/>
      <w:bookmarkStart w:id="244" w:name="_Toc316818465"/>
      <w:bookmarkStart w:id="245" w:name="_Toc316818777"/>
      <w:bookmarkStart w:id="246" w:name="_Toc316819093"/>
      <w:bookmarkStart w:id="247" w:name="_Toc316817226"/>
      <w:bookmarkStart w:id="248" w:name="_Toc316817534"/>
      <w:bookmarkStart w:id="249" w:name="_Toc316817842"/>
      <w:bookmarkStart w:id="250" w:name="_Toc316818154"/>
      <w:bookmarkStart w:id="251" w:name="_Toc316818466"/>
      <w:bookmarkStart w:id="252" w:name="_Toc316818778"/>
      <w:bookmarkStart w:id="253" w:name="_Toc316819094"/>
      <w:bookmarkStart w:id="254" w:name="_Toc316817227"/>
      <w:bookmarkStart w:id="255" w:name="_Toc316817535"/>
      <w:bookmarkStart w:id="256" w:name="_Toc316817843"/>
      <w:bookmarkStart w:id="257" w:name="_Toc316818155"/>
      <w:bookmarkStart w:id="258" w:name="_Toc316818467"/>
      <w:bookmarkStart w:id="259" w:name="_Toc316818779"/>
      <w:bookmarkStart w:id="260" w:name="_Toc316819095"/>
      <w:bookmarkStart w:id="261" w:name="_Toc316817228"/>
      <w:bookmarkStart w:id="262" w:name="_Toc316817536"/>
      <w:bookmarkStart w:id="263" w:name="_Toc316817844"/>
      <w:bookmarkStart w:id="264" w:name="_Toc316818156"/>
      <w:bookmarkStart w:id="265" w:name="_Toc316818468"/>
      <w:bookmarkStart w:id="266" w:name="_Toc316818780"/>
      <w:bookmarkStart w:id="267" w:name="_Toc316819096"/>
      <w:bookmarkStart w:id="268" w:name="_Toc316817229"/>
      <w:bookmarkStart w:id="269" w:name="_Toc316817537"/>
      <w:bookmarkStart w:id="270" w:name="_Toc316817845"/>
      <w:bookmarkStart w:id="271" w:name="_Toc316818157"/>
      <w:bookmarkStart w:id="272" w:name="_Toc316818469"/>
      <w:bookmarkStart w:id="273" w:name="_Toc316818781"/>
      <w:bookmarkStart w:id="274" w:name="_Toc316819097"/>
      <w:bookmarkStart w:id="275" w:name="_Toc316817230"/>
      <w:bookmarkStart w:id="276" w:name="_Toc316817538"/>
      <w:bookmarkStart w:id="277" w:name="_Toc316817846"/>
      <w:bookmarkStart w:id="278" w:name="_Toc316818158"/>
      <w:bookmarkStart w:id="279" w:name="_Toc316818470"/>
      <w:bookmarkStart w:id="280" w:name="_Toc316818782"/>
      <w:bookmarkStart w:id="281" w:name="_Toc316819098"/>
      <w:bookmarkStart w:id="282" w:name="_Toc316817231"/>
      <w:bookmarkStart w:id="283" w:name="_Toc316817539"/>
      <w:bookmarkStart w:id="284" w:name="_Toc316817847"/>
      <w:bookmarkStart w:id="285" w:name="_Toc316818159"/>
      <w:bookmarkStart w:id="286" w:name="_Toc316818471"/>
      <w:bookmarkStart w:id="287" w:name="_Toc316818783"/>
      <w:bookmarkStart w:id="288" w:name="_Toc316819099"/>
      <w:bookmarkStart w:id="289" w:name="_Toc316817232"/>
      <w:bookmarkStart w:id="290" w:name="_Toc316817540"/>
      <w:bookmarkStart w:id="291" w:name="_Toc316817848"/>
      <w:bookmarkStart w:id="292" w:name="_Toc316818160"/>
      <w:bookmarkStart w:id="293" w:name="_Toc316818472"/>
      <w:bookmarkStart w:id="294" w:name="_Toc316818784"/>
      <w:bookmarkStart w:id="295" w:name="_Toc316819100"/>
      <w:bookmarkStart w:id="296" w:name="_Toc316817233"/>
      <w:bookmarkStart w:id="297" w:name="_Toc316817541"/>
      <w:bookmarkStart w:id="298" w:name="_Toc316817849"/>
      <w:bookmarkStart w:id="299" w:name="_Toc316818161"/>
      <w:bookmarkStart w:id="300" w:name="_Toc316818473"/>
      <w:bookmarkStart w:id="301" w:name="_Toc316818785"/>
      <w:bookmarkStart w:id="302" w:name="_Toc316819101"/>
      <w:bookmarkStart w:id="303" w:name="_Toc316817234"/>
      <w:bookmarkStart w:id="304" w:name="_Toc316817542"/>
      <w:bookmarkStart w:id="305" w:name="_Toc316817850"/>
      <w:bookmarkStart w:id="306" w:name="_Toc316818162"/>
      <w:bookmarkStart w:id="307" w:name="_Toc316818474"/>
      <w:bookmarkStart w:id="308" w:name="_Toc316818786"/>
      <w:bookmarkStart w:id="309" w:name="_Toc316819102"/>
      <w:bookmarkStart w:id="310" w:name="_Toc316817235"/>
      <w:bookmarkStart w:id="311" w:name="_Toc316817543"/>
      <w:bookmarkStart w:id="312" w:name="_Toc316817851"/>
      <w:bookmarkStart w:id="313" w:name="_Toc316818163"/>
      <w:bookmarkStart w:id="314" w:name="_Toc316818475"/>
      <w:bookmarkStart w:id="315" w:name="_Toc316818787"/>
      <w:bookmarkStart w:id="316" w:name="_Toc316819103"/>
      <w:bookmarkStart w:id="317" w:name="_Toc316817236"/>
      <w:bookmarkStart w:id="318" w:name="_Toc316817544"/>
      <w:bookmarkStart w:id="319" w:name="_Toc316817852"/>
      <w:bookmarkStart w:id="320" w:name="_Toc316818164"/>
      <w:bookmarkStart w:id="321" w:name="_Toc316818476"/>
      <w:bookmarkStart w:id="322" w:name="_Toc316818788"/>
      <w:bookmarkStart w:id="323" w:name="_Toc316819104"/>
      <w:bookmarkStart w:id="324" w:name="_Toc316817237"/>
      <w:bookmarkStart w:id="325" w:name="_Toc316817545"/>
      <w:bookmarkStart w:id="326" w:name="_Toc316817853"/>
      <w:bookmarkStart w:id="327" w:name="_Toc316818165"/>
      <w:bookmarkStart w:id="328" w:name="_Toc316818477"/>
      <w:bookmarkStart w:id="329" w:name="_Toc316818789"/>
      <w:bookmarkStart w:id="330" w:name="_Toc316819105"/>
      <w:bookmarkStart w:id="331" w:name="_Toc316817238"/>
      <w:bookmarkStart w:id="332" w:name="_Toc316817546"/>
      <w:bookmarkStart w:id="333" w:name="_Toc316817854"/>
      <w:bookmarkStart w:id="334" w:name="_Toc316818166"/>
      <w:bookmarkStart w:id="335" w:name="_Toc316818478"/>
      <w:bookmarkStart w:id="336" w:name="_Toc316818790"/>
      <w:bookmarkStart w:id="337" w:name="_Toc316819106"/>
      <w:bookmarkStart w:id="338" w:name="_Toc316817239"/>
      <w:bookmarkStart w:id="339" w:name="_Toc316817547"/>
      <w:bookmarkStart w:id="340" w:name="_Toc316817855"/>
      <w:bookmarkStart w:id="341" w:name="_Toc316818167"/>
      <w:bookmarkStart w:id="342" w:name="_Toc316818479"/>
      <w:bookmarkStart w:id="343" w:name="_Toc316818791"/>
      <w:bookmarkStart w:id="344" w:name="_Toc316819107"/>
      <w:bookmarkStart w:id="345" w:name="_Toc316817240"/>
      <w:bookmarkStart w:id="346" w:name="_Toc316817548"/>
      <w:bookmarkStart w:id="347" w:name="_Toc316817856"/>
      <w:bookmarkStart w:id="348" w:name="_Toc316818168"/>
      <w:bookmarkStart w:id="349" w:name="_Toc316818480"/>
      <w:bookmarkStart w:id="350" w:name="_Toc316818792"/>
      <w:bookmarkStart w:id="351" w:name="_Toc316819108"/>
      <w:bookmarkStart w:id="352" w:name="_Toc316817241"/>
      <w:bookmarkStart w:id="353" w:name="_Toc316817549"/>
      <w:bookmarkStart w:id="354" w:name="_Toc316817857"/>
      <w:bookmarkStart w:id="355" w:name="_Toc316818169"/>
      <w:bookmarkStart w:id="356" w:name="_Toc316818481"/>
      <w:bookmarkStart w:id="357" w:name="_Toc316818793"/>
      <w:bookmarkStart w:id="358" w:name="_Toc316819109"/>
      <w:bookmarkStart w:id="359" w:name="_Toc316817242"/>
      <w:bookmarkStart w:id="360" w:name="_Toc316817550"/>
      <w:bookmarkStart w:id="361" w:name="_Toc316817858"/>
      <w:bookmarkStart w:id="362" w:name="_Toc316818170"/>
      <w:bookmarkStart w:id="363" w:name="_Toc316818482"/>
      <w:bookmarkStart w:id="364" w:name="_Toc316818794"/>
      <w:bookmarkStart w:id="365" w:name="_Toc316819110"/>
      <w:bookmarkStart w:id="366" w:name="_Toc316817243"/>
      <w:bookmarkStart w:id="367" w:name="_Toc316817551"/>
      <w:bookmarkStart w:id="368" w:name="_Toc316817859"/>
      <w:bookmarkStart w:id="369" w:name="_Toc316818171"/>
      <w:bookmarkStart w:id="370" w:name="_Toc316818483"/>
      <w:bookmarkStart w:id="371" w:name="_Toc316818795"/>
      <w:bookmarkStart w:id="372" w:name="_Toc316819111"/>
      <w:bookmarkStart w:id="373" w:name="_Toc316817244"/>
      <w:bookmarkStart w:id="374" w:name="_Toc316817552"/>
      <w:bookmarkStart w:id="375" w:name="_Toc316817860"/>
      <w:bookmarkStart w:id="376" w:name="_Toc316818172"/>
      <w:bookmarkStart w:id="377" w:name="_Toc316818484"/>
      <w:bookmarkStart w:id="378" w:name="_Toc316818796"/>
      <w:bookmarkStart w:id="379" w:name="_Toc316819112"/>
      <w:bookmarkStart w:id="380" w:name="_Toc316817245"/>
      <w:bookmarkStart w:id="381" w:name="_Toc316817553"/>
      <w:bookmarkStart w:id="382" w:name="_Toc316817861"/>
      <w:bookmarkStart w:id="383" w:name="_Toc316818173"/>
      <w:bookmarkStart w:id="384" w:name="_Toc316818485"/>
      <w:bookmarkStart w:id="385" w:name="_Toc316818797"/>
      <w:bookmarkStart w:id="386" w:name="_Toc316819113"/>
      <w:bookmarkStart w:id="387" w:name="_Toc316817246"/>
      <w:bookmarkStart w:id="388" w:name="_Toc316817554"/>
      <w:bookmarkStart w:id="389" w:name="_Toc316817862"/>
      <w:bookmarkStart w:id="390" w:name="_Toc316818174"/>
      <w:bookmarkStart w:id="391" w:name="_Toc316818486"/>
      <w:bookmarkStart w:id="392" w:name="_Toc316818798"/>
      <w:bookmarkStart w:id="393" w:name="_Toc316819114"/>
      <w:bookmarkStart w:id="394" w:name="_Toc316817247"/>
      <w:bookmarkStart w:id="395" w:name="_Toc316817555"/>
      <w:bookmarkStart w:id="396" w:name="_Toc316817863"/>
      <w:bookmarkStart w:id="397" w:name="_Toc316818175"/>
      <w:bookmarkStart w:id="398" w:name="_Toc316818487"/>
      <w:bookmarkStart w:id="399" w:name="_Toc316818799"/>
      <w:bookmarkStart w:id="400" w:name="_Toc316819115"/>
      <w:bookmarkStart w:id="401" w:name="_Toc316817248"/>
      <w:bookmarkStart w:id="402" w:name="_Toc316817556"/>
      <w:bookmarkStart w:id="403" w:name="_Toc316817864"/>
      <w:bookmarkStart w:id="404" w:name="_Toc316818176"/>
      <w:bookmarkStart w:id="405" w:name="_Toc316818488"/>
      <w:bookmarkStart w:id="406" w:name="_Toc316818800"/>
      <w:bookmarkStart w:id="407" w:name="_Toc316819116"/>
      <w:bookmarkStart w:id="408" w:name="_Toc316817249"/>
      <w:bookmarkStart w:id="409" w:name="_Toc316817557"/>
      <w:bookmarkStart w:id="410" w:name="_Toc316817865"/>
      <w:bookmarkStart w:id="411" w:name="_Toc316818177"/>
      <w:bookmarkStart w:id="412" w:name="_Toc316818489"/>
      <w:bookmarkStart w:id="413" w:name="_Toc316818801"/>
      <w:bookmarkStart w:id="414" w:name="_Toc316819117"/>
      <w:bookmarkStart w:id="415" w:name="_Toc316817250"/>
      <w:bookmarkStart w:id="416" w:name="_Toc316817558"/>
      <w:bookmarkStart w:id="417" w:name="_Toc316817866"/>
      <w:bookmarkStart w:id="418" w:name="_Toc316818178"/>
      <w:bookmarkStart w:id="419" w:name="_Toc316818490"/>
      <w:bookmarkStart w:id="420" w:name="_Toc316818802"/>
      <w:bookmarkStart w:id="421" w:name="_Toc316819118"/>
      <w:bookmarkStart w:id="422" w:name="_Toc316817251"/>
      <w:bookmarkStart w:id="423" w:name="_Toc316817559"/>
      <w:bookmarkStart w:id="424" w:name="_Toc316817867"/>
      <w:bookmarkStart w:id="425" w:name="_Toc316818179"/>
      <w:bookmarkStart w:id="426" w:name="_Toc316818491"/>
      <w:bookmarkStart w:id="427" w:name="_Toc316818803"/>
      <w:bookmarkStart w:id="428" w:name="_Toc316819119"/>
      <w:bookmarkStart w:id="429" w:name="_Toc316817252"/>
      <w:bookmarkStart w:id="430" w:name="_Toc316817560"/>
      <w:bookmarkStart w:id="431" w:name="_Toc316817868"/>
      <w:bookmarkStart w:id="432" w:name="_Toc316818180"/>
      <w:bookmarkStart w:id="433" w:name="_Toc316818492"/>
      <w:bookmarkStart w:id="434" w:name="_Toc316818804"/>
      <w:bookmarkStart w:id="435" w:name="_Toc316819120"/>
      <w:bookmarkStart w:id="436" w:name="_Toc316817253"/>
      <w:bookmarkStart w:id="437" w:name="_Toc316817561"/>
      <w:bookmarkStart w:id="438" w:name="_Toc316817869"/>
      <w:bookmarkStart w:id="439" w:name="_Toc316818181"/>
      <w:bookmarkStart w:id="440" w:name="_Toc316818493"/>
      <w:bookmarkStart w:id="441" w:name="_Toc316818805"/>
      <w:bookmarkStart w:id="442" w:name="_Toc316819121"/>
      <w:bookmarkStart w:id="443" w:name="_Toc316817254"/>
      <w:bookmarkStart w:id="444" w:name="_Toc316817562"/>
      <w:bookmarkStart w:id="445" w:name="_Toc316817870"/>
      <w:bookmarkStart w:id="446" w:name="_Toc316818182"/>
      <w:bookmarkStart w:id="447" w:name="_Toc316818494"/>
      <w:bookmarkStart w:id="448" w:name="_Toc316818806"/>
      <w:bookmarkStart w:id="449" w:name="_Toc316819122"/>
      <w:bookmarkStart w:id="450" w:name="_Toc316817255"/>
      <w:bookmarkStart w:id="451" w:name="_Toc316817563"/>
      <w:bookmarkStart w:id="452" w:name="_Toc316817871"/>
      <w:bookmarkStart w:id="453" w:name="_Toc316818183"/>
      <w:bookmarkStart w:id="454" w:name="_Toc316818495"/>
      <w:bookmarkStart w:id="455" w:name="_Toc316818807"/>
      <w:bookmarkStart w:id="456" w:name="_Toc316819123"/>
      <w:bookmarkStart w:id="457" w:name="_Toc316817256"/>
      <w:bookmarkStart w:id="458" w:name="_Toc316817564"/>
      <w:bookmarkStart w:id="459" w:name="_Toc316817872"/>
      <w:bookmarkStart w:id="460" w:name="_Toc316818184"/>
      <w:bookmarkStart w:id="461" w:name="_Toc316818496"/>
      <w:bookmarkStart w:id="462" w:name="_Toc316818808"/>
      <w:bookmarkStart w:id="463" w:name="_Toc316819124"/>
      <w:bookmarkStart w:id="464" w:name="_Toc316817257"/>
      <w:bookmarkStart w:id="465" w:name="_Toc316817565"/>
      <w:bookmarkStart w:id="466" w:name="_Toc316817873"/>
      <w:bookmarkStart w:id="467" w:name="_Toc316818185"/>
      <w:bookmarkStart w:id="468" w:name="_Toc316818497"/>
      <w:bookmarkStart w:id="469" w:name="_Toc316818809"/>
      <w:bookmarkStart w:id="470" w:name="_Toc316819125"/>
      <w:bookmarkStart w:id="471" w:name="_Toc316817258"/>
      <w:bookmarkStart w:id="472" w:name="_Toc316817566"/>
      <w:bookmarkStart w:id="473" w:name="_Toc316817874"/>
      <w:bookmarkStart w:id="474" w:name="_Toc316818186"/>
      <w:bookmarkStart w:id="475" w:name="_Toc316818498"/>
      <w:bookmarkStart w:id="476" w:name="_Toc316818810"/>
      <w:bookmarkStart w:id="477" w:name="_Toc316819126"/>
      <w:bookmarkStart w:id="478" w:name="_Toc316817259"/>
      <w:bookmarkStart w:id="479" w:name="_Toc316817567"/>
      <w:bookmarkStart w:id="480" w:name="_Toc316817875"/>
      <w:bookmarkStart w:id="481" w:name="_Toc316818187"/>
      <w:bookmarkStart w:id="482" w:name="_Toc316818499"/>
      <w:bookmarkStart w:id="483" w:name="_Toc316818811"/>
      <w:bookmarkStart w:id="484" w:name="_Toc316819127"/>
      <w:bookmarkStart w:id="485" w:name="_Toc316817260"/>
      <w:bookmarkStart w:id="486" w:name="_Toc316817568"/>
      <w:bookmarkStart w:id="487" w:name="_Toc316817876"/>
      <w:bookmarkStart w:id="488" w:name="_Toc316818188"/>
      <w:bookmarkStart w:id="489" w:name="_Toc316818500"/>
      <w:bookmarkStart w:id="490" w:name="_Toc316818812"/>
      <w:bookmarkStart w:id="491" w:name="_Toc316819128"/>
      <w:bookmarkStart w:id="492" w:name="_Toc316817261"/>
      <w:bookmarkStart w:id="493" w:name="_Toc316817569"/>
      <w:bookmarkStart w:id="494" w:name="_Toc316817877"/>
      <w:bookmarkStart w:id="495" w:name="_Toc316818189"/>
      <w:bookmarkStart w:id="496" w:name="_Toc316818501"/>
      <w:bookmarkStart w:id="497" w:name="_Toc316818813"/>
      <w:bookmarkStart w:id="498" w:name="_Toc316819129"/>
      <w:bookmarkStart w:id="499" w:name="_Toc316817262"/>
      <w:bookmarkStart w:id="500" w:name="_Toc316817570"/>
      <w:bookmarkStart w:id="501" w:name="_Toc316817878"/>
      <w:bookmarkStart w:id="502" w:name="_Toc316818190"/>
      <w:bookmarkStart w:id="503" w:name="_Toc316818502"/>
      <w:bookmarkStart w:id="504" w:name="_Toc316818814"/>
      <w:bookmarkStart w:id="505" w:name="_Toc316819130"/>
      <w:bookmarkStart w:id="506" w:name="_Toc316817263"/>
      <w:bookmarkStart w:id="507" w:name="_Toc316817571"/>
      <w:bookmarkStart w:id="508" w:name="_Toc316817879"/>
      <w:bookmarkStart w:id="509" w:name="_Toc316818191"/>
      <w:bookmarkStart w:id="510" w:name="_Toc316818503"/>
      <w:bookmarkStart w:id="511" w:name="_Toc316818815"/>
      <w:bookmarkStart w:id="512" w:name="_Toc316819131"/>
      <w:bookmarkStart w:id="513" w:name="_Toc316817264"/>
      <w:bookmarkStart w:id="514" w:name="_Toc316817572"/>
      <w:bookmarkStart w:id="515" w:name="_Toc316817880"/>
      <w:bookmarkStart w:id="516" w:name="_Toc316818192"/>
      <w:bookmarkStart w:id="517" w:name="_Toc316818504"/>
      <w:bookmarkStart w:id="518" w:name="_Toc316818816"/>
      <w:bookmarkStart w:id="519" w:name="_Toc316819132"/>
      <w:bookmarkStart w:id="520" w:name="_Toc316817265"/>
      <w:bookmarkStart w:id="521" w:name="_Toc316817573"/>
      <w:bookmarkStart w:id="522" w:name="_Toc316817881"/>
      <w:bookmarkStart w:id="523" w:name="_Toc316818193"/>
      <w:bookmarkStart w:id="524" w:name="_Toc316818505"/>
      <w:bookmarkStart w:id="525" w:name="_Toc316818817"/>
      <w:bookmarkStart w:id="526" w:name="_Toc316819133"/>
      <w:bookmarkStart w:id="527" w:name="_Toc316817266"/>
      <w:bookmarkStart w:id="528" w:name="_Toc316817574"/>
      <w:bookmarkStart w:id="529" w:name="_Toc316817882"/>
      <w:bookmarkStart w:id="530" w:name="_Toc316818194"/>
      <w:bookmarkStart w:id="531" w:name="_Toc316818506"/>
      <w:bookmarkStart w:id="532" w:name="_Toc316818818"/>
      <w:bookmarkStart w:id="533" w:name="_Toc316819134"/>
      <w:bookmarkStart w:id="534" w:name="_Toc316817267"/>
      <w:bookmarkStart w:id="535" w:name="_Toc316817575"/>
      <w:bookmarkStart w:id="536" w:name="_Toc316817883"/>
      <w:bookmarkStart w:id="537" w:name="_Toc316818195"/>
      <w:bookmarkStart w:id="538" w:name="_Toc316818507"/>
      <w:bookmarkStart w:id="539" w:name="_Toc316818819"/>
      <w:bookmarkStart w:id="540" w:name="_Toc316819135"/>
      <w:bookmarkStart w:id="541" w:name="_Toc316817268"/>
      <w:bookmarkStart w:id="542" w:name="_Toc316817576"/>
      <w:bookmarkStart w:id="543" w:name="_Toc316817884"/>
      <w:bookmarkStart w:id="544" w:name="_Toc316818196"/>
      <w:bookmarkStart w:id="545" w:name="_Toc316818508"/>
      <w:bookmarkStart w:id="546" w:name="_Toc316818820"/>
      <w:bookmarkStart w:id="547" w:name="_Toc316819136"/>
      <w:bookmarkStart w:id="548" w:name="_Toc316817269"/>
      <w:bookmarkStart w:id="549" w:name="_Toc316817577"/>
      <w:bookmarkStart w:id="550" w:name="_Toc316817885"/>
      <w:bookmarkStart w:id="551" w:name="_Toc316818197"/>
      <w:bookmarkStart w:id="552" w:name="_Toc316818509"/>
      <w:bookmarkStart w:id="553" w:name="_Toc316818821"/>
      <w:bookmarkStart w:id="554" w:name="_Toc316819137"/>
      <w:bookmarkStart w:id="555" w:name="_Toc316817270"/>
      <w:bookmarkStart w:id="556" w:name="_Toc316817578"/>
      <w:bookmarkStart w:id="557" w:name="_Toc316817886"/>
      <w:bookmarkStart w:id="558" w:name="_Toc316818198"/>
      <w:bookmarkStart w:id="559" w:name="_Toc316818510"/>
      <w:bookmarkStart w:id="560" w:name="_Toc316818822"/>
      <w:bookmarkStart w:id="561" w:name="_Toc316819138"/>
      <w:bookmarkStart w:id="562" w:name="_Toc316817271"/>
      <w:bookmarkStart w:id="563" w:name="_Toc316817579"/>
      <w:bookmarkStart w:id="564" w:name="_Toc316817887"/>
      <w:bookmarkStart w:id="565" w:name="_Toc316818199"/>
      <w:bookmarkStart w:id="566" w:name="_Toc316818511"/>
      <w:bookmarkStart w:id="567" w:name="_Toc316818823"/>
      <w:bookmarkStart w:id="568" w:name="_Toc316819139"/>
      <w:bookmarkStart w:id="569" w:name="_Toc316817272"/>
      <w:bookmarkStart w:id="570" w:name="_Toc316817580"/>
      <w:bookmarkStart w:id="571" w:name="_Toc316817888"/>
      <w:bookmarkStart w:id="572" w:name="_Toc316818200"/>
      <w:bookmarkStart w:id="573" w:name="_Toc316818512"/>
      <w:bookmarkStart w:id="574" w:name="_Toc316818824"/>
      <w:bookmarkStart w:id="575" w:name="_Toc316819140"/>
      <w:bookmarkStart w:id="576" w:name="_Toc316817273"/>
      <w:bookmarkStart w:id="577" w:name="_Toc316817581"/>
      <w:bookmarkStart w:id="578" w:name="_Toc316817889"/>
      <w:bookmarkStart w:id="579" w:name="_Toc316818201"/>
      <w:bookmarkStart w:id="580" w:name="_Toc316818513"/>
      <w:bookmarkStart w:id="581" w:name="_Toc316818825"/>
      <w:bookmarkStart w:id="582" w:name="_Toc316819141"/>
      <w:bookmarkStart w:id="583" w:name="_Toc316817274"/>
      <w:bookmarkStart w:id="584" w:name="_Toc316817582"/>
      <w:bookmarkStart w:id="585" w:name="_Toc316817890"/>
      <w:bookmarkStart w:id="586" w:name="_Toc316818202"/>
      <w:bookmarkStart w:id="587" w:name="_Toc316818514"/>
      <w:bookmarkStart w:id="588" w:name="_Toc316818826"/>
      <w:bookmarkStart w:id="589" w:name="_Toc316819142"/>
      <w:bookmarkStart w:id="590" w:name="_Toc316817275"/>
      <w:bookmarkStart w:id="591" w:name="_Toc316817583"/>
      <w:bookmarkStart w:id="592" w:name="_Toc316817891"/>
      <w:bookmarkStart w:id="593" w:name="_Toc316818203"/>
      <w:bookmarkStart w:id="594" w:name="_Toc316818515"/>
      <w:bookmarkStart w:id="595" w:name="_Toc316818827"/>
      <w:bookmarkStart w:id="596" w:name="_Toc316819143"/>
      <w:bookmarkStart w:id="597" w:name="_Toc316817276"/>
      <w:bookmarkStart w:id="598" w:name="_Toc316817584"/>
      <w:bookmarkStart w:id="599" w:name="_Toc316817892"/>
      <w:bookmarkStart w:id="600" w:name="_Toc316818204"/>
      <w:bookmarkStart w:id="601" w:name="_Toc316818516"/>
      <w:bookmarkStart w:id="602" w:name="_Toc316818828"/>
      <w:bookmarkStart w:id="603" w:name="_Toc316819144"/>
      <w:bookmarkStart w:id="604" w:name="_Toc316817277"/>
      <w:bookmarkStart w:id="605" w:name="_Toc316817585"/>
      <w:bookmarkStart w:id="606" w:name="_Toc316817893"/>
      <w:bookmarkStart w:id="607" w:name="_Toc316818205"/>
      <w:bookmarkStart w:id="608" w:name="_Toc316818517"/>
      <w:bookmarkStart w:id="609" w:name="_Toc316818829"/>
      <w:bookmarkStart w:id="610" w:name="_Toc316819145"/>
      <w:bookmarkStart w:id="611" w:name="_Toc316817278"/>
      <w:bookmarkStart w:id="612" w:name="_Toc316817586"/>
      <w:bookmarkStart w:id="613" w:name="_Toc316817894"/>
      <w:bookmarkStart w:id="614" w:name="_Toc316818206"/>
      <w:bookmarkStart w:id="615" w:name="_Toc316818518"/>
      <w:bookmarkStart w:id="616" w:name="_Toc316818830"/>
      <w:bookmarkStart w:id="617" w:name="_Toc316819146"/>
      <w:bookmarkStart w:id="618" w:name="_Toc316817279"/>
      <w:bookmarkStart w:id="619" w:name="_Toc316817587"/>
      <w:bookmarkStart w:id="620" w:name="_Toc316817895"/>
      <w:bookmarkStart w:id="621" w:name="_Toc316818207"/>
      <w:bookmarkStart w:id="622" w:name="_Toc316818519"/>
      <w:bookmarkStart w:id="623" w:name="_Toc316818831"/>
      <w:bookmarkStart w:id="624" w:name="_Toc316819147"/>
      <w:bookmarkStart w:id="625" w:name="_Toc316817280"/>
      <w:bookmarkStart w:id="626" w:name="_Toc316817588"/>
      <w:bookmarkStart w:id="627" w:name="_Toc316817896"/>
      <w:bookmarkStart w:id="628" w:name="_Toc316818208"/>
      <w:bookmarkStart w:id="629" w:name="_Toc316818520"/>
      <w:bookmarkStart w:id="630" w:name="_Toc316818832"/>
      <w:bookmarkStart w:id="631" w:name="_Toc316819148"/>
      <w:bookmarkStart w:id="632" w:name="_Toc316817281"/>
      <w:bookmarkStart w:id="633" w:name="_Toc316817589"/>
      <w:bookmarkStart w:id="634" w:name="_Toc316817897"/>
      <w:bookmarkStart w:id="635" w:name="_Toc316818209"/>
      <w:bookmarkStart w:id="636" w:name="_Toc316818521"/>
      <w:bookmarkStart w:id="637" w:name="_Toc316818833"/>
      <w:bookmarkStart w:id="638" w:name="_Toc316819149"/>
      <w:bookmarkStart w:id="639" w:name="_Toc316817282"/>
      <w:bookmarkStart w:id="640" w:name="_Toc316817590"/>
      <w:bookmarkStart w:id="641" w:name="_Toc316817898"/>
      <w:bookmarkStart w:id="642" w:name="_Toc316818210"/>
      <w:bookmarkStart w:id="643" w:name="_Toc316818522"/>
      <w:bookmarkStart w:id="644" w:name="_Toc316818834"/>
      <w:bookmarkStart w:id="645" w:name="_Toc316819150"/>
      <w:bookmarkStart w:id="646" w:name="_Toc316817283"/>
      <w:bookmarkStart w:id="647" w:name="_Toc316817591"/>
      <w:bookmarkStart w:id="648" w:name="_Toc316817899"/>
      <w:bookmarkStart w:id="649" w:name="_Toc316818211"/>
      <w:bookmarkStart w:id="650" w:name="_Toc316818523"/>
      <w:bookmarkStart w:id="651" w:name="_Toc316818835"/>
      <w:bookmarkStart w:id="652" w:name="_Toc316819151"/>
      <w:bookmarkStart w:id="653" w:name="_Toc316817284"/>
      <w:bookmarkStart w:id="654" w:name="_Toc316817592"/>
      <w:bookmarkStart w:id="655" w:name="_Toc316817900"/>
      <w:bookmarkStart w:id="656" w:name="_Toc316818212"/>
      <w:bookmarkStart w:id="657" w:name="_Toc316818524"/>
      <w:bookmarkStart w:id="658" w:name="_Toc316818836"/>
      <w:bookmarkStart w:id="659" w:name="_Toc316819152"/>
      <w:bookmarkStart w:id="660" w:name="_Toc316817285"/>
      <w:bookmarkStart w:id="661" w:name="_Toc316817593"/>
      <w:bookmarkStart w:id="662" w:name="_Toc316817901"/>
      <w:bookmarkStart w:id="663" w:name="_Toc316818213"/>
      <w:bookmarkStart w:id="664" w:name="_Toc316818525"/>
      <w:bookmarkStart w:id="665" w:name="_Toc316818837"/>
      <w:bookmarkStart w:id="666" w:name="_Toc316819153"/>
      <w:bookmarkStart w:id="667" w:name="_Toc316817286"/>
      <w:bookmarkStart w:id="668" w:name="_Toc316817594"/>
      <w:bookmarkStart w:id="669" w:name="_Toc316817902"/>
      <w:bookmarkStart w:id="670" w:name="_Toc316818214"/>
      <w:bookmarkStart w:id="671" w:name="_Toc316818526"/>
      <w:bookmarkStart w:id="672" w:name="_Toc316818838"/>
      <w:bookmarkStart w:id="673" w:name="_Toc316819154"/>
      <w:bookmarkStart w:id="674" w:name="_Toc316817287"/>
      <w:bookmarkStart w:id="675" w:name="_Toc316817595"/>
      <w:bookmarkStart w:id="676" w:name="_Toc316817903"/>
      <w:bookmarkStart w:id="677" w:name="_Toc316818215"/>
      <w:bookmarkStart w:id="678" w:name="_Toc316818527"/>
      <w:bookmarkStart w:id="679" w:name="_Toc316818839"/>
      <w:bookmarkStart w:id="680" w:name="_Toc316819155"/>
      <w:bookmarkStart w:id="681" w:name="_Toc316817288"/>
      <w:bookmarkStart w:id="682" w:name="_Toc316817596"/>
      <w:bookmarkStart w:id="683" w:name="_Toc316817904"/>
      <w:bookmarkStart w:id="684" w:name="_Toc316818216"/>
      <w:bookmarkStart w:id="685" w:name="_Toc316818528"/>
      <w:bookmarkStart w:id="686" w:name="_Toc316818840"/>
      <w:bookmarkStart w:id="687" w:name="_Toc316819156"/>
      <w:bookmarkStart w:id="688" w:name="_Toc316817289"/>
      <w:bookmarkStart w:id="689" w:name="_Toc316817597"/>
      <w:bookmarkStart w:id="690" w:name="_Toc316817905"/>
      <w:bookmarkStart w:id="691" w:name="_Toc316818217"/>
      <w:bookmarkStart w:id="692" w:name="_Toc316818529"/>
      <w:bookmarkStart w:id="693" w:name="_Toc316818841"/>
      <w:bookmarkStart w:id="694" w:name="_Toc316819157"/>
      <w:bookmarkStart w:id="695" w:name="_Toc316817290"/>
      <w:bookmarkStart w:id="696" w:name="_Toc316817598"/>
      <w:bookmarkStart w:id="697" w:name="_Toc316817906"/>
      <w:bookmarkStart w:id="698" w:name="_Toc316818218"/>
      <w:bookmarkStart w:id="699" w:name="_Toc316818530"/>
      <w:bookmarkStart w:id="700" w:name="_Toc316818842"/>
      <w:bookmarkStart w:id="701" w:name="_Toc316819158"/>
      <w:bookmarkStart w:id="702" w:name="_Toc316817291"/>
      <w:bookmarkStart w:id="703" w:name="_Toc316817599"/>
      <w:bookmarkStart w:id="704" w:name="_Toc316817907"/>
      <w:bookmarkStart w:id="705" w:name="_Toc316818219"/>
      <w:bookmarkStart w:id="706" w:name="_Toc316818531"/>
      <w:bookmarkStart w:id="707" w:name="_Toc316818843"/>
      <w:bookmarkStart w:id="708" w:name="_Toc316819159"/>
      <w:bookmarkStart w:id="709" w:name="_Toc316817292"/>
      <w:bookmarkStart w:id="710" w:name="_Toc316817600"/>
      <w:bookmarkStart w:id="711" w:name="_Toc316817908"/>
      <w:bookmarkStart w:id="712" w:name="_Toc316818220"/>
      <w:bookmarkStart w:id="713" w:name="_Toc316818532"/>
      <w:bookmarkStart w:id="714" w:name="_Toc316818844"/>
      <w:bookmarkStart w:id="715" w:name="_Toc316819160"/>
      <w:bookmarkStart w:id="716" w:name="_Toc316817293"/>
      <w:bookmarkStart w:id="717" w:name="_Toc316817601"/>
      <w:bookmarkStart w:id="718" w:name="_Toc316817909"/>
      <w:bookmarkStart w:id="719" w:name="_Toc316818221"/>
      <w:bookmarkStart w:id="720" w:name="_Toc316818533"/>
      <w:bookmarkStart w:id="721" w:name="_Toc316818845"/>
      <w:bookmarkStart w:id="722" w:name="_Toc316819161"/>
      <w:bookmarkStart w:id="723" w:name="_Toc316817294"/>
      <w:bookmarkStart w:id="724" w:name="_Toc316817602"/>
      <w:bookmarkStart w:id="725" w:name="_Toc316817910"/>
      <w:bookmarkStart w:id="726" w:name="_Toc316818222"/>
      <w:bookmarkStart w:id="727" w:name="_Toc316818534"/>
      <w:bookmarkStart w:id="728" w:name="_Toc316818846"/>
      <w:bookmarkStart w:id="729" w:name="_Toc316819162"/>
      <w:bookmarkStart w:id="730" w:name="_Toc316817295"/>
      <w:bookmarkStart w:id="731" w:name="_Toc316817603"/>
      <w:bookmarkStart w:id="732" w:name="_Toc316817911"/>
      <w:bookmarkStart w:id="733" w:name="_Toc316818223"/>
      <w:bookmarkStart w:id="734" w:name="_Toc316818535"/>
      <w:bookmarkStart w:id="735" w:name="_Toc316818847"/>
      <w:bookmarkStart w:id="736" w:name="_Toc316819163"/>
      <w:bookmarkStart w:id="737" w:name="_Toc316817296"/>
      <w:bookmarkStart w:id="738" w:name="_Toc316817604"/>
      <w:bookmarkStart w:id="739" w:name="_Toc316817912"/>
      <w:bookmarkStart w:id="740" w:name="_Toc316818224"/>
      <w:bookmarkStart w:id="741" w:name="_Toc316818536"/>
      <w:bookmarkStart w:id="742" w:name="_Toc316818848"/>
      <w:bookmarkStart w:id="743" w:name="_Toc316819164"/>
      <w:bookmarkStart w:id="744" w:name="_Toc316817297"/>
      <w:bookmarkStart w:id="745" w:name="_Toc316817605"/>
      <w:bookmarkStart w:id="746" w:name="_Toc316817913"/>
      <w:bookmarkStart w:id="747" w:name="_Toc316818225"/>
      <w:bookmarkStart w:id="748" w:name="_Toc316818537"/>
      <w:bookmarkStart w:id="749" w:name="_Toc316818849"/>
      <w:bookmarkStart w:id="750" w:name="_Toc316819165"/>
      <w:bookmarkStart w:id="751" w:name="_Toc316817298"/>
      <w:bookmarkStart w:id="752" w:name="_Toc316817606"/>
      <w:bookmarkStart w:id="753" w:name="_Toc316817914"/>
      <w:bookmarkStart w:id="754" w:name="_Toc316818226"/>
      <w:bookmarkStart w:id="755" w:name="_Toc316818538"/>
      <w:bookmarkStart w:id="756" w:name="_Toc316818850"/>
      <w:bookmarkStart w:id="757" w:name="_Toc316819166"/>
      <w:bookmarkStart w:id="758" w:name="_Toc316817299"/>
      <w:bookmarkStart w:id="759" w:name="_Toc316817607"/>
      <w:bookmarkStart w:id="760" w:name="_Toc316817915"/>
      <w:bookmarkStart w:id="761" w:name="_Toc316818227"/>
      <w:bookmarkStart w:id="762" w:name="_Toc316818539"/>
      <w:bookmarkStart w:id="763" w:name="_Toc316818851"/>
      <w:bookmarkStart w:id="764" w:name="_Toc316819167"/>
      <w:bookmarkStart w:id="765" w:name="_Toc316817300"/>
      <w:bookmarkStart w:id="766" w:name="_Toc316817608"/>
      <w:bookmarkStart w:id="767" w:name="_Toc316817916"/>
      <w:bookmarkStart w:id="768" w:name="_Toc316818228"/>
      <w:bookmarkStart w:id="769" w:name="_Toc316818540"/>
      <w:bookmarkStart w:id="770" w:name="_Toc316818852"/>
      <w:bookmarkStart w:id="771" w:name="_Toc316819168"/>
      <w:bookmarkStart w:id="772" w:name="_Toc316817301"/>
      <w:bookmarkStart w:id="773" w:name="_Toc316817609"/>
      <w:bookmarkStart w:id="774" w:name="_Toc316817917"/>
      <w:bookmarkStart w:id="775" w:name="_Toc316818229"/>
      <w:bookmarkStart w:id="776" w:name="_Toc316818541"/>
      <w:bookmarkStart w:id="777" w:name="_Toc316818853"/>
      <w:bookmarkStart w:id="778" w:name="_Toc316819169"/>
      <w:bookmarkStart w:id="779" w:name="_Toc316817302"/>
      <w:bookmarkStart w:id="780" w:name="_Toc316817610"/>
      <w:bookmarkStart w:id="781" w:name="_Toc316817918"/>
      <w:bookmarkStart w:id="782" w:name="_Toc316818230"/>
      <w:bookmarkStart w:id="783" w:name="_Toc316818542"/>
      <w:bookmarkStart w:id="784" w:name="_Toc316818854"/>
      <w:bookmarkStart w:id="785" w:name="_Toc316819170"/>
      <w:bookmarkStart w:id="786" w:name="_Toc316817303"/>
      <w:bookmarkStart w:id="787" w:name="_Toc316817611"/>
      <w:bookmarkStart w:id="788" w:name="_Toc316817919"/>
      <w:bookmarkStart w:id="789" w:name="_Toc316818231"/>
      <w:bookmarkStart w:id="790" w:name="_Toc316818543"/>
      <w:bookmarkStart w:id="791" w:name="_Toc316818855"/>
      <w:bookmarkStart w:id="792" w:name="_Toc316819171"/>
      <w:bookmarkStart w:id="793" w:name="_Toc316817304"/>
      <w:bookmarkStart w:id="794" w:name="_Toc316817612"/>
      <w:bookmarkStart w:id="795" w:name="_Toc316817920"/>
      <w:bookmarkStart w:id="796" w:name="_Toc316818232"/>
      <w:bookmarkStart w:id="797" w:name="_Toc316818544"/>
      <w:bookmarkStart w:id="798" w:name="_Toc316818856"/>
      <w:bookmarkStart w:id="799" w:name="_Toc316819172"/>
      <w:bookmarkStart w:id="800" w:name="_Toc316817305"/>
      <w:bookmarkStart w:id="801" w:name="_Toc316817613"/>
      <w:bookmarkStart w:id="802" w:name="_Toc316817921"/>
      <w:bookmarkStart w:id="803" w:name="_Toc316818233"/>
      <w:bookmarkStart w:id="804" w:name="_Toc316818545"/>
      <w:bookmarkStart w:id="805" w:name="_Toc316818857"/>
      <w:bookmarkStart w:id="806" w:name="_Toc316819173"/>
      <w:bookmarkStart w:id="807" w:name="_Toc316817306"/>
      <w:bookmarkStart w:id="808" w:name="_Toc316817614"/>
      <w:bookmarkStart w:id="809" w:name="_Toc316817922"/>
      <w:bookmarkStart w:id="810" w:name="_Toc316818234"/>
      <w:bookmarkStart w:id="811" w:name="_Toc316818546"/>
      <w:bookmarkStart w:id="812" w:name="_Toc316818858"/>
      <w:bookmarkStart w:id="813" w:name="_Toc316819174"/>
      <w:bookmarkStart w:id="814" w:name="_Toc316817307"/>
      <w:bookmarkStart w:id="815" w:name="_Toc316817615"/>
      <w:bookmarkStart w:id="816" w:name="_Toc316817923"/>
      <w:bookmarkStart w:id="817" w:name="_Toc316818235"/>
      <w:bookmarkStart w:id="818" w:name="_Toc316818547"/>
      <w:bookmarkStart w:id="819" w:name="_Toc316818859"/>
      <w:bookmarkStart w:id="820" w:name="_Toc316819175"/>
      <w:bookmarkStart w:id="821" w:name="_Toc316817308"/>
      <w:bookmarkStart w:id="822" w:name="_Toc316817616"/>
      <w:bookmarkStart w:id="823" w:name="_Toc316817924"/>
      <w:bookmarkStart w:id="824" w:name="_Toc316818236"/>
      <w:bookmarkStart w:id="825" w:name="_Toc316818548"/>
      <w:bookmarkStart w:id="826" w:name="_Toc316818860"/>
      <w:bookmarkStart w:id="827" w:name="_Toc316819176"/>
      <w:bookmarkStart w:id="828" w:name="_Toc316817309"/>
      <w:bookmarkStart w:id="829" w:name="_Toc316817617"/>
      <w:bookmarkStart w:id="830" w:name="_Toc316817925"/>
      <w:bookmarkStart w:id="831" w:name="_Toc316818237"/>
      <w:bookmarkStart w:id="832" w:name="_Toc316818549"/>
      <w:bookmarkStart w:id="833" w:name="_Toc316818861"/>
      <w:bookmarkStart w:id="834" w:name="_Toc316819177"/>
      <w:bookmarkStart w:id="835" w:name="_Toc316817310"/>
      <w:bookmarkStart w:id="836" w:name="_Toc316817618"/>
      <w:bookmarkStart w:id="837" w:name="_Toc316817926"/>
      <w:bookmarkStart w:id="838" w:name="_Toc316818238"/>
      <w:bookmarkStart w:id="839" w:name="_Toc316818550"/>
      <w:bookmarkStart w:id="840" w:name="_Toc316818862"/>
      <w:bookmarkStart w:id="841" w:name="_Toc316819178"/>
      <w:bookmarkStart w:id="842" w:name="_Toc316817311"/>
      <w:bookmarkStart w:id="843" w:name="_Toc316817619"/>
      <w:bookmarkStart w:id="844" w:name="_Toc316817927"/>
      <w:bookmarkStart w:id="845" w:name="_Toc316818239"/>
      <w:bookmarkStart w:id="846" w:name="_Toc316818551"/>
      <w:bookmarkStart w:id="847" w:name="_Toc316818863"/>
      <w:bookmarkStart w:id="848" w:name="_Toc316819179"/>
      <w:bookmarkStart w:id="849" w:name="_Toc316817312"/>
      <w:bookmarkStart w:id="850" w:name="_Toc316817620"/>
      <w:bookmarkStart w:id="851" w:name="_Toc316817928"/>
      <w:bookmarkStart w:id="852" w:name="_Toc316818240"/>
      <w:bookmarkStart w:id="853" w:name="_Toc316818552"/>
      <w:bookmarkStart w:id="854" w:name="_Toc316818864"/>
      <w:bookmarkStart w:id="855" w:name="_Toc316819180"/>
      <w:bookmarkStart w:id="856" w:name="_Toc316817313"/>
      <w:bookmarkStart w:id="857" w:name="_Toc316817621"/>
      <w:bookmarkStart w:id="858" w:name="_Toc316817929"/>
      <w:bookmarkStart w:id="859" w:name="_Toc316818241"/>
      <w:bookmarkStart w:id="860" w:name="_Toc316818553"/>
      <w:bookmarkStart w:id="861" w:name="_Toc316818865"/>
      <w:bookmarkStart w:id="862" w:name="_Toc316819181"/>
      <w:bookmarkStart w:id="863" w:name="_Toc316817314"/>
      <w:bookmarkStart w:id="864" w:name="_Toc316817622"/>
      <w:bookmarkStart w:id="865" w:name="_Toc316817930"/>
      <w:bookmarkStart w:id="866" w:name="_Toc316818242"/>
      <w:bookmarkStart w:id="867" w:name="_Toc316818554"/>
      <w:bookmarkStart w:id="868" w:name="_Toc316818866"/>
      <w:bookmarkStart w:id="869" w:name="_Toc316819182"/>
      <w:bookmarkStart w:id="870" w:name="_Toc316817315"/>
      <w:bookmarkStart w:id="871" w:name="_Toc316817623"/>
      <w:bookmarkStart w:id="872" w:name="_Toc316817931"/>
      <w:bookmarkStart w:id="873" w:name="_Toc316818243"/>
      <w:bookmarkStart w:id="874" w:name="_Toc316818555"/>
      <w:bookmarkStart w:id="875" w:name="_Toc316818867"/>
      <w:bookmarkStart w:id="876" w:name="_Toc316819183"/>
      <w:bookmarkStart w:id="877" w:name="_Toc316817316"/>
      <w:bookmarkStart w:id="878" w:name="_Toc316817624"/>
      <w:bookmarkStart w:id="879" w:name="_Toc316817932"/>
      <w:bookmarkStart w:id="880" w:name="_Toc316818244"/>
      <w:bookmarkStart w:id="881" w:name="_Toc316818556"/>
      <w:bookmarkStart w:id="882" w:name="_Toc316818868"/>
      <w:bookmarkStart w:id="883" w:name="_Toc316819184"/>
      <w:bookmarkStart w:id="884" w:name="_Toc316817317"/>
      <w:bookmarkStart w:id="885" w:name="_Toc316817625"/>
      <w:bookmarkStart w:id="886" w:name="_Toc316817933"/>
      <w:bookmarkStart w:id="887" w:name="_Toc316818245"/>
      <w:bookmarkStart w:id="888" w:name="_Toc316818557"/>
      <w:bookmarkStart w:id="889" w:name="_Toc316818869"/>
      <w:bookmarkStart w:id="890" w:name="_Toc316819185"/>
      <w:bookmarkStart w:id="891" w:name="_Toc316817318"/>
      <w:bookmarkStart w:id="892" w:name="_Toc316817626"/>
      <w:bookmarkStart w:id="893" w:name="_Toc316817934"/>
      <w:bookmarkStart w:id="894" w:name="_Toc316818246"/>
      <w:bookmarkStart w:id="895" w:name="_Toc316818558"/>
      <w:bookmarkStart w:id="896" w:name="_Toc316818870"/>
      <w:bookmarkStart w:id="897" w:name="_Toc316819186"/>
      <w:bookmarkStart w:id="898" w:name="_Toc316817319"/>
      <w:bookmarkStart w:id="899" w:name="_Toc316817627"/>
      <w:bookmarkStart w:id="900" w:name="_Toc316817935"/>
      <w:bookmarkStart w:id="901" w:name="_Toc316818247"/>
      <w:bookmarkStart w:id="902" w:name="_Toc316818559"/>
      <w:bookmarkStart w:id="903" w:name="_Toc316818871"/>
      <w:bookmarkStart w:id="904" w:name="_Toc316819187"/>
      <w:bookmarkStart w:id="905" w:name="_Toc316817320"/>
      <w:bookmarkStart w:id="906" w:name="_Toc316817628"/>
      <w:bookmarkStart w:id="907" w:name="_Toc316817936"/>
      <w:bookmarkStart w:id="908" w:name="_Toc316818248"/>
      <w:bookmarkStart w:id="909" w:name="_Toc316818560"/>
      <w:bookmarkStart w:id="910" w:name="_Toc316818872"/>
      <w:bookmarkStart w:id="911" w:name="_Toc316819188"/>
      <w:bookmarkStart w:id="912" w:name="_Toc316817321"/>
      <w:bookmarkStart w:id="913" w:name="_Toc316817629"/>
      <w:bookmarkStart w:id="914" w:name="_Toc316817937"/>
      <w:bookmarkStart w:id="915" w:name="_Toc316818249"/>
      <w:bookmarkStart w:id="916" w:name="_Toc316818561"/>
      <w:bookmarkStart w:id="917" w:name="_Toc316818873"/>
      <w:bookmarkStart w:id="918" w:name="_Toc316819189"/>
      <w:bookmarkStart w:id="919" w:name="_Toc316817322"/>
      <w:bookmarkStart w:id="920" w:name="_Toc316817630"/>
      <w:bookmarkStart w:id="921" w:name="_Toc316817938"/>
      <w:bookmarkStart w:id="922" w:name="_Toc316818250"/>
      <w:bookmarkStart w:id="923" w:name="_Toc316818562"/>
      <w:bookmarkStart w:id="924" w:name="_Toc316818874"/>
      <w:bookmarkStart w:id="925" w:name="_Toc316819190"/>
      <w:bookmarkStart w:id="926" w:name="_Toc316817323"/>
      <w:bookmarkStart w:id="927" w:name="_Toc316817631"/>
      <w:bookmarkStart w:id="928" w:name="_Toc316817939"/>
      <w:bookmarkStart w:id="929" w:name="_Toc316818251"/>
      <w:bookmarkStart w:id="930" w:name="_Toc316818563"/>
      <w:bookmarkStart w:id="931" w:name="_Toc316818875"/>
      <w:bookmarkStart w:id="932" w:name="_Toc316819191"/>
      <w:bookmarkStart w:id="933" w:name="_Toc316817324"/>
      <w:bookmarkStart w:id="934" w:name="_Toc316817632"/>
      <w:bookmarkStart w:id="935" w:name="_Toc316817940"/>
      <w:bookmarkStart w:id="936" w:name="_Toc316818252"/>
      <w:bookmarkStart w:id="937" w:name="_Toc316818564"/>
      <w:bookmarkStart w:id="938" w:name="_Toc316818876"/>
      <w:bookmarkStart w:id="939" w:name="_Toc316819192"/>
      <w:bookmarkStart w:id="940" w:name="_Toc316817325"/>
      <w:bookmarkStart w:id="941" w:name="_Toc316817633"/>
      <w:bookmarkStart w:id="942" w:name="_Toc316817941"/>
      <w:bookmarkStart w:id="943" w:name="_Toc316818253"/>
      <w:bookmarkStart w:id="944" w:name="_Toc316818565"/>
      <w:bookmarkStart w:id="945" w:name="_Toc316818877"/>
      <w:bookmarkStart w:id="946" w:name="_Toc316819193"/>
      <w:bookmarkStart w:id="947" w:name="_Toc316817326"/>
      <w:bookmarkStart w:id="948" w:name="_Toc316817634"/>
      <w:bookmarkStart w:id="949" w:name="_Toc316817942"/>
      <w:bookmarkStart w:id="950" w:name="_Toc316818254"/>
      <w:bookmarkStart w:id="951" w:name="_Toc316818566"/>
      <w:bookmarkStart w:id="952" w:name="_Toc316818878"/>
      <w:bookmarkStart w:id="953" w:name="_Toc316819194"/>
      <w:bookmarkStart w:id="954" w:name="_Toc316817327"/>
      <w:bookmarkStart w:id="955" w:name="_Toc316817635"/>
      <w:bookmarkStart w:id="956" w:name="_Toc316817943"/>
      <w:bookmarkStart w:id="957" w:name="_Toc316818255"/>
      <w:bookmarkStart w:id="958" w:name="_Toc316818567"/>
      <w:bookmarkStart w:id="959" w:name="_Toc316818879"/>
      <w:bookmarkStart w:id="960" w:name="_Toc316819195"/>
      <w:bookmarkStart w:id="961" w:name="_Toc316817328"/>
      <w:bookmarkStart w:id="962" w:name="_Toc316817636"/>
      <w:bookmarkStart w:id="963" w:name="_Toc316817944"/>
      <w:bookmarkStart w:id="964" w:name="_Toc316818256"/>
      <w:bookmarkStart w:id="965" w:name="_Toc316818568"/>
      <w:bookmarkStart w:id="966" w:name="_Toc316818880"/>
      <w:bookmarkStart w:id="967" w:name="_Toc316819196"/>
      <w:bookmarkStart w:id="968" w:name="_Toc316817329"/>
      <w:bookmarkStart w:id="969" w:name="_Toc316817637"/>
      <w:bookmarkStart w:id="970" w:name="_Toc316817945"/>
      <w:bookmarkStart w:id="971" w:name="_Toc316818257"/>
      <w:bookmarkStart w:id="972" w:name="_Toc316818569"/>
      <w:bookmarkStart w:id="973" w:name="_Toc316818881"/>
      <w:bookmarkStart w:id="974" w:name="_Toc316819197"/>
      <w:bookmarkStart w:id="975" w:name="_Toc316817330"/>
      <w:bookmarkStart w:id="976" w:name="_Toc316817638"/>
      <w:bookmarkStart w:id="977" w:name="_Toc316817946"/>
      <w:bookmarkStart w:id="978" w:name="_Toc316818258"/>
      <w:bookmarkStart w:id="979" w:name="_Toc316818570"/>
      <w:bookmarkStart w:id="980" w:name="_Toc316818882"/>
      <w:bookmarkStart w:id="981" w:name="_Toc316819198"/>
      <w:bookmarkStart w:id="982" w:name="_Toc316817331"/>
      <w:bookmarkStart w:id="983" w:name="_Toc316817639"/>
      <w:bookmarkStart w:id="984" w:name="_Toc316817947"/>
      <w:bookmarkStart w:id="985" w:name="_Toc316818259"/>
      <w:bookmarkStart w:id="986" w:name="_Toc316818571"/>
      <w:bookmarkStart w:id="987" w:name="_Toc316818883"/>
      <w:bookmarkStart w:id="988" w:name="_Toc316819199"/>
      <w:bookmarkStart w:id="989" w:name="_Toc316817332"/>
      <w:bookmarkStart w:id="990" w:name="_Toc316817640"/>
      <w:bookmarkStart w:id="991" w:name="_Toc316817948"/>
      <w:bookmarkStart w:id="992" w:name="_Toc316818260"/>
      <w:bookmarkStart w:id="993" w:name="_Toc316818572"/>
      <w:bookmarkStart w:id="994" w:name="_Toc316818884"/>
      <w:bookmarkStart w:id="995" w:name="_Toc316819200"/>
      <w:bookmarkStart w:id="996" w:name="_Toc316817333"/>
      <w:bookmarkStart w:id="997" w:name="_Toc316817641"/>
      <w:bookmarkStart w:id="998" w:name="_Toc316817949"/>
      <w:bookmarkStart w:id="999" w:name="_Toc316818261"/>
      <w:bookmarkStart w:id="1000" w:name="_Toc316818573"/>
      <w:bookmarkStart w:id="1001" w:name="_Toc316818885"/>
      <w:bookmarkStart w:id="1002" w:name="_Toc316819201"/>
      <w:bookmarkStart w:id="1003" w:name="_Toc316817334"/>
      <w:bookmarkStart w:id="1004" w:name="_Toc316817642"/>
      <w:bookmarkStart w:id="1005" w:name="_Toc316817950"/>
      <w:bookmarkStart w:id="1006" w:name="_Toc316818262"/>
      <w:bookmarkStart w:id="1007" w:name="_Toc316818574"/>
      <w:bookmarkStart w:id="1008" w:name="_Toc316818886"/>
      <w:bookmarkStart w:id="1009" w:name="_Toc316819202"/>
      <w:bookmarkStart w:id="1010" w:name="_Toc316817335"/>
      <w:bookmarkStart w:id="1011" w:name="_Toc316817643"/>
      <w:bookmarkStart w:id="1012" w:name="_Toc316817951"/>
      <w:bookmarkStart w:id="1013" w:name="_Toc316818263"/>
      <w:bookmarkStart w:id="1014" w:name="_Toc316818575"/>
      <w:bookmarkStart w:id="1015" w:name="_Toc316818887"/>
      <w:bookmarkStart w:id="1016" w:name="_Toc316819203"/>
      <w:bookmarkStart w:id="1017" w:name="_Toc316817336"/>
      <w:bookmarkStart w:id="1018" w:name="_Toc316817644"/>
      <w:bookmarkStart w:id="1019" w:name="_Toc316817952"/>
      <w:bookmarkStart w:id="1020" w:name="_Toc316818264"/>
      <w:bookmarkStart w:id="1021" w:name="_Toc316818576"/>
      <w:bookmarkStart w:id="1022" w:name="_Toc316818888"/>
      <w:bookmarkStart w:id="1023" w:name="_Toc316819204"/>
      <w:bookmarkStart w:id="1024" w:name="_Toc316817337"/>
      <w:bookmarkStart w:id="1025" w:name="_Toc316817645"/>
      <w:bookmarkStart w:id="1026" w:name="_Toc316817953"/>
      <w:bookmarkStart w:id="1027" w:name="_Toc316818265"/>
      <w:bookmarkStart w:id="1028" w:name="_Toc316818577"/>
      <w:bookmarkStart w:id="1029" w:name="_Toc316818889"/>
      <w:bookmarkStart w:id="1030" w:name="_Toc316819205"/>
      <w:bookmarkStart w:id="1031" w:name="_Toc316817338"/>
      <w:bookmarkStart w:id="1032" w:name="_Toc316817646"/>
      <w:bookmarkStart w:id="1033" w:name="_Toc316817954"/>
      <w:bookmarkStart w:id="1034" w:name="_Toc316818266"/>
      <w:bookmarkStart w:id="1035" w:name="_Toc316818578"/>
      <w:bookmarkStart w:id="1036" w:name="_Toc316818890"/>
      <w:bookmarkStart w:id="1037" w:name="_Toc316819206"/>
      <w:bookmarkStart w:id="1038" w:name="_Toc316817339"/>
      <w:bookmarkStart w:id="1039" w:name="_Toc316817647"/>
      <w:bookmarkStart w:id="1040" w:name="_Toc316817955"/>
      <w:bookmarkStart w:id="1041" w:name="_Toc316818267"/>
      <w:bookmarkStart w:id="1042" w:name="_Toc316818579"/>
      <w:bookmarkStart w:id="1043" w:name="_Toc316818891"/>
      <w:bookmarkStart w:id="1044" w:name="_Toc316819207"/>
      <w:bookmarkStart w:id="1045" w:name="_Toc316817340"/>
      <w:bookmarkStart w:id="1046" w:name="_Toc316817648"/>
      <w:bookmarkStart w:id="1047" w:name="_Toc316817956"/>
      <w:bookmarkStart w:id="1048" w:name="_Toc316818268"/>
      <w:bookmarkStart w:id="1049" w:name="_Toc316818580"/>
      <w:bookmarkStart w:id="1050" w:name="_Toc316818892"/>
      <w:bookmarkStart w:id="1051" w:name="_Toc316819208"/>
      <w:bookmarkStart w:id="1052" w:name="_Toc316817341"/>
      <w:bookmarkStart w:id="1053" w:name="_Toc316817649"/>
      <w:bookmarkStart w:id="1054" w:name="_Toc316817957"/>
      <w:bookmarkStart w:id="1055" w:name="_Toc316818269"/>
      <w:bookmarkStart w:id="1056" w:name="_Toc316818581"/>
      <w:bookmarkStart w:id="1057" w:name="_Toc316818893"/>
      <w:bookmarkStart w:id="1058" w:name="_Toc316819209"/>
      <w:bookmarkStart w:id="1059" w:name="_Toc316817342"/>
      <w:bookmarkStart w:id="1060" w:name="_Toc316817650"/>
      <w:bookmarkStart w:id="1061" w:name="_Toc316817958"/>
      <w:bookmarkStart w:id="1062" w:name="_Toc316818270"/>
      <w:bookmarkStart w:id="1063" w:name="_Toc316818582"/>
      <w:bookmarkStart w:id="1064" w:name="_Toc316818894"/>
      <w:bookmarkStart w:id="1065" w:name="_Toc316819210"/>
      <w:bookmarkStart w:id="1066" w:name="_Toc316817343"/>
      <w:bookmarkStart w:id="1067" w:name="_Toc316817651"/>
      <w:bookmarkStart w:id="1068" w:name="_Toc316817959"/>
      <w:bookmarkStart w:id="1069" w:name="_Toc316818271"/>
      <w:bookmarkStart w:id="1070" w:name="_Toc316818583"/>
      <w:bookmarkStart w:id="1071" w:name="_Toc316818895"/>
      <w:bookmarkStart w:id="1072" w:name="_Toc316819211"/>
      <w:bookmarkStart w:id="1073" w:name="_Toc316817344"/>
      <w:bookmarkStart w:id="1074" w:name="_Toc316817652"/>
      <w:bookmarkStart w:id="1075" w:name="_Toc316817960"/>
      <w:bookmarkStart w:id="1076" w:name="_Toc316818272"/>
      <w:bookmarkStart w:id="1077" w:name="_Toc316818584"/>
      <w:bookmarkStart w:id="1078" w:name="_Toc316818896"/>
      <w:bookmarkStart w:id="1079" w:name="_Toc316819212"/>
      <w:bookmarkStart w:id="1080" w:name="_Toc316817345"/>
      <w:bookmarkStart w:id="1081" w:name="_Toc316817653"/>
      <w:bookmarkStart w:id="1082" w:name="_Toc316817961"/>
      <w:bookmarkStart w:id="1083" w:name="_Toc316818273"/>
      <w:bookmarkStart w:id="1084" w:name="_Toc316818585"/>
      <w:bookmarkStart w:id="1085" w:name="_Toc316818897"/>
      <w:bookmarkStart w:id="1086" w:name="_Toc316819213"/>
      <w:bookmarkStart w:id="1087" w:name="_Toc316817346"/>
      <w:bookmarkStart w:id="1088" w:name="_Toc316817654"/>
      <w:bookmarkStart w:id="1089" w:name="_Toc316817962"/>
      <w:bookmarkStart w:id="1090" w:name="_Toc316818274"/>
      <w:bookmarkStart w:id="1091" w:name="_Toc316818586"/>
      <w:bookmarkStart w:id="1092" w:name="_Toc316818898"/>
      <w:bookmarkStart w:id="1093" w:name="_Toc316819214"/>
      <w:bookmarkStart w:id="1094" w:name="_Toc316817347"/>
      <w:bookmarkStart w:id="1095" w:name="_Toc316817655"/>
      <w:bookmarkStart w:id="1096" w:name="_Toc316817963"/>
      <w:bookmarkStart w:id="1097" w:name="_Toc316818275"/>
      <w:bookmarkStart w:id="1098" w:name="_Toc316818587"/>
      <w:bookmarkStart w:id="1099" w:name="_Toc316818899"/>
      <w:bookmarkStart w:id="1100" w:name="_Toc316819215"/>
      <w:bookmarkStart w:id="1101" w:name="_Toc316817348"/>
      <w:bookmarkStart w:id="1102" w:name="_Toc316817656"/>
      <w:bookmarkStart w:id="1103" w:name="_Toc316817964"/>
      <w:bookmarkStart w:id="1104" w:name="_Toc316818276"/>
      <w:bookmarkStart w:id="1105" w:name="_Toc316818588"/>
      <w:bookmarkStart w:id="1106" w:name="_Toc316818900"/>
      <w:bookmarkStart w:id="1107" w:name="_Toc316819216"/>
      <w:bookmarkStart w:id="1108" w:name="_Toc316817349"/>
      <w:bookmarkStart w:id="1109" w:name="_Toc316817657"/>
      <w:bookmarkStart w:id="1110" w:name="_Toc316817965"/>
      <w:bookmarkStart w:id="1111" w:name="_Toc316818277"/>
      <w:bookmarkStart w:id="1112" w:name="_Toc316818589"/>
      <w:bookmarkStart w:id="1113" w:name="_Toc316818901"/>
      <w:bookmarkStart w:id="1114" w:name="_Toc316819217"/>
      <w:bookmarkStart w:id="1115" w:name="_Toc316817350"/>
      <w:bookmarkStart w:id="1116" w:name="_Toc316817658"/>
      <w:bookmarkStart w:id="1117" w:name="_Toc316817966"/>
      <w:bookmarkStart w:id="1118" w:name="_Toc316818278"/>
      <w:bookmarkStart w:id="1119" w:name="_Toc316818590"/>
      <w:bookmarkStart w:id="1120" w:name="_Toc316818902"/>
      <w:bookmarkStart w:id="1121" w:name="_Toc316819218"/>
      <w:bookmarkStart w:id="1122" w:name="_Toc316817351"/>
      <w:bookmarkStart w:id="1123" w:name="_Toc316817659"/>
      <w:bookmarkStart w:id="1124" w:name="_Toc316817967"/>
      <w:bookmarkStart w:id="1125" w:name="_Toc316818279"/>
      <w:bookmarkStart w:id="1126" w:name="_Toc316818591"/>
      <w:bookmarkStart w:id="1127" w:name="_Toc316818903"/>
      <w:bookmarkStart w:id="1128" w:name="_Toc316819219"/>
      <w:bookmarkStart w:id="1129" w:name="_Toc316817352"/>
      <w:bookmarkStart w:id="1130" w:name="_Toc316817660"/>
      <w:bookmarkStart w:id="1131" w:name="_Toc316817968"/>
      <w:bookmarkStart w:id="1132" w:name="_Toc316818280"/>
      <w:bookmarkStart w:id="1133" w:name="_Toc316818592"/>
      <w:bookmarkStart w:id="1134" w:name="_Toc316818904"/>
      <w:bookmarkStart w:id="1135" w:name="_Toc316819220"/>
      <w:bookmarkStart w:id="1136" w:name="_Toc316817353"/>
      <w:bookmarkStart w:id="1137" w:name="_Toc316817661"/>
      <w:bookmarkStart w:id="1138" w:name="_Toc316817969"/>
      <w:bookmarkStart w:id="1139" w:name="_Toc316818281"/>
      <w:bookmarkStart w:id="1140" w:name="_Toc316818593"/>
      <w:bookmarkStart w:id="1141" w:name="_Toc316818905"/>
      <w:bookmarkStart w:id="1142" w:name="_Toc316819221"/>
      <w:bookmarkStart w:id="1143" w:name="_Toc316817354"/>
      <w:bookmarkStart w:id="1144" w:name="_Toc316817662"/>
      <w:bookmarkStart w:id="1145" w:name="_Toc316817970"/>
      <w:bookmarkStart w:id="1146" w:name="_Toc316818282"/>
      <w:bookmarkStart w:id="1147" w:name="_Toc316818594"/>
      <w:bookmarkStart w:id="1148" w:name="_Toc316818906"/>
      <w:bookmarkStart w:id="1149" w:name="_Toc316819222"/>
      <w:bookmarkStart w:id="1150" w:name="_Toc316817355"/>
      <w:bookmarkStart w:id="1151" w:name="_Toc316817663"/>
      <w:bookmarkStart w:id="1152" w:name="_Toc316817971"/>
      <w:bookmarkStart w:id="1153" w:name="_Toc316818283"/>
      <w:bookmarkStart w:id="1154" w:name="_Toc316818595"/>
      <w:bookmarkStart w:id="1155" w:name="_Toc316818907"/>
      <w:bookmarkStart w:id="1156" w:name="_Toc316819223"/>
      <w:bookmarkStart w:id="1157" w:name="_Toc316817356"/>
      <w:bookmarkStart w:id="1158" w:name="_Toc316817664"/>
      <w:bookmarkStart w:id="1159" w:name="_Toc316817972"/>
      <w:bookmarkStart w:id="1160" w:name="_Toc316818284"/>
      <w:bookmarkStart w:id="1161" w:name="_Toc316818596"/>
      <w:bookmarkStart w:id="1162" w:name="_Toc316818908"/>
      <w:bookmarkStart w:id="1163" w:name="_Toc316819224"/>
      <w:bookmarkStart w:id="1164" w:name="_Toc316817357"/>
      <w:bookmarkStart w:id="1165" w:name="_Toc316817665"/>
      <w:bookmarkStart w:id="1166" w:name="_Toc316817973"/>
      <w:bookmarkStart w:id="1167" w:name="_Toc316818285"/>
      <w:bookmarkStart w:id="1168" w:name="_Toc316818597"/>
      <w:bookmarkStart w:id="1169" w:name="_Toc316818909"/>
      <w:bookmarkStart w:id="1170" w:name="_Toc316819225"/>
      <w:bookmarkStart w:id="1171" w:name="_Toc316817358"/>
      <w:bookmarkStart w:id="1172" w:name="_Toc316817666"/>
      <w:bookmarkStart w:id="1173" w:name="_Toc316817974"/>
      <w:bookmarkStart w:id="1174" w:name="_Toc316818286"/>
      <w:bookmarkStart w:id="1175" w:name="_Toc316818598"/>
      <w:bookmarkStart w:id="1176" w:name="_Toc316818910"/>
      <w:bookmarkStart w:id="1177" w:name="_Toc316819226"/>
      <w:bookmarkStart w:id="1178" w:name="_Toc316817359"/>
      <w:bookmarkStart w:id="1179" w:name="_Toc316817667"/>
      <w:bookmarkStart w:id="1180" w:name="_Toc316817975"/>
      <w:bookmarkStart w:id="1181" w:name="_Toc316818287"/>
      <w:bookmarkStart w:id="1182" w:name="_Toc316818599"/>
      <w:bookmarkStart w:id="1183" w:name="_Toc316818911"/>
      <w:bookmarkStart w:id="1184" w:name="_Toc316819227"/>
      <w:bookmarkStart w:id="1185" w:name="_Toc316817360"/>
      <w:bookmarkStart w:id="1186" w:name="_Toc316817668"/>
      <w:bookmarkStart w:id="1187" w:name="_Toc316817976"/>
      <w:bookmarkStart w:id="1188" w:name="_Toc316818288"/>
      <w:bookmarkStart w:id="1189" w:name="_Toc316818600"/>
      <w:bookmarkStart w:id="1190" w:name="_Toc316818912"/>
      <w:bookmarkStart w:id="1191" w:name="_Toc316819228"/>
      <w:bookmarkStart w:id="1192" w:name="_Toc316817361"/>
      <w:bookmarkStart w:id="1193" w:name="_Toc316817669"/>
      <w:bookmarkStart w:id="1194" w:name="_Toc316817977"/>
      <w:bookmarkStart w:id="1195" w:name="_Toc316818289"/>
      <w:bookmarkStart w:id="1196" w:name="_Toc316818601"/>
      <w:bookmarkStart w:id="1197" w:name="_Toc316818913"/>
      <w:bookmarkStart w:id="1198" w:name="_Toc316819229"/>
      <w:bookmarkStart w:id="1199" w:name="_Toc316817362"/>
      <w:bookmarkStart w:id="1200" w:name="_Toc316817670"/>
      <w:bookmarkStart w:id="1201" w:name="_Toc316817978"/>
      <w:bookmarkStart w:id="1202" w:name="_Toc316818290"/>
      <w:bookmarkStart w:id="1203" w:name="_Toc316818602"/>
      <w:bookmarkStart w:id="1204" w:name="_Toc316818914"/>
      <w:bookmarkStart w:id="1205" w:name="_Toc316819230"/>
      <w:bookmarkStart w:id="1206" w:name="_Toc316817363"/>
      <w:bookmarkStart w:id="1207" w:name="_Toc316817671"/>
      <w:bookmarkStart w:id="1208" w:name="_Toc316817979"/>
      <w:bookmarkStart w:id="1209" w:name="_Toc316818291"/>
      <w:bookmarkStart w:id="1210" w:name="_Toc316818603"/>
      <w:bookmarkStart w:id="1211" w:name="_Toc316818915"/>
      <w:bookmarkStart w:id="1212" w:name="_Toc316819231"/>
      <w:bookmarkStart w:id="1213" w:name="_Toc316817364"/>
      <w:bookmarkStart w:id="1214" w:name="_Toc316817672"/>
      <w:bookmarkStart w:id="1215" w:name="_Toc316817980"/>
      <w:bookmarkStart w:id="1216" w:name="_Toc316818292"/>
      <w:bookmarkStart w:id="1217" w:name="_Toc316818604"/>
      <w:bookmarkStart w:id="1218" w:name="_Toc316818916"/>
      <w:bookmarkStart w:id="1219" w:name="_Toc316819232"/>
      <w:bookmarkStart w:id="1220" w:name="_Toc316817365"/>
      <w:bookmarkStart w:id="1221" w:name="_Toc316817673"/>
      <w:bookmarkStart w:id="1222" w:name="_Toc316817981"/>
      <w:bookmarkStart w:id="1223" w:name="_Toc316818293"/>
      <w:bookmarkStart w:id="1224" w:name="_Toc316818605"/>
      <w:bookmarkStart w:id="1225" w:name="_Toc316818917"/>
      <w:bookmarkStart w:id="1226" w:name="_Toc316819233"/>
      <w:bookmarkStart w:id="1227" w:name="_Toc316817366"/>
      <w:bookmarkStart w:id="1228" w:name="_Toc316817674"/>
      <w:bookmarkStart w:id="1229" w:name="_Toc316817982"/>
      <w:bookmarkStart w:id="1230" w:name="_Toc316818294"/>
      <w:bookmarkStart w:id="1231" w:name="_Toc316818606"/>
      <w:bookmarkStart w:id="1232" w:name="_Toc316818918"/>
      <w:bookmarkStart w:id="1233" w:name="_Toc316819234"/>
      <w:bookmarkStart w:id="1234" w:name="_Toc316817367"/>
      <w:bookmarkStart w:id="1235" w:name="_Toc316817675"/>
      <w:bookmarkStart w:id="1236" w:name="_Toc316817983"/>
      <w:bookmarkStart w:id="1237" w:name="_Toc316818295"/>
      <w:bookmarkStart w:id="1238" w:name="_Toc316818607"/>
      <w:bookmarkStart w:id="1239" w:name="_Toc316818919"/>
      <w:bookmarkStart w:id="1240" w:name="_Toc316819235"/>
      <w:bookmarkStart w:id="1241" w:name="_Toc316817368"/>
      <w:bookmarkStart w:id="1242" w:name="_Toc316817676"/>
      <w:bookmarkStart w:id="1243" w:name="_Toc316817984"/>
      <w:bookmarkStart w:id="1244" w:name="_Toc316818296"/>
      <w:bookmarkStart w:id="1245" w:name="_Toc316818608"/>
      <w:bookmarkStart w:id="1246" w:name="_Toc316818920"/>
      <w:bookmarkStart w:id="1247" w:name="_Toc316819236"/>
      <w:bookmarkStart w:id="1248" w:name="_Toc316817369"/>
      <w:bookmarkStart w:id="1249" w:name="_Toc316817677"/>
      <w:bookmarkStart w:id="1250" w:name="_Toc316817985"/>
      <w:bookmarkStart w:id="1251" w:name="_Toc316818297"/>
      <w:bookmarkStart w:id="1252" w:name="_Toc316818609"/>
      <w:bookmarkStart w:id="1253" w:name="_Toc316818921"/>
      <w:bookmarkStart w:id="1254" w:name="_Toc316819237"/>
      <w:bookmarkStart w:id="1255" w:name="_Toc316817370"/>
      <w:bookmarkStart w:id="1256" w:name="_Toc316817678"/>
      <w:bookmarkStart w:id="1257" w:name="_Toc316817986"/>
      <w:bookmarkStart w:id="1258" w:name="_Toc316818298"/>
      <w:bookmarkStart w:id="1259" w:name="_Toc316818610"/>
      <w:bookmarkStart w:id="1260" w:name="_Toc316818922"/>
      <w:bookmarkStart w:id="1261" w:name="_Toc316819238"/>
      <w:bookmarkStart w:id="1262" w:name="_Toc316817371"/>
      <w:bookmarkStart w:id="1263" w:name="_Toc316817679"/>
      <w:bookmarkStart w:id="1264" w:name="_Toc316817987"/>
      <w:bookmarkStart w:id="1265" w:name="_Toc316818299"/>
      <w:bookmarkStart w:id="1266" w:name="_Toc316818611"/>
      <w:bookmarkStart w:id="1267" w:name="_Toc316818923"/>
      <w:bookmarkStart w:id="1268" w:name="_Toc316819239"/>
      <w:bookmarkStart w:id="1269" w:name="_Toc316817372"/>
      <w:bookmarkStart w:id="1270" w:name="_Toc316817680"/>
      <w:bookmarkStart w:id="1271" w:name="_Toc316817988"/>
      <w:bookmarkStart w:id="1272" w:name="_Toc316818300"/>
      <w:bookmarkStart w:id="1273" w:name="_Toc316818612"/>
      <w:bookmarkStart w:id="1274" w:name="_Toc316818924"/>
      <w:bookmarkStart w:id="1275" w:name="_Toc316819240"/>
      <w:bookmarkStart w:id="1276" w:name="_Toc316817373"/>
      <w:bookmarkStart w:id="1277" w:name="_Toc316817681"/>
      <w:bookmarkStart w:id="1278" w:name="_Toc316817989"/>
      <w:bookmarkStart w:id="1279" w:name="_Toc316818301"/>
      <w:bookmarkStart w:id="1280" w:name="_Toc316818613"/>
      <w:bookmarkStart w:id="1281" w:name="_Toc316818925"/>
      <w:bookmarkStart w:id="1282" w:name="_Toc316819241"/>
      <w:bookmarkStart w:id="1283" w:name="_Toc316817374"/>
      <w:bookmarkStart w:id="1284" w:name="_Toc316817682"/>
      <w:bookmarkStart w:id="1285" w:name="_Toc316817990"/>
      <w:bookmarkStart w:id="1286" w:name="_Toc316818302"/>
      <w:bookmarkStart w:id="1287" w:name="_Toc316818614"/>
      <w:bookmarkStart w:id="1288" w:name="_Toc316818926"/>
      <w:bookmarkStart w:id="1289" w:name="_Toc316819242"/>
      <w:bookmarkStart w:id="1290" w:name="_Toc316817375"/>
      <w:bookmarkStart w:id="1291" w:name="_Toc316817683"/>
      <w:bookmarkStart w:id="1292" w:name="_Toc316817991"/>
      <w:bookmarkStart w:id="1293" w:name="_Toc316818303"/>
      <w:bookmarkStart w:id="1294" w:name="_Toc316818615"/>
      <w:bookmarkStart w:id="1295" w:name="_Toc316818927"/>
      <w:bookmarkStart w:id="1296" w:name="_Toc316819243"/>
      <w:bookmarkStart w:id="1297" w:name="_Toc316817376"/>
      <w:bookmarkStart w:id="1298" w:name="_Toc316817684"/>
      <w:bookmarkStart w:id="1299" w:name="_Toc316817992"/>
      <w:bookmarkStart w:id="1300" w:name="_Toc316818304"/>
      <w:bookmarkStart w:id="1301" w:name="_Toc316818616"/>
      <w:bookmarkStart w:id="1302" w:name="_Toc316818928"/>
      <w:bookmarkStart w:id="1303" w:name="_Toc316819244"/>
      <w:bookmarkStart w:id="1304" w:name="_Toc316817377"/>
      <w:bookmarkStart w:id="1305" w:name="_Toc316817685"/>
      <w:bookmarkStart w:id="1306" w:name="_Toc316817993"/>
      <w:bookmarkStart w:id="1307" w:name="_Toc316818305"/>
      <w:bookmarkStart w:id="1308" w:name="_Toc316818617"/>
      <w:bookmarkStart w:id="1309" w:name="_Toc316818929"/>
      <w:bookmarkStart w:id="1310" w:name="_Toc316819245"/>
      <w:bookmarkStart w:id="1311" w:name="_Toc316817378"/>
      <w:bookmarkStart w:id="1312" w:name="_Toc316817686"/>
      <w:bookmarkStart w:id="1313" w:name="_Toc316817994"/>
      <w:bookmarkStart w:id="1314" w:name="_Toc316818306"/>
      <w:bookmarkStart w:id="1315" w:name="_Toc316818618"/>
      <w:bookmarkStart w:id="1316" w:name="_Toc316818930"/>
      <w:bookmarkStart w:id="1317" w:name="_Toc316819246"/>
      <w:bookmarkStart w:id="1318" w:name="_Toc316817379"/>
      <w:bookmarkStart w:id="1319" w:name="_Toc316817687"/>
      <w:bookmarkStart w:id="1320" w:name="_Toc316817995"/>
      <w:bookmarkStart w:id="1321" w:name="_Toc316818307"/>
      <w:bookmarkStart w:id="1322" w:name="_Toc316818619"/>
      <w:bookmarkStart w:id="1323" w:name="_Toc316818931"/>
      <w:bookmarkStart w:id="1324" w:name="_Toc316819247"/>
      <w:bookmarkStart w:id="1325" w:name="_Toc316817380"/>
      <w:bookmarkStart w:id="1326" w:name="_Toc316817688"/>
      <w:bookmarkStart w:id="1327" w:name="_Toc316817996"/>
      <w:bookmarkStart w:id="1328" w:name="_Toc316818308"/>
      <w:bookmarkStart w:id="1329" w:name="_Toc316818620"/>
      <w:bookmarkStart w:id="1330" w:name="_Toc316818932"/>
      <w:bookmarkStart w:id="1331" w:name="_Toc316819248"/>
      <w:bookmarkStart w:id="1332" w:name="_Toc316817381"/>
      <w:bookmarkStart w:id="1333" w:name="_Toc316817689"/>
      <w:bookmarkStart w:id="1334" w:name="_Toc316817997"/>
      <w:bookmarkStart w:id="1335" w:name="_Toc316818309"/>
      <w:bookmarkStart w:id="1336" w:name="_Toc316818621"/>
      <w:bookmarkStart w:id="1337" w:name="_Toc316818933"/>
      <w:bookmarkStart w:id="1338" w:name="_Toc316819249"/>
      <w:bookmarkStart w:id="1339" w:name="_Toc316817382"/>
      <w:bookmarkStart w:id="1340" w:name="_Toc316817690"/>
      <w:bookmarkStart w:id="1341" w:name="_Toc316817998"/>
      <w:bookmarkStart w:id="1342" w:name="_Toc316818310"/>
      <w:bookmarkStart w:id="1343" w:name="_Toc316818622"/>
      <w:bookmarkStart w:id="1344" w:name="_Toc316818934"/>
      <w:bookmarkStart w:id="1345" w:name="_Toc316819250"/>
      <w:bookmarkStart w:id="1346" w:name="_Toc316817383"/>
      <w:bookmarkStart w:id="1347" w:name="_Toc316817691"/>
      <w:bookmarkStart w:id="1348" w:name="_Toc316817999"/>
      <w:bookmarkStart w:id="1349" w:name="_Toc316818311"/>
      <w:bookmarkStart w:id="1350" w:name="_Toc316818623"/>
      <w:bookmarkStart w:id="1351" w:name="_Toc316818935"/>
      <w:bookmarkStart w:id="1352" w:name="_Toc316819251"/>
      <w:bookmarkStart w:id="1353" w:name="_Toc316817384"/>
      <w:bookmarkStart w:id="1354" w:name="_Toc316817692"/>
      <w:bookmarkStart w:id="1355" w:name="_Toc316818000"/>
      <w:bookmarkStart w:id="1356" w:name="_Toc316818312"/>
      <w:bookmarkStart w:id="1357" w:name="_Toc316818624"/>
      <w:bookmarkStart w:id="1358" w:name="_Toc316818936"/>
      <w:bookmarkStart w:id="1359" w:name="_Toc316819252"/>
      <w:bookmarkStart w:id="1360" w:name="_Toc316817385"/>
      <w:bookmarkStart w:id="1361" w:name="_Toc316817693"/>
      <w:bookmarkStart w:id="1362" w:name="_Toc316818001"/>
      <w:bookmarkStart w:id="1363" w:name="_Toc316818313"/>
      <w:bookmarkStart w:id="1364" w:name="_Toc316818625"/>
      <w:bookmarkStart w:id="1365" w:name="_Toc316818937"/>
      <w:bookmarkStart w:id="1366" w:name="_Toc316819253"/>
      <w:bookmarkStart w:id="1367" w:name="_Toc316817386"/>
      <w:bookmarkStart w:id="1368" w:name="_Toc316817694"/>
      <w:bookmarkStart w:id="1369" w:name="_Toc316818002"/>
      <w:bookmarkStart w:id="1370" w:name="_Toc316818314"/>
      <w:bookmarkStart w:id="1371" w:name="_Toc316818626"/>
      <w:bookmarkStart w:id="1372" w:name="_Toc316818938"/>
      <w:bookmarkStart w:id="1373" w:name="_Toc316819254"/>
      <w:bookmarkStart w:id="1374" w:name="_Toc316817387"/>
      <w:bookmarkStart w:id="1375" w:name="_Toc316817695"/>
      <w:bookmarkStart w:id="1376" w:name="_Toc316818003"/>
      <w:bookmarkStart w:id="1377" w:name="_Toc316818315"/>
      <w:bookmarkStart w:id="1378" w:name="_Toc316818627"/>
      <w:bookmarkStart w:id="1379" w:name="_Toc316818939"/>
      <w:bookmarkStart w:id="1380" w:name="_Toc316819255"/>
      <w:bookmarkStart w:id="1381" w:name="_Toc316817388"/>
      <w:bookmarkStart w:id="1382" w:name="_Toc316817696"/>
      <w:bookmarkStart w:id="1383" w:name="_Toc316818004"/>
      <w:bookmarkStart w:id="1384" w:name="_Toc316818316"/>
      <w:bookmarkStart w:id="1385" w:name="_Toc316818628"/>
      <w:bookmarkStart w:id="1386" w:name="_Toc316818940"/>
      <w:bookmarkStart w:id="1387" w:name="_Toc316819256"/>
      <w:bookmarkStart w:id="1388" w:name="_Toc316817389"/>
      <w:bookmarkStart w:id="1389" w:name="_Toc316817697"/>
      <w:bookmarkStart w:id="1390" w:name="_Toc316818005"/>
      <w:bookmarkStart w:id="1391" w:name="_Toc316818317"/>
      <w:bookmarkStart w:id="1392" w:name="_Toc316818629"/>
      <w:bookmarkStart w:id="1393" w:name="_Toc316818941"/>
      <w:bookmarkStart w:id="1394" w:name="_Toc316819257"/>
      <w:bookmarkStart w:id="1395" w:name="_Toc316817390"/>
      <w:bookmarkStart w:id="1396" w:name="_Toc316817698"/>
      <w:bookmarkStart w:id="1397" w:name="_Toc316818006"/>
      <w:bookmarkStart w:id="1398" w:name="_Toc316818318"/>
      <w:bookmarkStart w:id="1399" w:name="_Toc316818630"/>
      <w:bookmarkStart w:id="1400" w:name="_Toc316818942"/>
      <w:bookmarkStart w:id="1401" w:name="_Toc316819258"/>
      <w:bookmarkStart w:id="1402" w:name="_Toc316817391"/>
      <w:bookmarkStart w:id="1403" w:name="_Toc316817699"/>
      <w:bookmarkStart w:id="1404" w:name="_Toc316818007"/>
      <w:bookmarkStart w:id="1405" w:name="_Toc316818319"/>
      <w:bookmarkStart w:id="1406" w:name="_Toc316818631"/>
      <w:bookmarkStart w:id="1407" w:name="_Toc316818943"/>
      <w:bookmarkStart w:id="1408" w:name="_Toc316819259"/>
      <w:bookmarkStart w:id="1409" w:name="_Toc316817392"/>
      <w:bookmarkStart w:id="1410" w:name="_Toc316817700"/>
      <w:bookmarkStart w:id="1411" w:name="_Toc316818008"/>
      <w:bookmarkStart w:id="1412" w:name="_Toc316818320"/>
      <w:bookmarkStart w:id="1413" w:name="_Toc316818632"/>
      <w:bookmarkStart w:id="1414" w:name="_Toc316818944"/>
      <w:bookmarkStart w:id="1415" w:name="_Toc316819260"/>
      <w:bookmarkStart w:id="1416" w:name="_Toc316817393"/>
      <w:bookmarkStart w:id="1417" w:name="_Toc316817701"/>
      <w:bookmarkStart w:id="1418" w:name="_Toc316818009"/>
      <w:bookmarkStart w:id="1419" w:name="_Toc316818321"/>
      <w:bookmarkStart w:id="1420" w:name="_Toc316818633"/>
      <w:bookmarkStart w:id="1421" w:name="_Toc316818945"/>
      <w:bookmarkStart w:id="1422" w:name="_Toc316819261"/>
      <w:bookmarkStart w:id="1423" w:name="_Toc316817394"/>
      <w:bookmarkStart w:id="1424" w:name="_Toc316817702"/>
      <w:bookmarkStart w:id="1425" w:name="_Toc316818010"/>
      <w:bookmarkStart w:id="1426" w:name="_Toc316818322"/>
      <w:bookmarkStart w:id="1427" w:name="_Toc316818634"/>
      <w:bookmarkStart w:id="1428" w:name="_Toc316818946"/>
      <w:bookmarkStart w:id="1429" w:name="_Toc316819262"/>
      <w:bookmarkStart w:id="1430" w:name="_Toc316817395"/>
      <w:bookmarkStart w:id="1431" w:name="_Toc316817703"/>
      <w:bookmarkStart w:id="1432" w:name="_Toc316818011"/>
      <w:bookmarkStart w:id="1433" w:name="_Toc316818323"/>
      <w:bookmarkStart w:id="1434" w:name="_Toc316818635"/>
      <w:bookmarkStart w:id="1435" w:name="_Toc316818947"/>
      <w:bookmarkStart w:id="1436" w:name="_Toc316819263"/>
      <w:bookmarkStart w:id="1437" w:name="_Toc316817396"/>
      <w:bookmarkStart w:id="1438" w:name="_Toc316817704"/>
      <w:bookmarkStart w:id="1439" w:name="_Toc316818012"/>
      <w:bookmarkStart w:id="1440" w:name="_Toc316818324"/>
      <w:bookmarkStart w:id="1441" w:name="_Toc316818636"/>
      <w:bookmarkStart w:id="1442" w:name="_Toc316818948"/>
      <w:bookmarkStart w:id="1443" w:name="_Toc316819264"/>
      <w:bookmarkStart w:id="1444" w:name="_Toc316817397"/>
      <w:bookmarkStart w:id="1445" w:name="_Toc316817705"/>
      <w:bookmarkStart w:id="1446" w:name="_Toc316818013"/>
      <w:bookmarkStart w:id="1447" w:name="_Toc316818325"/>
      <w:bookmarkStart w:id="1448" w:name="_Toc316818637"/>
      <w:bookmarkStart w:id="1449" w:name="_Toc316818949"/>
      <w:bookmarkStart w:id="1450" w:name="_Toc316819265"/>
      <w:bookmarkStart w:id="1451" w:name="_Toc316817398"/>
      <w:bookmarkStart w:id="1452" w:name="_Toc316817706"/>
      <w:bookmarkStart w:id="1453" w:name="_Toc316818014"/>
      <w:bookmarkStart w:id="1454" w:name="_Toc316818326"/>
      <w:bookmarkStart w:id="1455" w:name="_Toc316818638"/>
      <w:bookmarkStart w:id="1456" w:name="_Toc316818950"/>
      <w:bookmarkStart w:id="1457" w:name="_Toc316819266"/>
      <w:bookmarkStart w:id="1458" w:name="_Toc316817399"/>
      <w:bookmarkStart w:id="1459" w:name="_Toc316817707"/>
      <w:bookmarkStart w:id="1460" w:name="_Toc316818015"/>
      <w:bookmarkStart w:id="1461" w:name="_Toc316818327"/>
      <w:bookmarkStart w:id="1462" w:name="_Toc316818639"/>
      <w:bookmarkStart w:id="1463" w:name="_Toc316818951"/>
      <w:bookmarkStart w:id="1464" w:name="_Toc316819267"/>
      <w:bookmarkStart w:id="1465" w:name="_Toc316817400"/>
      <w:bookmarkStart w:id="1466" w:name="_Toc316817708"/>
      <w:bookmarkStart w:id="1467" w:name="_Toc316818016"/>
      <w:bookmarkStart w:id="1468" w:name="_Toc316818328"/>
      <w:bookmarkStart w:id="1469" w:name="_Toc316818640"/>
      <w:bookmarkStart w:id="1470" w:name="_Toc316818952"/>
      <w:bookmarkStart w:id="1471" w:name="_Toc316819268"/>
      <w:bookmarkStart w:id="1472" w:name="_Toc316817401"/>
      <w:bookmarkStart w:id="1473" w:name="_Toc316817709"/>
      <w:bookmarkStart w:id="1474" w:name="_Toc316818017"/>
      <w:bookmarkStart w:id="1475" w:name="_Toc316818329"/>
      <w:bookmarkStart w:id="1476" w:name="_Toc316818641"/>
      <w:bookmarkStart w:id="1477" w:name="_Toc316818953"/>
      <w:bookmarkStart w:id="1478" w:name="_Toc316819269"/>
      <w:bookmarkStart w:id="1479" w:name="_Toc316817402"/>
      <w:bookmarkStart w:id="1480" w:name="_Toc316817710"/>
      <w:bookmarkStart w:id="1481" w:name="_Toc316818018"/>
      <w:bookmarkStart w:id="1482" w:name="_Toc316818330"/>
      <w:bookmarkStart w:id="1483" w:name="_Toc316818642"/>
      <w:bookmarkStart w:id="1484" w:name="_Toc316818954"/>
      <w:bookmarkStart w:id="1485" w:name="_Toc316819270"/>
      <w:bookmarkStart w:id="1486" w:name="_Toc316817403"/>
      <w:bookmarkStart w:id="1487" w:name="_Toc316817711"/>
      <w:bookmarkStart w:id="1488" w:name="_Toc316818019"/>
      <w:bookmarkStart w:id="1489" w:name="_Toc316818331"/>
      <w:bookmarkStart w:id="1490" w:name="_Toc316818643"/>
      <w:bookmarkStart w:id="1491" w:name="_Toc316818955"/>
      <w:bookmarkStart w:id="1492" w:name="_Toc316819271"/>
      <w:bookmarkStart w:id="1493" w:name="_Toc316817404"/>
      <w:bookmarkStart w:id="1494" w:name="_Toc316817712"/>
      <w:bookmarkStart w:id="1495" w:name="_Toc316818020"/>
      <w:bookmarkStart w:id="1496" w:name="_Toc316818332"/>
      <w:bookmarkStart w:id="1497" w:name="_Toc316818644"/>
      <w:bookmarkStart w:id="1498" w:name="_Toc316818956"/>
      <w:bookmarkStart w:id="1499" w:name="_Toc316819272"/>
      <w:bookmarkStart w:id="1500" w:name="_Toc316817405"/>
      <w:bookmarkStart w:id="1501" w:name="_Toc316817713"/>
      <w:bookmarkStart w:id="1502" w:name="_Toc316818021"/>
      <w:bookmarkStart w:id="1503" w:name="_Toc316818333"/>
      <w:bookmarkStart w:id="1504" w:name="_Toc316818645"/>
      <w:bookmarkStart w:id="1505" w:name="_Toc316818957"/>
      <w:bookmarkStart w:id="1506" w:name="_Toc316819273"/>
      <w:bookmarkStart w:id="1507" w:name="_Toc316817406"/>
      <w:bookmarkStart w:id="1508" w:name="_Toc316817714"/>
      <w:bookmarkStart w:id="1509" w:name="_Toc316818022"/>
      <w:bookmarkStart w:id="1510" w:name="_Toc316818334"/>
      <w:bookmarkStart w:id="1511" w:name="_Toc316818646"/>
      <w:bookmarkStart w:id="1512" w:name="_Toc316818958"/>
      <w:bookmarkStart w:id="1513" w:name="_Toc316819274"/>
      <w:bookmarkStart w:id="1514" w:name="_Toc316817407"/>
      <w:bookmarkStart w:id="1515" w:name="_Toc316817715"/>
      <w:bookmarkStart w:id="1516" w:name="_Toc316818023"/>
      <w:bookmarkStart w:id="1517" w:name="_Toc316818335"/>
      <w:bookmarkStart w:id="1518" w:name="_Toc316818647"/>
      <w:bookmarkStart w:id="1519" w:name="_Toc316818959"/>
      <w:bookmarkStart w:id="1520" w:name="_Toc316819275"/>
      <w:bookmarkStart w:id="1521" w:name="_Toc316817408"/>
      <w:bookmarkStart w:id="1522" w:name="_Toc316817716"/>
      <w:bookmarkStart w:id="1523" w:name="_Toc316818024"/>
      <w:bookmarkStart w:id="1524" w:name="_Toc316818336"/>
      <w:bookmarkStart w:id="1525" w:name="_Toc316818648"/>
      <w:bookmarkStart w:id="1526" w:name="_Toc316818960"/>
      <w:bookmarkStart w:id="1527" w:name="_Toc316819276"/>
      <w:bookmarkStart w:id="1528" w:name="_Toc316817409"/>
      <w:bookmarkStart w:id="1529" w:name="_Toc316817717"/>
      <w:bookmarkStart w:id="1530" w:name="_Toc316818025"/>
      <w:bookmarkStart w:id="1531" w:name="_Toc316818337"/>
      <w:bookmarkStart w:id="1532" w:name="_Toc316818649"/>
      <w:bookmarkStart w:id="1533" w:name="_Toc316818961"/>
      <w:bookmarkStart w:id="1534" w:name="_Toc316819277"/>
      <w:bookmarkStart w:id="1535" w:name="_Toc316817410"/>
      <w:bookmarkStart w:id="1536" w:name="_Toc316817718"/>
      <w:bookmarkStart w:id="1537" w:name="_Toc316818026"/>
      <w:bookmarkStart w:id="1538" w:name="_Toc316818338"/>
      <w:bookmarkStart w:id="1539" w:name="_Toc316818650"/>
      <w:bookmarkStart w:id="1540" w:name="_Toc316818962"/>
      <w:bookmarkStart w:id="1541" w:name="_Toc316819278"/>
      <w:bookmarkStart w:id="1542" w:name="_Toc316817411"/>
      <w:bookmarkStart w:id="1543" w:name="_Toc316817719"/>
      <w:bookmarkStart w:id="1544" w:name="_Toc316818027"/>
      <w:bookmarkStart w:id="1545" w:name="_Toc316818339"/>
      <w:bookmarkStart w:id="1546" w:name="_Toc316818651"/>
      <w:bookmarkStart w:id="1547" w:name="_Toc316818963"/>
      <w:bookmarkStart w:id="1548" w:name="_Toc316819279"/>
      <w:bookmarkStart w:id="1549" w:name="_Toc316817412"/>
      <w:bookmarkStart w:id="1550" w:name="_Toc316817720"/>
      <w:bookmarkStart w:id="1551" w:name="_Toc316818028"/>
      <w:bookmarkStart w:id="1552" w:name="_Toc316818340"/>
      <w:bookmarkStart w:id="1553" w:name="_Toc316818652"/>
      <w:bookmarkStart w:id="1554" w:name="_Toc316818964"/>
      <w:bookmarkStart w:id="1555" w:name="_Toc316819280"/>
      <w:bookmarkStart w:id="1556" w:name="_Toc316817413"/>
      <w:bookmarkStart w:id="1557" w:name="_Toc316817721"/>
      <w:bookmarkStart w:id="1558" w:name="_Toc316818029"/>
      <w:bookmarkStart w:id="1559" w:name="_Toc316818341"/>
      <w:bookmarkStart w:id="1560" w:name="_Toc316818653"/>
      <w:bookmarkStart w:id="1561" w:name="_Toc316818965"/>
      <w:bookmarkStart w:id="1562" w:name="_Toc316819281"/>
      <w:bookmarkStart w:id="1563" w:name="_Toc316817414"/>
      <w:bookmarkStart w:id="1564" w:name="_Toc316817722"/>
      <w:bookmarkStart w:id="1565" w:name="_Toc316818030"/>
      <w:bookmarkStart w:id="1566" w:name="_Toc316818342"/>
      <w:bookmarkStart w:id="1567" w:name="_Toc316818654"/>
      <w:bookmarkStart w:id="1568" w:name="_Toc316818966"/>
      <w:bookmarkStart w:id="1569" w:name="_Toc316819282"/>
      <w:bookmarkStart w:id="1570" w:name="_Toc316817415"/>
      <w:bookmarkStart w:id="1571" w:name="_Toc316817723"/>
      <w:bookmarkStart w:id="1572" w:name="_Toc316818031"/>
      <w:bookmarkStart w:id="1573" w:name="_Toc316818343"/>
      <w:bookmarkStart w:id="1574" w:name="_Toc316818655"/>
      <w:bookmarkStart w:id="1575" w:name="_Toc316818967"/>
      <w:bookmarkStart w:id="1576" w:name="_Toc316819283"/>
      <w:bookmarkStart w:id="1577" w:name="_Toc316817416"/>
      <w:bookmarkStart w:id="1578" w:name="_Toc316817724"/>
      <w:bookmarkStart w:id="1579" w:name="_Toc316818032"/>
      <w:bookmarkStart w:id="1580" w:name="_Toc316818344"/>
      <w:bookmarkStart w:id="1581" w:name="_Toc316818656"/>
      <w:bookmarkStart w:id="1582" w:name="_Toc316818968"/>
      <w:bookmarkStart w:id="1583" w:name="_Toc316819284"/>
      <w:bookmarkStart w:id="1584" w:name="_Toc316817417"/>
      <w:bookmarkStart w:id="1585" w:name="_Toc316817725"/>
      <w:bookmarkStart w:id="1586" w:name="_Toc316818033"/>
      <w:bookmarkStart w:id="1587" w:name="_Toc316818345"/>
      <w:bookmarkStart w:id="1588" w:name="_Toc316818657"/>
      <w:bookmarkStart w:id="1589" w:name="_Toc316818969"/>
      <w:bookmarkStart w:id="1590" w:name="_Toc316819285"/>
      <w:bookmarkStart w:id="1591" w:name="_Toc316817418"/>
      <w:bookmarkStart w:id="1592" w:name="_Toc316817726"/>
      <w:bookmarkStart w:id="1593" w:name="_Toc316818034"/>
      <w:bookmarkStart w:id="1594" w:name="_Toc316818346"/>
      <w:bookmarkStart w:id="1595" w:name="_Toc316818658"/>
      <w:bookmarkStart w:id="1596" w:name="_Toc316818970"/>
      <w:bookmarkStart w:id="1597" w:name="_Toc316819286"/>
      <w:bookmarkStart w:id="1598" w:name="_Toc316817419"/>
      <w:bookmarkStart w:id="1599" w:name="_Toc316817727"/>
      <w:bookmarkStart w:id="1600" w:name="_Toc316818035"/>
      <w:bookmarkStart w:id="1601" w:name="_Toc316818347"/>
      <w:bookmarkStart w:id="1602" w:name="_Toc316818659"/>
      <w:bookmarkStart w:id="1603" w:name="_Toc316818971"/>
      <w:bookmarkStart w:id="1604" w:name="_Toc316819287"/>
      <w:bookmarkStart w:id="1605" w:name="_Toc316817420"/>
      <w:bookmarkStart w:id="1606" w:name="_Toc316817728"/>
      <w:bookmarkStart w:id="1607" w:name="_Toc316818036"/>
      <w:bookmarkStart w:id="1608" w:name="_Toc316818348"/>
      <w:bookmarkStart w:id="1609" w:name="_Toc316818660"/>
      <w:bookmarkStart w:id="1610" w:name="_Toc316818972"/>
      <w:bookmarkStart w:id="1611" w:name="_Toc316819288"/>
      <w:bookmarkStart w:id="1612" w:name="_Toc316817421"/>
      <w:bookmarkStart w:id="1613" w:name="_Toc316817729"/>
      <w:bookmarkStart w:id="1614" w:name="_Toc316818037"/>
      <w:bookmarkStart w:id="1615" w:name="_Toc316818349"/>
      <w:bookmarkStart w:id="1616" w:name="_Toc316818661"/>
      <w:bookmarkStart w:id="1617" w:name="_Toc316818973"/>
      <w:bookmarkStart w:id="1618" w:name="_Toc316819289"/>
      <w:bookmarkStart w:id="1619" w:name="_Toc316817422"/>
      <w:bookmarkStart w:id="1620" w:name="_Toc316817730"/>
      <w:bookmarkStart w:id="1621" w:name="_Toc316818038"/>
      <w:bookmarkStart w:id="1622" w:name="_Toc316818350"/>
      <w:bookmarkStart w:id="1623" w:name="_Toc316818662"/>
      <w:bookmarkStart w:id="1624" w:name="_Toc316818974"/>
      <w:bookmarkStart w:id="1625" w:name="_Toc316819290"/>
      <w:bookmarkStart w:id="1626" w:name="_Toc316817423"/>
      <w:bookmarkStart w:id="1627" w:name="_Toc316817731"/>
      <w:bookmarkStart w:id="1628" w:name="_Toc316818039"/>
      <w:bookmarkStart w:id="1629" w:name="_Toc316818351"/>
      <w:bookmarkStart w:id="1630" w:name="_Toc316818663"/>
      <w:bookmarkStart w:id="1631" w:name="_Toc316818975"/>
      <w:bookmarkStart w:id="1632" w:name="_Toc316819291"/>
      <w:bookmarkStart w:id="1633" w:name="_Toc316817424"/>
      <w:bookmarkStart w:id="1634" w:name="_Toc316817732"/>
      <w:bookmarkStart w:id="1635" w:name="_Toc316818040"/>
      <w:bookmarkStart w:id="1636" w:name="_Toc316818352"/>
      <w:bookmarkStart w:id="1637" w:name="_Toc316818664"/>
      <w:bookmarkStart w:id="1638" w:name="_Toc316818976"/>
      <w:bookmarkStart w:id="1639" w:name="_Toc316819292"/>
      <w:bookmarkStart w:id="1640" w:name="_Toc316817425"/>
      <w:bookmarkStart w:id="1641" w:name="_Toc316817733"/>
      <w:bookmarkStart w:id="1642" w:name="_Toc316818041"/>
      <w:bookmarkStart w:id="1643" w:name="_Toc316818353"/>
      <w:bookmarkStart w:id="1644" w:name="_Toc316818665"/>
      <w:bookmarkStart w:id="1645" w:name="_Toc316818977"/>
      <w:bookmarkStart w:id="1646" w:name="_Toc316819293"/>
      <w:bookmarkStart w:id="1647" w:name="_Toc316817426"/>
      <w:bookmarkStart w:id="1648" w:name="_Toc316817734"/>
      <w:bookmarkStart w:id="1649" w:name="_Toc316818042"/>
      <w:bookmarkStart w:id="1650" w:name="_Toc316818354"/>
      <w:bookmarkStart w:id="1651" w:name="_Toc316818666"/>
      <w:bookmarkStart w:id="1652" w:name="_Toc316818978"/>
      <w:bookmarkStart w:id="1653" w:name="_Toc316819294"/>
      <w:bookmarkStart w:id="1654" w:name="_Toc316817427"/>
      <w:bookmarkStart w:id="1655" w:name="_Toc316817735"/>
      <w:bookmarkStart w:id="1656" w:name="_Toc316818043"/>
      <w:bookmarkStart w:id="1657" w:name="_Toc316818355"/>
      <w:bookmarkStart w:id="1658" w:name="_Toc316818667"/>
      <w:bookmarkStart w:id="1659" w:name="_Toc316818979"/>
      <w:bookmarkStart w:id="1660" w:name="_Toc316819295"/>
      <w:bookmarkStart w:id="1661" w:name="_Toc316817428"/>
      <w:bookmarkStart w:id="1662" w:name="_Toc316817736"/>
      <w:bookmarkStart w:id="1663" w:name="_Toc316818044"/>
      <w:bookmarkStart w:id="1664" w:name="_Toc316818356"/>
      <w:bookmarkStart w:id="1665" w:name="_Toc316818668"/>
      <w:bookmarkStart w:id="1666" w:name="_Toc316818980"/>
      <w:bookmarkStart w:id="1667" w:name="_Toc316819296"/>
      <w:bookmarkStart w:id="1668" w:name="_Toc316817429"/>
      <w:bookmarkStart w:id="1669" w:name="_Toc316817737"/>
      <w:bookmarkStart w:id="1670" w:name="_Toc316818045"/>
      <w:bookmarkStart w:id="1671" w:name="_Toc316818357"/>
      <w:bookmarkStart w:id="1672" w:name="_Toc316818669"/>
      <w:bookmarkStart w:id="1673" w:name="_Toc316818981"/>
      <w:bookmarkStart w:id="1674" w:name="_Toc316819297"/>
      <w:bookmarkStart w:id="1675" w:name="_Toc316817430"/>
      <w:bookmarkStart w:id="1676" w:name="_Toc316817738"/>
      <w:bookmarkStart w:id="1677" w:name="_Toc316818046"/>
      <w:bookmarkStart w:id="1678" w:name="_Toc316818358"/>
      <w:bookmarkStart w:id="1679" w:name="_Toc316818670"/>
      <w:bookmarkStart w:id="1680" w:name="_Toc316818982"/>
      <w:bookmarkStart w:id="1681" w:name="_Toc316819298"/>
      <w:bookmarkStart w:id="1682" w:name="_Toc316817431"/>
      <w:bookmarkStart w:id="1683" w:name="_Toc316817739"/>
      <w:bookmarkStart w:id="1684" w:name="_Toc316818047"/>
      <w:bookmarkStart w:id="1685" w:name="_Toc316818359"/>
      <w:bookmarkStart w:id="1686" w:name="_Toc316818671"/>
      <w:bookmarkStart w:id="1687" w:name="_Toc316818983"/>
      <w:bookmarkStart w:id="1688" w:name="_Toc316819299"/>
      <w:bookmarkStart w:id="1689" w:name="_Toc316817432"/>
      <w:bookmarkStart w:id="1690" w:name="_Toc316817740"/>
      <w:bookmarkStart w:id="1691" w:name="_Toc316818048"/>
      <w:bookmarkStart w:id="1692" w:name="_Toc316818360"/>
      <w:bookmarkStart w:id="1693" w:name="_Toc316818672"/>
      <w:bookmarkStart w:id="1694" w:name="_Toc316818984"/>
      <w:bookmarkStart w:id="1695" w:name="_Toc316819300"/>
      <w:bookmarkStart w:id="1696" w:name="_Toc316817433"/>
      <w:bookmarkStart w:id="1697" w:name="_Toc316817741"/>
      <w:bookmarkStart w:id="1698" w:name="_Toc316818049"/>
      <w:bookmarkStart w:id="1699" w:name="_Toc316818361"/>
      <w:bookmarkStart w:id="1700" w:name="_Toc316818673"/>
      <w:bookmarkStart w:id="1701" w:name="_Toc316818985"/>
      <w:bookmarkStart w:id="1702" w:name="_Toc316819301"/>
      <w:bookmarkStart w:id="1703" w:name="_Toc316817434"/>
      <w:bookmarkStart w:id="1704" w:name="_Toc316817742"/>
      <w:bookmarkStart w:id="1705" w:name="_Toc316818050"/>
      <w:bookmarkStart w:id="1706" w:name="_Toc316818362"/>
      <w:bookmarkStart w:id="1707" w:name="_Toc316818674"/>
      <w:bookmarkStart w:id="1708" w:name="_Toc316818986"/>
      <w:bookmarkStart w:id="1709" w:name="_Toc316819302"/>
      <w:bookmarkStart w:id="1710" w:name="_Toc316817435"/>
      <w:bookmarkStart w:id="1711" w:name="_Toc316817743"/>
      <w:bookmarkStart w:id="1712" w:name="_Toc316818051"/>
      <w:bookmarkStart w:id="1713" w:name="_Toc316818363"/>
      <w:bookmarkStart w:id="1714" w:name="_Toc316818675"/>
      <w:bookmarkStart w:id="1715" w:name="_Toc316818987"/>
      <w:bookmarkStart w:id="1716" w:name="_Toc316819303"/>
      <w:bookmarkStart w:id="1717" w:name="_Toc316817436"/>
      <w:bookmarkStart w:id="1718" w:name="_Toc316817744"/>
      <w:bookmarkStart w:id="1719" w:name="_Toc316818052"/>
      <w:bookmarkStart w:id="1720" w:name="_Toc316818364"/>
      <w:bookmarkStart w:id="1721" w:name="_Toc316818676"/>
      <w:bookmarkStart w:id="1722" w:name="_Toc316818988"/>
      <w:bookmarkStart w:id="1723" w:name="_Toc316819304"/>
      <w:bookmarkStart w:id="1724" w:name="_Toc316817437"/>
      <w:bookmarkStart w:id="1725" w:name="_Toc316817745"/>
      <w:bookmarkStart w:id="1726" w:name="_Toc316818053"/>
      <w:bookmarkStart w:id="1727" w:name="_Toc316818365"/>
      <w:bookmarkStart w:id="1728" w:name="_Toc316818677"/>
      <w:bookmarkStart w:id="1729" w:name="_Toc316818989"/>
      <w:bookmarkStart w:id="1730" w:name="_Toc316819305"/>
      <w:bookmarkStart w:id="1731" w:name="_Toc316817438"/>
      <w:bookmarkStart w:id="1732" w:name="_Toc316817746"/>
      <w:bookmarkStart w:id="1733" w:name="_Toc316818054"/>
      <w:bookmarkStart w:id="1734" w:name="_Toc316818366"/>
      <w:bookmarkStart w:id="1735" w:name="_Toc316818678"/>
      <w:bookmarkStart w:id="1736" w:name="_Toc316818990"/>
      <w:bookmarkStart w:id="1737" w:name="_Toc316819306"/>
      <w:bookmarkStart w:id="1738" w:name="_Toc316817439"/>
      <w:bookmarkStart w:id="1739" w:name="_Toc316817747"/>
      <w:bookmarkStart w:id="1740" w:name="_Toc316818055"/>
      <w:bookmarkStart w:id="1741" w:name="_Toc316818367"/>
      <w:bookmarkStart w:id="1742" w:name="_Toc316818679"/>
      <w:bookmarkStart w:id="1743" w:name="_Toc316818991"/>
      <w:bookmarkStart w:id="1744" w:name="_Toc316819307"/>
      <w:bookmarkStart w:id="1745" w:name="_Toc316817440"/>
      <w:bookmarkStart w:id="1746" w:name="_Toc316817748"/>
      <w:bookmarkStart w:id="1747" w:name="_Toc316818056"/>
      <w:bookmarkStart w:id="1748" w:name="_Toc316818368"/>
      <w:bookmarkStart w:id="1749" w:name="_Toc316818680"/>
      <w:bookmarkStart w:id="1750" w:name="_Toc316818992"/>
      <w:bookmarkStart w:id="1751" w:name="_Toc316819308"/>
      <w:bookmarkStart w:id="1752" w:name="_Toc316817441"/>
      <w:bookmarkStart w:id="1753" w:name="_Toc316817749"/>
      <w:bookmarkStart w:id="1754" w:name="_Toc316818057"/>
      <w:bookmarkStart w:id="1755" w:name="_Toc316818369"/>
      <w:bookmarkStart w:id="1756" w:name="_Toc316818681"/>
      <w:bookmarkStart w:id="1757" w:name="_Toc316818993"/>
      <w:bookmarkStart w:id="1758" w:name="_Toc316819309"/>
      <w:bookmarkStart w:id="1759" w:name="_Toc316817442"/>
      <w:bookmarkStart w:id="1760" w:name="_Toc316817750"/>
      <w:bookmarkStart w:id="1761" w:name="_Toc316818058"/>
      <w:bookmarkStart w:id="1762" w:name="_Toc316818370"/>
      <w:bookmarkStart w:id="1763" w:name="_Toc316818682"/>
      <w:bookmarkStart w:id="1764" w:name="_Toc316818994"/>
      <w:bookmarkStart w:id="1765" w:name="_Toc316819310"/>
      <w:bookmarkStart w:id="1766" w:name="_Toc316817443"/>
      <w:bookmarkStart w:id="1767" w:name="_Toc316817751"/>
      <w:bookmarkStart w:id="1768" w:name="_Toc316818059"/>
      <w:bookmarkStart w:id="1769" w:name="_Toc316818371"/>
      <w:bookmarkStart w:id="1770" w:name="_Toc316818683"/>
      <w:bookmarkStart w:id="1771" w:name="_Toc316818995"/>
      <w:bookmarkStart w:id="1772" w:name="_Toc316819311"/>
      <w:bookmarkStart w:id="1773" w:name="_Toc316817444"/>
      <w:bookmarkStart w:id="1774" w:name="_Toc316817752"/>
      <w:bookmarkStart w:id="1775" w:name="_Toc316818060"/>
      <w:bookmarkStart w:id="1776" w:name="_Toc316818372"/>
      <w:bookmarkStart w:id="1777" w:name="_Toc316818684"/>
      <w:bookmarkStart w:id="1778" w:name="_Toc316818996"/>
      <w:bookmarkStart w:id="1779" w:name="_Toc316819312"/>
      <w:bookmarkStart w:id="1780" w:name="_Toc316817445"/>
      <w:bookmarkStart w:id="1781" w:name="_Toc316817753"/>
      <w:bookmarkStart w:id="1782" w:name="_Toc316818061"/>
      <w:bookmarkStart w:id="1783" w:name="_Toc316818373"/>
      <w:bookmarkStart w:id="1784" w:name="_Toc316818685"/>
      <w:bookmarkStart w:id="1785" w:name="_Toc316818997"/>
      <w:bookmarkStart w:id="1786" w:name="_Toc316819313"/>
      <w:bookmarkStart w:id="1787" w:name="_Toc316817446"/>
      <w:bookmarkStart w:id="1788" w:name="_Toc316817754"/>
      <w:bookmarkStart w:id="1789" w:name="_Toc316818062"/>
      <w:bookmarkStart w:id="1790" w:name="_Toc316818374"/>
      <w:bookmarkStart w:id="1791" w:name="_Toc316818686"/>
      <w:bookmarkStart w:id="1792" w:name="_Toc316818998"/>
      <w:bookmarkStart w:id="1793" w:name="_Toc316819314"/>
      <w:bookmarkStart w:id="1794" w:name="_Toc316817447"/>
      <w:bookmarkStart w:id="1795" w:name="_Toc316817755"/>
      <w:bookmarkStart w:id="1796" w:name="_Toc316818063"/>
      <w:bookmarkStart w:id="1797" w:name="_Toc316818375"/>
      <w:bookmarkStart w:id="1798" w:name="_Toc316818687"/>
      <w:bookmarkStart w:id="1799" w:name="_Toc316818999"/>
      <w:bookmarkStart w:id="1800" w:name="_Toc316819315"/>
      <w:bookmarkStart w:id="1801" w:name="_Toc316817448"/>
      <w:bookmarkStart w:id="1802" w:name="_Toc316817756"/>
      <w:bookmarkStart w:id="1803" w:name="_Toc316818064"/>
      <w:bookmarkStart w:id="1804" w:name="_Toc316818376"/>
      <w:bookmarkStart w:id="1805" w:name="_Toc316818688"/>
      <w:bookmarkStart w:id="1806" w:name="_Toc316819000"/>
      <w:bookmarkStart w:id="1807" w:name="_Toc316819316"/>
      <w:bookmarkStart w:id="1808" w:name="_Toc316817449"/>
      <w:bookmarkStart w:id="1809" w:name="_Toc316817757"/>
      <w:bookmarkStart w:id="1810" w:name="_Toc316818065"/>
      <w:bookmarkStart w:id="1811" w:name="_Toc316818377"/>
      <w:bookmarkStart w:id="1812" w:name="_Toc316818689"/>
      <w:bookmarkStart w:id="1813" w:name="_Toc316819001"/>
      <w:bookmarkStart w:id="1814" w:name="_Toc316819317"/>
      <w:bookmarkStart w:id="1815" w:name="_Toc316817450"/>
      <w:bookmarkStart w:id="1816" w:name="_Toc316817758"/>
      <w:bookmarkStart w:id="1817" w:name="_Toc316818066"/>
      <w:bookmarkStart w:id="1818" w:name="_Toc316818378"/>
      <w:bookmarkStart w:id="1819" w:name="_Toc316818690"/>
      <w:bookmarkStart w:id="1820" w:name="_Toc316819002"/>
      <w:bookmarkStart w:id="1821" w:name="_Toc316819318"/>
      <w:bookmarkStart w:id="1822" w:name="_Toc316817451"/>
      <w:bookmarkStart w:id="1823" w:name="_Toc316817759"/>
      <w:bookmarkStart w:id="1824" w:name="_Toc316818067"/>
      <w:bookmarkStart w:id="1825" w:name="_Toc316818379"/>
      <w:bookmarkStart w:id="1826" w:name="_Toc316818691"/>
      <w:bookmarkStart w:id="1827" w:name="_Toc316819003"/>
      <w:bookmarkStart w:id="1828" w:name="_Toc316819319"/>
      <w:bookmarkStart w:id="1829" w:name="_Toc316817452"/>
      <w:bookmarkStart w:id="1830" w:name="_Toc316817760"/>
      <w:bookmarkStart w:id="1831" w:name="_Toc316818068"/>
      <w:bookmarkStart w:id="1832" w:name="_Toc316818380"/>
      <w:bookmarkStart w:id="1833" w:name="_Toc316818692"/>
      <w:bookmarkStart w:id="1834" w:name="_Toc316819004"/>
      <w:bookmarkStart w:id="1835" w:name="_Toc316819320"/>
      <w:bookmarkStart w:id="1836" w:name="_Toc316817453"/>
      <w:bookmarkStart w:id="1837" w:name="_Toc316817761"/>
      <w:bookmarkStart w:id="1838" w:name="_Toc316818069"/>
      <w:bookmarkStart w:id="1839" w:name="_Toc316818381"/>
      <w:bookmarkStart w:id="1840" w:name="_Toc316818693"/>
      <w:bookmarkStart w:id="1841" w:name="_Toc316819005"/>
      <w:bookmarkStart w:id="1842" w:name="_Toc316819321"/>
      <w:bookmarkStart w:id="1843" w:name="_Toc316817454"/>
      <w:bookmarkStart w:id="1844" w:name="_Toc316817762"/>
      <w:bookmarkStart w:id="1845" w:name="_Toc316818070"/>
      <w:bookmarkStart w:id="1846" w:name="_Toc316818382"/>
      <w:bookmarkStart w:id="1847" w:name="_Toc316818694"/>
      <w:bookmarkStart w:id="1848" w:name="_Toc316819006"/>
      <w:bookmarkStart w:id="1849" w:name="_Toc316819322"/>
      <w:bookmarkStart w:id="1850" w:name="_Toc316817455"/>
      <w:bookmarkStart w:id="1851" w:name="_Toc316817763"/>
      <w:bookmarkStart w:id="1852" w:name="_Toc316818071"/>
      <w:bookmarkStart w:id="1853" w:name="_Toc316818383"/>
      <w:bookmarkStart w:id="1854" w:name="_Toc316818695"/>
      <w:bookmarkStart w:id="1855" w:name="_Toc316819007"/>
      <w:bookmarkStart w:id="1856" w:name="_Toc316819323"/>
      <w:bookmarkStart w:id="1857" w:name="_Toc316817456"/>
      <w:bookmarkStart w:id="1858" w:name="_Toc316817764"/>
      <w:bookmarkStart w:id="1859" w:name="_Toc316818072"/>
      <w:bookmarkStart w:id="1860" w:name="_Toc316818384"/>
      <w:bookmarkStart w:id="1861" w:name="_Toc316818696"/>
      <w:bookmarkStart w:id="1862" w:name="_Toc316819008"/>
      <w:bookmarkStart w:id="1863" w:name="_Toc316819324"/>
      <w:bookmarkStart w:id="1864" w:name="_Toc316817457"/>
      <w:bookmarkStart w:id="1865" w:name="_Toc316817765"/>
      <w:bookmarkStart w:id="1866" w:name="_Toc316818073"/>
      <w:bookmarkStart w:id="1867" w:name="_Toc316818385"/>
      <w:bookmarkStart w:id="1868" w:name="_Toc316818697"/>
      <w:bookmarkStart w:id="1869" w:name="_Toc316819009"/>
      <w:bookmarkStart w:id="1870" w:name="_Toc316819325"/>
      <w:bookmarkStart w:id="1871" w:name="_Toc316817458"/>
      <w:bookmarkStart w:id="1872" w:name="_Toc316817766"/>
      <w:bookmarkStart w:id="1873" w:name="_Toc316818074"/>
      <w:bookmarkStart w:id="1874" w:name="_Toc316818386"/>
      <w:bookmarkStart w:id="1875" w:name="_Toc316818698"/>
      <w:bookmarkStart w:id="1876" w:name="_Toc316819010"/>
      <w:bookmarkStart w:id="1877" w:name="_Toc316819326"/>
      <w:bookmarkStart w:id="1878" w:name="_Toc316817459"/>
      <w:bookmarkStart w:id="1879" w:name="_Toc316817767"/>
      <w:bookmarkStart w:id="1880" w:name="_Toc316818075"/>
      <w:bookmarkStart w:id="1881" w:name="_Toc316818387"/>
      <w:bookmarkStart w:id="1882" w:name="_Toc316818699"/>
      <w:bookmarkStart w:id="1883" w:name="_Toc316819011"/>
      <w:bookmarkStart w:id="1884" w:name="_Toc316819327"/>
      <w:bookmarkStart w:id="1885" w:name="_Toc316817460"/>
      <w:bookmarkStart w:id="1886" w:name="_Toc316817768"/>
      <w:bookmarkStart w:id="1887" w:name="_Toc316818076"/>
      <w:bookmarkStart w:id="1888" w:name="_Toc316818388"/>
      <w:bookmarkStart w:id="1889" w:name="_Toc316818700"/>
      <w:bookmarkStart w:id="1890" w:name="_Toc316819012"/>
      <w:bookmarkStart w:id="1891" w:name="_Toc316819328"/>
      <w:bookmarkStart w:id="1892" w:name="_Toc316817461"/>
      <w:bookmarkStart w:id="1893" w:name="_Toc316817769"/>
      <w:bookmarkStart w:id="1894" w:name="_Toc316818077"/>
      <w:bookmarkStart w:id="1895" w:name="_Toc316818389"/>
      <w:bookmarkStart w:id="1896" w:name="_Toc316818701"/>
      <w:bookmarkStart w:id="1897" w:name="_Toc316819013"/>
      <w:bookmarkStart w:id="1898" w:name="_Toc316819329"/>
      <w:bookmarkStart w:id="1899" w:name="_Toc316817462"/>
      <w:bookmarkStart w:id="1900" w:name="_Toc316817770"/>
      <w:bookmarkStart w:id="1901" w:name="_Toc316818078"/>
      <w:bookmarkStart w:id="1902" w:name="_Toc316818390"/>
      <w:bookmarkStart w:id="1903" w:name="_Toc316818702"/>
      <w:bookmarkStart w:id="1904" w:name="_Toc316819014"/>
      <w:bookmarkStart w:id="1905" w:name="_Toc316819330"/>
      <w:bookmarkStart w:id="1906" w:name="_Toc316817463"/>
      <w:bookmarkStart w:id="1907" w:name="_Toc316817771"/>
      <w:bookmarkStart w:id="1908" w:name="_Toc316818079"/>
      <w:bookmarkStart w:id="1909" w:name="_Toc316818391"/>
      <w:bookmarkStart w:id="1910" w:name="_Toc316818703"/>
      <w:bookmarkStart w:id="1911" w:name="_Toc316819015"/>
      <w:bookmarkStart w:id="1912" w:name="_Toc316819331"/>
      <w:bookmarkStart w:id="1913" w:name="_Toc316817464"/>
      <w:bookmarkStart w:id="1914" w:name="_Toc316817772"/>
      <w:bookmarkStart w:id="1915" w:name="_Toc316818080"/>
      <w:bookmarkStart w:id="1916" w:name="_Toc316818392"/>
      <w:bookmarkStart w:id="1917" w:name="_Toc316818704"/>
      <w:bookmarkStart w:id="1918" w:name="_Toc316819016"/>
      <w:bookmarkStart w:id="1919" w:name="_Toc316819332"/>
      <w:bookmarkStart w:id="1920" w:name="_Toc316817465"/>
      <w:bookmarkStart w:id="1921" w:name="_Toc316817773"/>
      <w:bookmarkStart w:id="1922" w:name="_Toc316818081"/>
      <w:bookmarkStart w:id="1923" w:name="_Toc316818393"/>
      <w:bookmarkStart w:id="1924" w:name="_Toc316818705"/>
      <w:bookmarkStart w:id="1925" w:name="_Toc316819017"/>
      <w:bookmarkStart w:id="1926" w:name="_Toc316819333"/>
      <w:bookmarkStart w:id="1927" w:name="_Toc316817466"/>
      <w:bookmarkStart w:id="1928" w:name="_Toc316817774"/>
      <w:bookmarkStart w:id="1929" w:name="_Toc316818082"/>
      <w:bookmarkStart w:id="1930" w:name="_Toc316818394"/>
      <w:bookmarkStart w:id="1931" w:name="_Toc316818706"/>
      <w:bookmarkStart w:id="1932" w:name="_Toc316819018"/>
      <w:bookmarkStart w:id="1933" w:name="_Toc316819334"/>
      <w:bookmarkStart w:id="1934" w:name="_Toc316817467"/>
      <w:bookmarkStart w:id="1935" w:name="_Toc316817775"/>
      <w:bookmarkStart w:id="1936" w:name="_Toc316818083"/>
      <w:bookmarkStart w:id="1937" w:name="_Toc316818395"/>
      <w:bookmarkStart w:id="1938" w:name="_Toc316818707"/>
      <w:bookmarkStart w:id="1939" w:name="_Toc316819019"/>
      <w:bookmarkStart w:id="1940" w:name="_Toc316819335"/>
      <w:bookmarkStart w:id="1941" w:name="_Toc316817468"/>
      <w:bookmarkStart w:id="1942" w:name="_Toc316817776"/>
      <w:bookmarkStart w:id="1943" w:name="_Toc316818084"/>
      <w:bookmarkStart w:id="1944" w:name="_Toc316818396"/>
      <w:bookmarkStart w:id="1945" w:name="_Toc316818708"/>
      <w:bookmarkStart w:id="1946" w:name="_Toc316819020"/>
      <w:bookmarkStart w:id="1947" w:name="_Toc316819336"/>
      <w:bookmarkStart w:id="1948" w:name="_Toc316817469"/>
      <w:bookmarkStart w:id="1949" w:name="_Toc316817777"/>
      <w:bookmarkStart w:id="1950" w:name="_Toc316818085"/>
      <w:bookmarkStart w:id="1951" w:name="_Toc316818397"/>
      <w:bookmarkStart w:id="1952" w:name="_Toc316818709"/>
      <w:bookmarkStart w:id="1953" w:name="_Toc316819021"/>
      <w:bookmarkStart w:id="1954" w:name="_Toc316819337"/>
      <w:bookmarkStart w:id="1955" w:name="_Toc316817470"/>
      <w:bookmarkStart w:id="1956" w:name="_Toc316817778"/>
      <w:bookmarkStart w:id="1957" w:name="_Toc316818086"/>
      <w:bookmarkStart w:id="1958" w:name="_Toc316818398"/>
      <w:bookmarkStart w:id="1959" w:name="_Toc316818710"/>
      <w:bookmarkStart w:id="1960" w:name="_Toc316819022"/>
      <w:bookmarkStart w:id="1961" w:name="_Toc316819338"/>
      <w:bookmarkStart w:id="1962" w:name="_Toc316817471"/>
      <w:bookmarkStart w:id="1963" w:name="_Toc316817779"/>
      <w:bookmarkStart w:id="1964" w:name="_Toc316818087"/>
      <w:bookmarkStart w:id="1965" w:name="_Toc316818399"/>
      <w:bookmarkStart w:id="1966" w:name="_Toc316818711"/>
      <w:bookmarkStart w:id="1967" w:name="_Toc316819023"/>
      <w:bookmarkStart w:id="1968" w:name="_Toc316819339"/>
      <w:bookmarkStart w:id="1969" w:name="_Toc316817472"/>
      <w:bookmarkStart w:id="1970" w:name="_Toc316817780"/>
      <w:bookmarkStart w:id="1971" w:name="_Toc316818088"/>
      <w:bookmarkStart w:id="1972" w:name="_Toc316818400"/>
      <w:bookmarkStart w:id="1973" w:name="_Toc316818712"/>
      <w:bookmarkStart w:id="1974" w:name="_Toc316819024"/>
      <w:bookmarkStart w:id="1975" w:name="_Toc316819340"/>
      <w:bookmarkStart w:id="1976" w:name="_Toc316817473"/>
      <w:bookmarkStart w:id="1977" w:name="_Toc316817781"/>
      <w:bookmarkStart w:id="1978" w:name="_Toc316818089"/>
      <w:bookmarkStart w:id="1979" w:name="_Toc316818401"/>
      <w:bookmarkStart w:id="1980" w:name="_Toc316818713"/>
      <w:bookmarkStart w:id="1981" w:name="_Toc316819025"/>
      <w:bookmarkStart w:id="1982" w:name="_Toc316819341"/>
      <w:bookmarkStart w:id="1983" w:name="_Toc316817474"/>
      <w:bookmarkStart w:id="1984" w:name="_Toc316817782"/>
      <w:bookmarkStart w:id="1985" w:name="_Toc316818090"/>
      <w:bookmarkStart w:id="1986" w:name="_Toc316818402"/>
      <w:bookmarkStart w:id="1987" w:name="_Toc316818714"/>
      <w:bookmarkStart w:id="1988" w:name="_Toc316819026"/>
      <w:bookmarkStart w:id="1989" w:name="_Toc316819342"/>
      <w:bookmarkStart w:id="1990" w:name="_Toc316817475"/>
      <w:bookmarkStart w:id="1991" w:name="_Toc316817783"/>
      <w:bookmarkStart w:id="1992" w:name="_Toc316818091"/>
      <w:bookmarkStart w:id="1993" w:name="_Toc316818403"/>
      <w:bookmarkStart w:id="1994" w:name="_Toc316818715"/>
      <w:bookmarkStart w:id="1995" w:name="_Toc316819027"/>
      <w:bookmarkStart w:id="1996" w:name="_Toc316819343"/>
      <w:bookmarkStart w:id="1997" w:name="_Toc316817476"/>
      <w:bookmarkStart w:id="1998" w:name="_Toc316817784"/>
      <w:bookmarkStart w:id="1999" w:name="_Toc316818092"/>
      <w:bookmarkStart w:id="2000" w:name="_Toc316818404"/>
      <w:bookmarkStart w:id="2001" w:name="_Toc316818716"/>
      <w:bookmarkStart w:id="2002" w:name="_Toc316819028"/>
      <w:bookmarkStart w:id="2003" w:name="_Toc316819344"/>
      <w:bookmarkStart w:id="2004" w:name="_Toc316817477"/>
      <w:bookmarkStart w:id="2005" w:name="_Toc316817785"/>
      <w:bookmarkStart w:id="2006" w:name="_Toc316818093"/>
      <w:bookmarkStart w:id="2007" w:name="_Toc316818405"/>
      <w:bookmarkStart w:id="2008" w:name="_Toc316818717"/>
      <w:bookmarkStart w:id="2009" w:name="_Toc316819029"/>
      <w:bookmarkStart w:id="2010" w:name="_Toc316819345"/>
      <w:bookmarkStart w:id="2011" w:name="_Toc316817478"/>
      <w:bookmarkStart w:id="2012" w:name="_Toc316817786"/>
      <w:bookmarkStart w:id="2013" w:name="_Toc316818094"/>
      <w:bookmarkStart w:id="2014" w:name="_Toc316818406"/>
      <w:bookmarkStart w:id="2015" w:name="_Toc316818718"/>
      <w:bookmarkStart w:id="2016" w:name="_Toc316819030"/>
      <w:bookmarkStart w:id="2017" w:name="_Toc316819346"/>
      <w:bookmarkStart w:id="2018" w:name="_Toc316817479"/>
      <w:bookmarkStart w:id="2019" w:name="_Toc316817787"/>
      <w:bookmarkStart w:id="2020" w:name="_Toc316818095"/>
      <w:bookmarkStart w:id="2021" w:name="_Toc316818407"/>
      <w:bookmarkStart w:id="2022" w:name="_Toc316818719"/>
      <w:bookmarkStart w:id="2023" w:name="_Toc316819031"/>
      <w:bookmarkStart w:id="2024" w:name="_Toc316819347"/>
      <w:bookmarkStart w:id="2025" w:name="_Toc316817480"/>
      <w:bookmarkStart w:id="2026" w:name="_Toc316817788"/>
      <w:bookmarkStart w:id="2027" w:name="_Toc316818096"/>
      <w:bookmarkStart w:id="2028" w:name="_Toc316818408"/>
      <w:bookmarkStart w:id="2029" w:name="_Toc316818720"/>
      <w:bookmarkStart w:id="2030" w:name="_Toc316819032"/>
      <w:bookmarkStart w:id="2031" w:name="_Toc316819348"/>
      <w:bookmarkStart w:id="2032" w:name="_Toc316817481"/>
      <w:bookmarkStart w:id="2033" w:name="_Toc316817789"/>
      <w:bookmarkStart w:id="2034" w:name="_Toc316818097"/>
      <w:bookmarkStart w:id="2035" w:name="_Toc316818409"/>
      <w:bookmarkStart w:id="2036" w:name="_Toc316818721"/>
      <w:bookmarkStart w:id="2037" w:name="_Toc316819033"/>
      <w:bookmarkStart w:id="2038" w:name="_Toc316819349"/>
      <w:bookmarkStart w:id="2039" w:name="_Toc316817482"/>
      <w:bookmarkStart w:id="2040" w:name="_Toc316817790"/>
      <w:bookmarkStart w:id="2041" w:name="_Toc316818098"/>
      <w:bookmarkStart w:id="2042" w:name="_Toc316818410"/>
      <w:bookmarkStart w:id="2043" w:name="_Toc316818722"/>
      <w:bookmarkStart w:id="2044" w:name="_Toc316819034"/>
      <w:bookmarkStart w:id="2045" w:name="_Toc316819350"/>
      <w:bookmarkStart w:id="2046" w:name="_Toc316817483"/>
      <w:bookmarkStart w:id="2047" w:name="_Toc316817791"/>
      <w:bookmarkStart w:id="2048" w:name="_Toc316818099"/>
      <w:bookmarkStart w:id="2049" w:name="_Toc316818411"/>
      <w:bookmarkStart w:id="2050" w:name="_Toc316818723"/>
      <w:bookmarkStart w:id="2051" w:name="_Toc316819035"/>
      <w:bookmarkStart w:id="2052" w:name="_Toc316819351"/>
      <w:bookmarkStart w:id="2053" w:name="_Toc316817484"/>
      <w:bookmarkStart w:id="2054" w:name="_Toc316817792"/>
      <w:bookmarkStart w:id="2055" w:name="_Toc316818100"/>
      <w:bookmarkStart w:id="2056" w:name="_Toc316818412"/>
      <w:bookmarkStart w:id="2057" w:name="_Toc316818724"/>
      <w:bookmarkStart w:id="2058" w:name="_Toc316819036"/>
      <w:bookmarkStart w:id="2059" w:name="_Toc316819352"/>
      <w:bookmarkStart w:id="2060" w:name="_Toc316817485"/>
      <w:bookmarkStart w:id="2061" w:name="_Toc316817793"/>
      <w:bookmarkStart w:id="2062" w:name="_Toc316818101"/>
      <w:bookmarkStart w:id="2063" w:name="_Toc316818413"/>
      <w:bookmarkStart w:id="2064" w:name="_Toc316818725"/>
      <w:bookmarkStart w:id="2065" w:name="_Toc316819037"/>
      <w:bookmarkStart w:id="2066" w:name="_Toc316819353"/>
      <w:bookmarkStart w:id="2067" w:name="_Toc316817486"/>
      <w:bookmarkStart w:id="2068" w:name="_Toc316817794"/>
      <w:bookmarkStart w:id="2069" w:name="_Toc316818102"/>
      <w:bookmarkStart w:id="2070" w:name="_Toc316818414"/>
      <w:bookmarkStart w:id="2071" w:name="_Toc316818726"/>
      <w:bookmarkStart w:id="2072" w:name="_Toc316819038"/>
      <w:bookmarkStart w:id="2073" w:name="_Toc316819354"/>
      <w:bookmarkStart w:id="2074" w:name="_Toc316817487"/>
      <w:bookmarkStart w:id="2075" w:name="_Toc316817795"/>
      <w:bookmarkStart w:id="2076" w:name="_Toc316818103"/>
      <w:bookmarkStart w:id="2077" w:name="_Toc316818415"/>
      <w:bookmarkStart w:id="2078" w:name="_Toc316818727"/>
      <w:bookmarkStart w:id="2079" w:name="_Toc316819039"/>
      <w:bookmarkStart w:id="2080" w:name="_Toc316819355"/>
      <w:bookmarkStart w:id="2081" w:name="_Toc316817488"/>
      <w:bookmarkStart w:id="2082" w:name="_Toc316817796"/>
      <w:bookmarkStart w:id="2083" w:name="_Toc316818104"/>
      <w:bookmarkStart w:id="2084" w:name="_Toc316818416"/>
      <w:bookmarkStart w:id="2085" w:name="_Toc316818728"/>
      <w:bookmarkStart w:id="2086" w:name="_Toc316819040"/>
      <w:bookmarkStart w:id="2087" w:name="_Toc316819356"/>
      <w:bookmarkStart w:id="2088" w:name="_Toc316817489"/>
      <w:bookmarkStart w:id="2089" w:name="_Toc316817797"/>
      <w:bookmarkStart w:id="2090" w:name="_Toc316818105"/>
      <w:bookmarkStart w:id="2091" w:name="_Toc316818417"/>
      <w:bookmarkStart w:id="2092" w:name="_Toc316818729"/>
      <w:bookmarkStart w:id="2093" w:name="_Toc316819041"/>
      <w:bookmarkStart w:id="2094" w:name="_Toc316819357"/>
      <w:bookmarkStart w:id="2095" w:name="_Toc316817490"/>
      <w:bookmarkStart w:id="2096" w:name="_Toc316817798"/>
      <w:bookmarkStart w:id="2097" w:name="_Toc316818106"/>
      <w:bookmarkStart w:id="2098" w:name="_Toc316818418"/>
      <w:bookmarkStart w:id="2099" w:name="_Toc316818730"/>
      <w:bookmarkStart w:id="2100" w:name="_Toc316819042"/>
      <w:bookmarkStart w:id="2101" w:name="_Toc316819358"/>
      <w:bookmarkStart w:id="2102" w:name="_Toc316817491"/>
      <w:bookmarkStart w:id="2103" w:name="_Toc316817799"/>
      <w:bookmarkStart w:id="2104" w:name="_Toc316818107"/>
      <w:bookmarkStart w:id="2105" w:name="_Toc316818419"/>
      <w:bookmarkStart w:id="2106" w:name="_Toc316818731"/>
      <w:bookmarkStart w:id="2107" w:name="_Toc316819043"/>
      <w:bookmarkStart w:id="2108" w:name="_Toc316819359"/>
      <w:bookmarkStart w:id="2109" w:name="_Toc316817492"/>
      <w:bookmarkStart w:id="2110" w:name="_Toc316817800"/>
      <w:bookmarkStart w:id="2111" w:name="_Toc316818108"/>
      <w:bookmarkStart w:id="2112" w:name="_Toc316818420"/>
      <w:bookmarkStart w:id="2113" w:name="_Toc316818732"/>
      <w:bookmarkStart w:id="2114" w:name="_Toc316819044"/>
      <w:bookmarkStart w:id="2115" w:name="_Toc316819360"/>
      <w:bookmarkStart w:id="2116" w:name="_Toc316817493"/>
      <w:bookmarkStart w:id="2117" w:name="_Toc316817801"/>
      <w:bookmarkStart w:id="2118" w:name="_Toc316818109"/>
      <w:bookmarkStart w:id="2119" w:name="_Toc316818421"/>
      <w:bookmarkStart w:id="2120" w:name="_Toc316818733"/>
      <w:bookmarkStart w:id="2121" w:name="_Toc316819045"/>
      <w:bookmarkStart w:id="2122" w:name="_Toc316819361"/>
      <w:bookmarkStart w:id="2123" w:name="_Toc316817494"/>
      <w:bookmarkStart w:id="2124" w:name="_Toc316817802"/>
      <w:bookmarkStart w:id="2125" w:name="_Toc316818110"/>
      <w:bookmarkStart w:id="2126" w:name="_Toc316818422"/>
      <w:bookmarkStart w:id="2127" w:name="_Toc316818734"/>
      <w:bookmarkStart w:id="2128" w:name="_Toc316819046"/>
      <w:bookmarkStart w:id="2129" w:name="_Toc316819362"/>
      <w:bookmarkStart w:id="2130" w:name="_Toc316817495"/>
      <w:bookmarkStart w:id="2131" w:name="_Toc316817803"/>
      <w:bookmarkStart w:id="2132" w:name="_Toc316818111"/>
      <w:bookmarkStart w:id="2133" w:name="_Toc316818423"/>
      <w:bookmarkStart w:id="2134" w:name="_Toc316818735"/>
      <w:bookmarkStart w:id="2135" w:name="_Toc316819047"/>
      <w:bookmarkStart w:id="2136" w:name="_Toc316819363"/>
      <w:bookmarkStart w:id="2137" w:name="_Toc316817496"/>
      <w:bookmarkStart w:id="2138" w:name="_Toc316817804"/>
      <w:bookmarkStart w:id="2139" w:name="_Toc316818112"/>
      <w:bookmarkStart w:id="2140" w:name="_Toc316818424"/>
      <w:bookmarkStart w:id="2141" w:name="_Toc316818736"/>
      <w:bookmarkStart w:id="2142" w:name="_Toc316819048"/>
      <w:bookmarkStart w:id="2143" w:name="_Toc316819364"/>
      <w:bookmarkStart w:id="2144" w:name="_Toc316817497"/>
      <w:bookmarkStart w:id="2145" w:name="_Toc316817805"/>
      <w:bookmarkStart w:id="2146" w:name="_Toc316818113"/>
      <w:bookmarkStart w:id="2147" w:name="_Toc316818425"/>
      <w:bookmarkStart w:id="2148" w:name="_Toc316818737"/>
      <w:bookmarkStart w:id="2149" w:name="_Toc316819049"/>
      <w:bookmarkStart w:id="2150" w:name="_Toc316819365"/>
      <w:bookmarkStart w:id="2151" w:name="_Toc316817498"/>
      <w:bookmarkStart w:id="2152" w:name="_Toc316817806"/>
      <w:bookmarkStart w:id="2153" w:name="_Toc316818114"/>
      <w:bookmarkStart w:id="2154" w:name="_Toc316818426"/>
      <w:bookmarkStart w:id="2155" w:name="_Toc316818738"/>
      <w:bookmarkStart w:id="2156" w:name="_Toc316819050"/>
      <w:bookmarkStart w:id="2157" w:name="_Toc316819366"/>
      <w:bookmarkStart w:id="2158" w:name="_Toc316817499"/>
      <w:bookmarkStart w:id="2159" w:name="_Toc316817807"/>
      <w:bookmarkStart w:id="2160" w:name="_Toc316818115"/>
      <w:bookmarkStart w:id="2161" w:name="_Toc316818427"/>
      <w:bookmarkStart w:id="2162" w:name="_Toc316818739"/>
      <w:bookmarkStart w:id="2163" w:name="_Toc316819051"/>
      <w:bookmarkStart w:id="2164" w:name="_Toc316819367"/>
      <w:bookmarkStart w:id="2165" w:name="_Toc316817500"/>
      <w:bookmarkStart w:id="2166" w:name="_Toc316817808"/>
      <w:bookmarkStart w:id="2167" w:name="_Toc316818116"/>
      <w:bookmarkStart w:id="2168" w:name="_Toc316818428"/>
      <w:bookmarkStart w:id="2169" w:name="_Toc316818740"/>
      <w:bookmarkStart w:id="2170" w:name="_Toc316819052"/>
      <w:bookmarkStart w:id="2171" w:name="_Toc316819368"/>
      <w:bookmarkStart w:id="2172" w:name="_Toc316817501"/>
      <w:bookmarkStart w:id="2173" w:name="_Toc316817809"/>
      <w:bookmarkStart w:id="2174" w:name="_Toc316818117"/>
      <w:bookmarkStart w:id="2175" w:name="_Toc316818429"/>
      <w:bookmarkStart w:id="2176" w:name="_Toc316818741"/>
      <w:bookmarkStart w:id="2177" w:name="_Toc316819053"/>
      <w:bookmarkStart w:id="2178" w:name="_Toc316819369"/>
      <w:bookmarkStart w:id="2179" w:name="_Toc316817502"/>
      <w:bookmarkStart w:id="2180" w:name="_Toc316817810"/>
      <w:bookmarkStart w:id="2181" w:name="_Toc316818118"/>
      <w:bookmarkStart w:id="2182" w:name="_Toc316818430"/>
      <w:bookmarkStart w:id="2183" w:name="_Toc316818742"/>
      <w:bookmarkStart w:id="2184" w:name="_Toc316819054"/>
      <w:bookmarkStart w:id="2185" w:name="_Toc316819370"/>
      <w:bookmarkStart w:id="2186" w:name="_Toc316817503"/>
      <w:bookmarkStart w:id="2187" w:name="_Toc316817811"/>
      <w:bookmarkStart w:id="2188" w:name="_Toc316818119"/>
      <w:bookmarkStart w:id="2189" w:name="_Toc316818431"/>
      <w:bookmarkStart w:id="2190" w:name="_Toc316818743"/>
      <w:bookmarkStart w:id="2191" w:name="_Toc316819055"/>
      <w:bookmarkStart w:id="2192" w:name="_Toc316819371"/>
      <w:bookmarkStart w:id="2193" w:name="_Toc316817504"/>
      <w:bookmarkStart w:id="2194" w:name="_Toc316817812"/>
      <w:bookmarkStart w:id="2195" w:name="_Toc316818120"/>
      <w:bookmarkStart w:id="2196" w:name="_Toc316818432"/>
      <w:bookmarkStart w:id="2197" w:name="_Toc316818744"/>
      <w:bookmarkStart w:id="2198" w:name="_Toc316819056"/>
      <w:bookmarkStart w:id="2199" w:name="_Toc316819372"/>
      <w:bookmarkStart w:id="2200" w:name="_Ref300060538"/>
      <w:bookmarkStart w:id="2201" w:name="_Toc320066645"/>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2B59B1">
        <w:lastRenderedPageBreak/>
        <w:t>File Header Information</w:t>
      </w:r>
      <w:bookmarkEnd w:id="2200"/>
      <w:bookmarkEnd w:id="2201"/>
    </w:p>
    <w:p w:rsidR="00372DED" w:rsidRPr="008A57D9" w:rsidRDefault="00372DED" w:rsidP="00146B01">
      <w:pPr>
        <w:pStyle w:val="KeywordDescriptions"/>
        <w:rPr>
          <w:b/>
          <w:rPrChange w:id="2202" w:author="Michael Mirmak" w:date="2012-03-07T09:09:00Z">
            <w:rPr/>
          </w:rPrChange>
        </w:rPr>
      </w:pPr>
      <w:bookmarkStart w:id="2203" w:name="_Toc203969147"/>
      <w:bookmarkStart w:id="2204" w:name="_Toc203975839"/>
      <w:bookmarkStart w:id="2205" w:name="_Toc203976260"/>
      <w:bookmarkStart w:id="2206" w:name="_Toc203976398"/>
      <w:r w:rsidRPr="00DF0D2F">
        <w:rPr>
          <w:i/>
        </w:rPr>
        <w:t>Keyword:</w:t>
      </w:r>
      <w:r w:rsidRPr="00A94103">
        <w:tab/>
      </w:r>
      <w:r w:rsidRPr="008A57D9">
        <w:rPr>
          <w:b/>
          <w:rPrChange w:id="2207" w:author="Michael Mirmak" w:date="2012-03-07T09:09:00Z">
            <w:rPr/>
          </w:rPrChange>
        </w:rPr>
        <w:t>[IBIS Ver]</w:t>
      </w:r>
      <w:bookmarkEnd w:id="2203"/>
      <w:bookmarkEnd w:id="2204"/>
      <w:bookmarkEnd w:id="2205"/>
      <w:bookmarkEnd w:id="2206"/>
    </w:p>
    <w:p w:rsidR="00372DED" w:rsidRPr="00DF0D2F" w:rsidRDefault="00372DED" w:rsidP="008D7BE5">
      <w:pPr>
        <w:pStyle w:val="KeywordDescriptions"/>
      </w:pPr>
      <w:del w:id="2208" w:author="Michael Mirmak" w:date="2012-03-07T09:15:00Z">
        <w:r w:rsidRPr="00DF0D2F" w:rsidDel="008A57D9">
          <w:delText>Required:</w:delText>
        </w:r>
      </w:del>
      <w:ins w:id="2209" w:author="Michael Mirmak" w:date="2012-03-07T09:15:00Z">
        <w:r w:rsidR="008A57D9" w:rsidRPr="008A57D9">
          <w:rPr>
            <w:i/>
          </w:rPr>
          <w:t>Required:</w:t>
        </w:r>
      </w:ins>
      <w:r w:rsidRPr="00DF0D2F">
        <w:tab/>
        <w:t>Yes</w:t>
      </w:r>
    </w:p>
    <w:p w:rsidR="00372DED" w:rsidRPr="00A94103" w:rsidRDefault="00372DED" w:rsidP="00146B01">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146B01">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del w:id="2210" w:author="Michael Mirmak" w:date="2012-03-21T05:02:00Z">
        <w:r w:rsidR="007B5B21" w:rsidDel="00DF0207">
          <w:delText>'</w:delText>
        </w:r>
      </w:del>
      <w:ins w:id="2211" w:author="Michael Mirmak" w:date="2012-03-21T05:02:00Z">
        <w:r w:rsidR="00DF0207">
          <w:t>“</w:t>
        </w:r>
      </w:ins>
      <w:r w:rsidRPr="00A94103">
        <w:t>|</w:t>
      </w:r>
      <w:del w:id="2212" w:author="Michael Mirmak" w:date="2012-03-21T05:02:00Z">
        <w:r w:rsidR="007B5B21" w:rsidDel="00DF0207">
          <w:delText>'</w:delText>
        </w:r>
      </w:del>
      <w:ins w:id="2213" w:author="Michael Mirmak" w:date="2012-03-21T05:02:00Z">
        <w:r w:rsidR="00DF0207">
          <w:t>”</w:t>
        </w:r>
      </w:ins>
      <w:r w:rsidRPr="00A94103">
        <w:t>.</w:t>
      </w:r>
    </w:p>
    <w:p w:rsidR="00372DED" w:rsidRPr="00DF0D2F" w:rsidRDefault="00372DED" w:rsidP="00961B8D">
      <w:pPr>
        <w:pStyle w:val="KeywordDescriptions"/>
      </w:pPr>
      <w:del w:id="2214" w:author="Michael Mirmak" w:date="2012-03-21T18:57:00Z">
        <w:r w:rsidRPr="00DF0D2F" w:rsidDel="00B95248">
          <w:delText>Example:</w:delText>
        </w:r>
      </w:del>
      <w:ins w:id="2215" w:author="Michael Mirmak" w:date="2012-03-21T18:57:00Z">
        <w:r w:rsidR="00B95248" w:rsidRPr="00B95248">
          <w:rPr>
            <w:i/>
          </w:rPr>
          <w:t>Example:</w:t>
        </w:r>
      </w:ins>
    </w:p>
    <w:p w:rsidR="00372DED" w:rsidRPr="00DA2BDC" w:rsidRDefault="00372DED" w:rsidP="00372DED">
      <w:pPr>
        <w:pStyle w:val="Exampletext"/>
      </w:pPr>
      <w:r w:rsidRPr="00DA2BDC">
        <w:t>[IBIS Ver]</w:t>
      </w:r>
      <w:r w:rsidRPr="00DA2BDC">
        <w:tab/>
        <w:t>5.</w:t>
      </w:r>
      <w:r w:rsidR="008E133C">
        <w:t>1</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146B01">
      <w:pPr>
        <w:pStyle w:val="KeywordDescriptions"/>
      </w:pPr>
      <w:bookmarkStart w:id="2216" w:name="_Toc203969148"/>
      <w:bookmarkStart w:id="2217" w:name="_Toc203975840"/>
      <w:bookmarkStart w:id="2218" w:name="_Toc203976261"/>
      <w:bookmarkStart w:id="2219" w:name="_Toc203976399"/>
      <w:r w:rsidRPr="004E158A">
        <w:rPr>
          <w:i/>
        </w:rPr>
        <w:t>Keyword:</w:t>
      </w:r>
      <w:r w:rsidRPr="00A94103">
        <w:tab/>
      </w:r>
      <w:r w:rsidRPr="008A57D9">
        <w:rPr>
          <w:b/>
          <w:rPrChange w:id="2220" w:author="Michael Mirmak" w:date="2012-03-07T09:09:00Z">
            <w:rPr/>
          </w:rPrChange>
        </w:rPr>
        <w:t>[Comment Char]</w:t>
      </w:r>
      <w:bookmarkEnd w:id="2216"/>
      <w:bookmarkEnd w:id="2217"/>
      <w:bookmarkEnd w:id="2218"/>
      <w:bookmarkEnd w:id="2219"/>
    </w:p>
    <w:p w:rsidR="00372DED" w:rsidRPr="00A94103" w:rsidRDefault="00372DED" w:rsidP="00146B01">
      <w:pPr>
        <w:pStyle w:val="KeywordDescriptions"/>
      </w:pPr>
      <w:del w:id="2221" w:author="Michael Mirmak" w:date="2012-03-07T09:15:00Z">
        <w:r w:rsidRPr="004E158A" w:rsidDel="008A57D9">
          <w:delText>Required:</w:delText>
        </w:r>
      </w:del>
      <w:ins w:id="2222" w:author="Michael Mirmak" w:date="2012-03-07T09:15:00Z">
        <w:r w:rsidR="008A57D9" w:rsidRPr="008A57D9">
          <w:rPr>
            <w:i/>
          </w:rPr>
          <w:t>Required:</w:t>
        </w:r>
      </w:ins>
      <w:r w:rsidRPr="00A94103">
        <w:tab/>
        <w:t>No</w:t>
      </w:r>
    </w:p>
    <w:p w:rsidR="00372DED" w:rsidRPr="00A94103" w:rsidRDefault="00372DED" w:rsidP="00961B8D">
      <w:pPr>
        <w:pStyle w:val="KeywordDescriptions"/>
      </w:pPr>
      <w:r w:rsidRPr="004E158A">
        <w:rPr>
          <w:i/>
        </w:rPr>
        <w:t>Description:</w:t>
      </w:r>
      <w:r w:rsidRPr="00A94103">
        <w:tab/>
        <w:t>Defines a new comment character to replace the default</w:t>
      </w:r>
      <w:r>
        <w:t xml:space="preserve"> </w:t>
      </w:r>
      <w:del w:id="2223" w:author="Michael Mirmak" w:date="2012-03-21T05:02:00Z">
        <w:r w:rsidR="007B5B21" w:rsidDel="00DF0207">
          <w:delText>'</w:delText>
        </w:r>
      </w:del>
      <w:ins w:id="2224" w:author="Michael Mirmak" w:date="2012-03-21T05:02:00Z">
        <w:r w:rsidR="00DF0207">
          <w:t>“</w:t>
        </w:r>
      </w:ins>
      <w:r w:rsidRPr="00A94103">
        <w:t>|</w:t>
      </w:r>
      <w:del w:id="2225" w:author="Michael Mirmak" w:date="2012-03-21T05:02:00Z">
        <w:r w:rsidR="007B5B21" w:rsidDel="00DF0207">
          <w:delText>'</w:delText>
        </w:r>
      </w:del>
      <w:ins w:id="2226" w:author="Michael Mirmak" w:date="2012-03-21T05:02:00Z">
        <w:r w:rsidR="00DF0207">
          <w:t>”</w:t>
        </w:r>
      </w:ins>
      <w:r w:rsidRPr="00A94103">
        <w:t xml:space="preserve"> (pipe) character, if desired.</w:t>
      </w:r>
    </w:p>
    <w:p w:rsidR="00372DED" w:rsidRPr="00A94103" w:rsidRDefault="00372DED" w:rsidP="00F96526">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del w:id="2227" w:author="Michael Mirmak" w:date="2012-03-21T05:02:00Z">
        <w:r w:rsidR="007B5B21" w:rsidDel="00DF0207">
          <w:delText>'</w:delText>
        </w:r>
      </w:del>
      <w:ins w:id="2228" w:author="Michael Mirmak" w:date="2012-03-21T05:02:00Z">
        <w:r w:rsidR="00DF0207">
          <w:t>“</w:t>
        </w:r>
      </w:ins>
      <w:r w:rsidRPr="00A94103">
        <w:t>char</w:t>
      </w:r>
      <w:del w:id="2229" w:author="Michael Mirmak" w:date="2012-03-21T05:02:00Z">
        <w:r w:rsidR="007B5B21" w:rsidDel="00DF0207">
          <w:delText>'</w:delText>
        </w:r>
      </w:del>
      <w:ins w:id="2230" w:author="Michael Mirmak" w:date="2012-03-21T05:02:00Z">
        <w:r w:rsidR="00DF0207">
          <w:t>”</w:t>
        </w:r>
      </w:ins>
      <w:r w:rsidRPr="00A94103">
        <w:t>.  For example:</w:t>
      </w:r>
      <w:r>
        <w:t xml:space="preserve"> </w:t>
      </w:r>
      <w:del w:id="2231" w:author="Michael Mirmak" w:date="2012-03-21T05:02:00Z">
        <w:r w:rsidR="007B5B21" w:rsidDel="00DF0207">
          <w:delText>'</w:delText>
        </w:r>
      </w:del>
      <w:ins w:id="2232" w:author="Michael Mirmak" w:date="2012-03-21T05:02:00Z">
        <w:r w:rsidR="00DF0207">
          <w:t>“</w:t>
        </w:r>
      </w:ins>
      <w:r w:rsidRPr="00A94103">
        <w:t>|_char</w:t>
      </w:r>
      <w:del w:id="2233" w:author="Michael Mirmak" w:date="2012-03-21T05:02:00Z">
        <w:r w:rsidR="007B5B21" w:rsidDel="00DF0207">
          <w:delText>'</w:delText>
        </w:r>
      </w:del>
      <w:ins w:id="2234" w:author="Michael Mirmak" w:date="2012-03-21T05:02:00Z">
        <w:r w:rsidR="00DF0207">
          <w:t>”</w:t>
        </w:r>
      </w:ins>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146B01">
      <w:pPr>
        <w:pStyle w:val="KeywordDescriptions"/>
      </w:pPr>
      <w:r w:rsidRPr="004E158A">
        <w:rPr>
          <w:i/>
        </w:rPr>
        <w:t>Other Notes:</w:t>
      </w:r>
      <w:r w:rsidRPr="00A94103">
        <w:tab/>
        <w:t>The [Comment Char] keyword can be used anywhere in the file, as desired.</w:t>
      </w:r>
    </w:p>
    <w:p w:rsidR="00372DED" w:rsidRPr="00DF0D2F" w:rsidRDefault="00372DED" w:rsidP="00146B01">
      <w:pPr>
        <w:pStyle w:val="KeywordDescriptions"/>
      </w:pPr>
      <w:del w:id="2235" w:author="Michael Mirmak" w:date="2012-03-21T18:57:00Z">
        <w:r w:rsidRPr="00DF0D2F" w:rsidDel="00B95248">
          <w:delText>Example:</w:delText>
        </w:r>
      </w:del>
      <w:ins w:id="2236" w:author="Michael Mirmak" w:date="2012-03-21T18:57:00Z">
        <w:r w:rsidR="00B95248" w:rsidRPr="00B95248">
          <w:rPr>
            <w:i/>
          </w:rPr>
          <w:t>Example:</w:t>
        </w:r>
      </w:ins>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146B01">
      <w:pPr>
        <w:pStyle w:val="KeywordDescriptions"/>
      </w:pPr>
      <w:bookmarkStart w:id="2237" w:name="_Toc203969149"/>
      <w:bookmarkStart w:id="2238" w:name="_Toc203975841"/>
      <w:bookmarkStart w:id="2239" w:name="_Toc203976262"/>
      <w:bookmarkStart w:id="2240" w:name="_Toc203976400"/>
      <w:r w:rsidRPr="004E158A">
        <w:rPr>
          <w:i/>
        </w:rPr>
        <w:t>Keyword:</w:t>
      </w:r>
      <w:r w:rsidRPr="004E158A">
        <w:rPr>
          <w:i/>
        </w:rPr>
        <w:tab/>
      </w:r>
      <w:r w:rsidRPr="008A57D9">
        <w:rPr>
          <w:b/>
          <w:rPrChange w:id="2241" w:author="Michael Mirmak" w:date="2012-03-07T09:09:00Z">
            <w:rPr/>
          </w:rPrChange>
        </w:rPr>
        <w:t>[File Name]</w:t>
      </w:r>
      <w:bookmarkEnd w:id="2237"/>
      <w:bookmarkEnd w:id="2238"/>
      <w:bookmarkEnd w:id="2239"/>
      <w:bookmarkEnd w:id="2240"/>
    </w:p>
    <w:p w:rsidR="00372DED" w:rsidRPr="000B33AE" w:rsidRDefault="00372DED" w:rsidP="00146B01">
      <w:pPr>
        <w:pStyle w:val="KeywordDescriptions"/>
      </w:pPr>
      <w:del w:id="2242" w:author="Michael Mirmak" w:date="2012-03-07T09:15:00Z">
        <w:r w:rsidRPr="004E158A" w:rsidDel="008A57D9">
          <w:delText>Required:</w:delText>
        </w:r>
      </w:del>
      <w:ins w:id="2243" w:author="Michael Mirmak" w:date="2012-03-07T09:15:00Z">
        <w:r w:rsidR="008A57D9" w:rsidRPr="008A57D9">
          <w:rPr>
            <w:i/>
          </w:rPr>
          <w:t>Required:</w:t>
        </w:r>
      </w:ins>
      <w:r w:rsidRPr="004E158A">
        <w:tab/>
      </w:r>
      <w:r w:rsidRPr="000B33AE">
        <w:t>Yes</w:t>
      </w:r>
    </w:p>
    <w:p w:rsidR="00372DED" w:rsidRPr="000B33AE" w:rsidRDefault="00372DED" w:rsidP="00961B8D">
      <w:pPr>
        <w:pStyle w:val="KeywordDescriptions"/>
      </w:pPr>
      <w:r w:rsidRPr="004E158A">
        <w:rPr>
          <w:i/>
        </w:rPr>
        <w:t>Description:</w:t>
      </w:r>
      <w:r w:rsidRPr="004E158A">
        <w:rPr>
          <w:i/>
        </w:rPr>
        <w:tab/>
      </w:r>
      <w:r w:rsidRPr="000B33AE">
        <w:t>Specifies the name of the IBIS file.</w:t>
      </w:r>
    </w:p>
    <w:p w:rsidR="00372DED" w:rsidRPr="000B33AE" w:rsidRDefault="00372DED" w:rsidP="00F96526">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683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del w:id="2244" w:author="Michael Mirmak" w:date="2012-03-21T05:02:00Z">
        <w:r w:rsidR="007B5B21" w:rsidDel="00DF0207">
          <w:delText>'</w:delText>
        </w:r>
      </w:del>
      <w:ins w:id="2245" w:author="Michael Mirmak" w:date="2012-03-21T05:02:00Z">
        <w:r w:rsidR="00DF0207">
          <w:t>“</w:t>
        </w:r>
      </w:ins>
      <w:r w:rsidRPr="000B33AE">
        <w:t>.ibs</w:t>
      </w:r>
      <w:del w:id="2246" w:author="Michael Mirmak" w:date="2012-03-21T05:02:00Z">
        <w:r w:rsidR="007B5B21" w:rsidDel="00DF0207">
          <w:delText>'</w:delText>
        </w:r>
      </w:del>
      <w:ins w:id="2247" w:author="Michael Mirmak" w:date="2012-03-21T05:02:00Z">
        <w:r w:rsidR="00DF0207">
          <w:t>”</w:t>
        </w:r>
      </w:ins>
      <w:r w:rsidRPr="000B33AE">
        <w:t xml:space="preserve">, </w:t>
      </w:r>
      <w:del w:id="2248" w:author="Michael Mirmak" w:date="2012-03-21T05:02:00Z">
        <w:r w:rsidR="007B5B21" w:rsidDel="00DF0207">
          <w:delText>'</w:delText>
        </w:r>
      </w:del>
      <w:ins w:id="2249" w:author="Michael Mirmak" w:date="2012-03-21T05:02:00Z">
        <w:r w:rsidR="00DF0207">
          <w:t>“</w:t>
        </w:r>
      </w:ins>
      <w:r w:rsidRPr="000B33AE">
        <w:t>.pkg</w:t>
      </w:r>
      <w:del w:id="2250" w:author="Michael Mirmak" w:date="2012-03-21T05:02:00Z">
        <w:r w:rsidR="007B5B21" w:rsidDel="00DF0207">
          <w:delText>'</w:delText>
        </w:r>
      </w:del>
      <w:ins w:id="2251" w:author="Michael Mirmak" w:date="2012-03-21T05:02:00Z">
        <w:r w:rsidR="00DF0207">
          <w:t>”</w:t>
        </w:r>
      </w:ins>
      <w:r w:rsidRPr="000B33AE">
        <w:t xml:space="preserve">, or </w:t>
      </w:r>
      <w:del w:id="2252" w:author="Michael Mirmak" w:date="2012-03-21T05:02:00Z">
        <w:r w:rsidR="007B5B21" w:rsidDel="00DF0207">
          <w:delText>'</w:delText>
        </w:r>
      </w:del>
      <w:ins w:id="2253" w:author="Michael Mirmak" w:date="2012-03-21T05:02:00Z">
        <w:r w:rsidR="00DF0207">
          <w:t>“</w:t>
        </w:r>
      </w:ins>
      <w:r w:rsidRPr="000B33AE">
        <w:t>.ebd</w:t>
      </w:r>
      <w:del w:id="2254" w:author="Michael Mirmak" w:date="2012-03-21T05:02:00Z">
        <w:r w:rsidR="007B5B21" w:rsidDel="00DF0207">
          <w:delText>'</w:delText>
        </w:r>
      </w:del>
      <w:ins w:id="2255" w:author="Michael Mirmak" w:date="2012-03-21T05:02:00Z">
        <w:r w:rsidR="00DF0207">
          <w:t>”</w:t>
        </w:r>
      </w:ins>
      <w:r w:rsidRPr="000B33AE">
        <w:t>.  The file name must be the actual name of the file.</w:t>
      </w:r>
    </w:p>
    <w:p w:rsidR="00372DED" w:rsidRPr="00DF0D2F" w:rsidRDefault="00372DED" w:rsidP="00722E1A">
      <w:pPr>
        <w:pStyle w:val="KeywordDescriptions"/>
      </w:pPr>
      <w:del w:id="2256" w:author="Michael Mirmak" w:date="2012-03-21T18:57:00Z">
        <w:r w:rsidRPr="00DF0D2F" w:rsidDel="00B95248">
          <w:delText>Example:</w:delText>
        </w:r>
      </w:del>
      <w:ins w:id="2257" w:author="Michael Mirmak" w:date="2012-03-21T18:57:00Z">
        <w:r w:rsidR="00B95248" w:rsidRPr="00B95248">
          <w:rPr>
            <w:i/>
          </w:rPr>
          <w:t>Example:</w:t>
        </w:r>
      </w:ins>
    </w:p>
    <w:p w:rsidR="00372DED" w:rsidRPr="00DA2BDC" w:rsidRDefault="00372DED" w:rsidP="00372DED">
      <w:pPr>
        <w:pStyle w:val="PlainText"/>
      </w:pPr>
      <w:r w:rsidRPr="00DA2BDC">
        <w:t>[File Name]</w:t>
      </w:r>
      <w:r w:rsidR="003F422C">
        <w:t xml:space="preserve">     </w:t>
      </w:r>
      <w:r w:rsidRPr="00DA2BDC">
        <w:t>ver5_</w:t>
      </w:r>
      <w:r w:rsidR="008E133C">
        <w:t>1</w:t>
      </w:r>
      <w:r w:rsidRPr="00DA2BDC">
        <w:t>.ibs</w:t>
      </w:r>
    </w:p>
    <w:p w:rsidR="00D4432F" w:rsidRPr="00F51A5F" w:rsidRDefault="00D4432F" w:rsidP="00D4432F">
      <w:pPr>
        <w:pStyle w:val="PlainText"/>
      </w:pPr>
      <w:r>
        <w:br w:type="page"/>
      </w:r>
    </w:p>
    <w:p w:rsidR="005F1462" w:rsidRPr="00F51A5F" w:rsidRDefault="005F1462" w:rsidP="00146B01">
      <w:pPr>
        <w:pStyle w:val="KeywordDescriptions"/>
      </w:pPr>
      <w:bookmarkStart w:id="2258" w:name="_Toc203969150"/>
      <w:bookmarkStart w:id="2259" w:name="_Toc203975842"/>
      <w:bookmarkStart w:id="2260" w:name="_Toc203976263"/>
      <w:bookmarkStart w:id="2261" w:name="_Toc203976401"/>
      <w:r w:rsidRPr="00372DED">
        <w:rPr>
          <w:i/>
        </w:rPr>
        <w:lastRenderedPageBreak/>
        <w:t>Keyword:</w:t>
      </w:r>
      <w:r w:rsidRPr="00F51A5F">
        <w:t xml:space="preserve"> </w:t>
      </w:r>
      <w:r w:rsidR="00372DED">
        <w:tab/>
      </w:r>
      <w:r w:rsidR="008E133C" w:rsidRPr="008A57D9">
        <w:rPr>
          <w:b/>
          <w:rPrChange w:id="2262" w:author="Michael Mirmak" w:date="2012-03-07T09:09:00Z">
            <w:rPr/>
          </w:rPrChange>
        </w:rPr>
        <w:t>[</w:t>
      </w:r>
      <w:r w:rsidRPr="008A57D9">
        <w:rPr>
          <w:b/>
          <w:rPrChange w:id="2263" w:author="Michael Mirmak" w:date="2012-03-07T09:09:00Z">
            <w:rPr/>
          </w:rPrChange>
        </w:rPr>
        <w:t>File Rev]</w:t>
      </w:r>
      <w:bookmarkEnd w:id="2258"/>
      <w:bookmarkEnd w:id="2259"/>
      <w:bookmarkEnd w:id="2260"/>
      <w:bookmarkEnd w:id="2261"/>
    </w:p>
    <w:p w:rsidR="005F1462" w:rsidRPr="00F51A5F" w:rsidRDefault="005F1462" w:rsidP="00146B01">
      <w:pPr>
        <w:pStyle w:val="KeywordDescriptions"/>
      </w:pPr>
      <w:del w:id="2264" w:author="Michael Mirmak" w:date="2012-03-07T09:15:00Z">
        <w:r w:rsidRPr="00372DED" w:rsidDel="008A57D9">
          <w:delText>Required:</w:delText>
        </w:r>
      </w:del>
      <w:ins w:id="2265" w:author="Michael Mirmak" w:date="2012-03-07T09:15:00Z">
        <w:r w:rsidR="008A57D9" w:rsidRPr="008A57D9">
          <w:rPr>
            <w:i/>
          </w:rPr>
          <w:t>Required:</w:t>
        </w:r>
      </w:ins>
      <w:r w:rsidR="00372DED">
        <w:tab/>
      </w:r>
      <w:r w:rsidRPr="00F51A5F">
        <w:t>Yes</w:t>
      </w:r>
    </w:p>
    <w:p w:rsidR="005F1462" w:rsidRPr="00F51A5F" w:rsidRDefault="005F1462" w:rsidP="00961B8D">
      <w:pPr>
        <w:pStyle w:val="KeywordDescriptions"/>
      </w:pPr>
      <w:r w:rsidRPr="00372DED">
        <w:rPr>
          <w:i/>
        </w:rPr>
        <w:t>Description:</w:t>
      </w:r>
      <w:r w:rsidR="00372DED">
        <w:tab/>
      </w:r>
      <w:r w:rsidRPr="00F51A5F">
        <w:t>Tracks the revision level of a particular .ibs file.</w:t>
      </w:r>
    </w:p>
    <w:p w:rsidR="005F1462" w:rsidRPr="00F51A5F" w:rsidRDefault="005F1462" w:rsidP="00F96526">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146B01">
      <w:pPr>
        <w:pStyle w:val="KeywordDescriptions"/>
      </w:pPr>
      <w:del w:id="2266" w:author="Michael Mirmak" w:date="2012-03-21T18:57:00Z">
        <w:r w:rsidRPr="00DF0D2F" w:rsidDel="00B95248">
          <w:delText>Example:</w:delText>
        </w:r>
      </w:del>
      <w:ins w:id="2267" w:author="Michael Mirmak" w:date="2012-03-21T18:57:00Z">
        <w:r w:rsidR="00B95248" w:rsidRPr="00B95248">
          <w:rPr>
            <w:i/>
          </w:rPr>
          <w:t>Example:</w:t>
        </w:r>
      </w:ins>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8A57D9" w:rsidRDefault="005F1462" w:rsidP="00146B01">
      <w:pPr>
        <w:pStyle w:val="KeywordDescriptions"/>
        <w:rPr>
          <w:b/>
          <w:rPrChange w:id="2268" w:author="Michael Mirmak" w:date="2012-03-07T09:09:00Z">
            <w:rPr/>
          </w:rPrChange>
        </w:rPr>
      </w:pPr>
      <w:bookmarkStart w:id="2269" w:name="_Toc203969151"/>
      <w:bookmarkStart w:id="2270" w:name="_Toc203975843"/>
      <w:bookmarkStart w:id="2271" w:name="_Toc203976264"/>
      <w:bookmarkStart w:id="2272" w:name="_Toc203976402"/>
      <w:r w:rsidRPr="00357A94">
        <w:rPr>
          <w:i/>
        </w:rPr>
        <w:t>Keywords:</w:t>
      </w:r>
      <w:r w:rsidR="00357A94">
        <w:tab/>
      </w:r>
      <w:r w:rsidRPr="008A57D9">
        <w:rPr>
          <w:b/>
          <w:rPrChange w:id="2273" w:author="Michael Mirmak" w:date="2012-03-07T09:09:00Z">
            <w:rPr/>
          </w:rPrChange>
        </w:rPr>
        <w:t>[Date]</w:t>
      </w:r>
      <w:r w:rsidRPr="00357A94">
        <w:t xml:space="preserve">, </w:t>
      </w:r>
      <w:r w:rsidRPr="008A57D9">
        <w:rPr>
          <w:b/>
          <w:rPrChange w:id="2274" w:author="Michael Mirmak" w:date="2012-03-07T09:09:00Z">
            <w:rPr/>
          </w:rPrChange>
        </w:rPr>
        <w:t>[Source]</w:t>
      </w:r>
      <w:r w:rsidRPr="00357A94">
        <w:t xml:space="preserve">, </w:t>
      </w:r>
      <w:r w:rsidRPr="008A57D9">
        <w:rPr>
          <w:b/>
          <w:rPrChange w:id="2275" w:author="Michael Mirmak" w:date="2012-03-07T09:10:00Z">
            <w:rPr/>
          </w:rPrChange>
        </w:rPr>
        <w:t>[Notes]</w:t>
      </w:r>
      <w:r w:rsidRPr="00357A94">
        <w:t xml:space="preserve">, </w:t>
      </w:r>
      <w:r w:rsidRPr="008A57D9">
        <w:rPr>
          <w:b/>
          <w:rPrChange w:id="2276" w:author="Michael Mirmak" w:date="2012-03-07T09:09:00Z">
            <w:rPr/>
          </w:rPrChange>
        </w:rPr>
        <w:t>[Disclaimer]</w:t>
      </w:r>
      <w:r w:rsidRPr="00357A94">
        <w:t xml:space="preserve">, </w:t>
      </w:r>
      <w:r w:rsidRPr="008A57D9">
        <w:rPr>
          <w:b/>
          <w:rPrChange w:id="2277" w:author="Michael Mirmak" w:date="2012-03-07T09:09:00Z">
            <w:rPr/>
          </w:rPrChange>
        </w:rPr>
        <w:t>[Copyright]</w:t>
      </w:r>
      <w:bookmarkEnd w:id="2269"/>
      <w:bookmarkEnd w:id="2270"/>
      <w:bookmarkEnd w:id="2271"/>
      <w:bookmarkEnd w:id="2272"/>
    </w:p>
    <w:p w:rsidR="005F1462" w:rsidRPr="00F51A5F" w:rsidRDefault="005F1462" w:rsidP="00146B01">
      <w:pPr>
        <w:pStyle w:val="KeywordDescriptions"/>
      </w:pPr>
      <w:del w:id="2278" w:author="Michael Mirmak" w:date="2012-03-07T09:15:00Z">
        <w:r w:rsidRPr="00357A94" w:rsidDel="008A57D9">
          <w:delText>Required:</w:delText>
        </w:r>
      </w:del>
      <w:ins w:id="2279" w:author="Michael Mirmak" w:date="2012-03-07T09:15:00Z">
        <w:r w:rsidR="008A57D9" w:rsidRPr="008A57D9">
          <w:rPr>
            <w:i/>
          </w:rPr>
          <w:t>Required:</w:t>
        </w:r>
      </w:ins>
      <w:r w:rsidR="00357A94">
        <w:tab/>
      </w:r>
      <w:r w:rsidRPr="00F51A5F">
        <w:t>No</w:t>
      </w:r>
    </w:p>
    <w:p w:rsidR="005F1462" w:rsidRPr="00F51A5F" w:rsidRDefault="005F1462" w:rsidP="00961B8D">
      <w:pPr>
        <w:pStyle w:val="KeywordDescriptions"/>
      </w:pPr>
      <w:r w:rsidRPr="00357A94">
        <w:rPr>
          <w:i/>
        </w:rPr>
        <w:t>Description:</w:t>
      </w:r>
      <w:r w:rsidR="00357A94">
        <w:tab/>
      </w:r>
      <w:r w:rsidRPr="00F51A5F">
        <w:t>Optionally clarifies the file.</w:t>
      </w:r>
    </w:p>
    <w:p w:rsidR="005F1462" w:rsidRPr="00F51A5F" w:rsidRDefault="005F1462" w:rsidP="00F96526">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722E1A">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722E1A">
      <w:pPr>
        <w:pStyle w:val="KeywordDescriptions"/>
      </w:pPr>
      <w:del w:id="2280" w:author="Michael Mirmak" w:date="2012-03-21T18:59:00Z">
        <w:r w:rsidRPr="00DF0D2F" w:rsidDel="00B95248">
          <w:delText>Example</w:delText>
        </w:r>
        <w:r w:rsidR="00017A01" w:rsidDel="00B95248">
          <w:delText>s</w:delText>
        </w:r>
        <w:r w:rsidRPr="00DF0D2F" w:rsidDel="00B95248">
          <w:delText>:</w:delText>
        </w:r>
      </w:del>
      <w:ins w:id="2281" w:author="Michael Mirmak" w:date="2012-03-21T18:59:00Z">
        <w:r w:rsidR="00B95248" w:rsidRPr="00B95248">
          <w:rPr>
            <w:i/>
          </w:rPr>
          <w:t>Examples:</w:t>
        </w:r>
      </w:ins>
    </w:p>
    <w:p w:rsidR="005F1462" w:rsidRPr="00F51A5F" w:rsidRDefault="005F1462" w:rsidP="00017A01">
      <w:pPr>
        <w:pStyle w:val="Exampletext"/>
      </w:pPr>
      <w:r w:rsidRPr="00F51A5F">
        <w:t>[Date]          August 29, 2008          | Th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example:</w:t>
      </w:r>
    </w:p>
    <w:p w:rsidR="005F1462" w:rsidRPr="00F51A5F" w:rsidRDefault="005F1462" w:rsidP="00017A01">
      <w:pPr>
        <w:pStyle w:val="Exampletext"/>
      </w:pPr>
      <w:r w:rsidRPr="00F51A5F">
        <w:t xml:space="preserve">                From silicon level SPICE model at Int</w:t>
      </w:r>
      <w:del w:id="2282" w:author="Michael Mirmak" w:date="2012-03-21T04:22:00Z">
        <w:r w:rsidRPr="00F51A5F" w:rsidDel="00D45845">
          <w:delText>e</w:delText>
        </w:r>
      </w:del>
      <w:r w:rsidRPr="00F51A5F">
        <w:t>l</w:t>
      </w:r>
      <w:ins w:id="2283" w:author="Michael Mirmak" w:date="2012-03-21T04:22:00Z">
        <w:r w:rsidR="00D45845">
          <w:t>e</w:t>
        </w:r>
      </w:ins>
      <w:r w:rsidRPr="00F51A5F">
        <w:t>.</w:t>
      </w:r>
    </w:p>
    <w:p w:rsidR="005F1462" w:rsidRPr="00F51A5F" w:rsidRDefault="005F1462" w:rsidP="00017A01">
      <w:pPr>
        <w:pStyle w:val="Exampletext"/>
      </w:pPr>
      <w:r w:rsidRPr="00F51A5F">
        <w:t xml:space="preserve">                From lab measurement at </w:t>
      </w:r>
      <w:del w:id="2284" w:author="Michael Mirmak" w:date="2012-03-21T04:22:00Z">
        <w:r w:rsidRPr="00F51A5F" w:rsidDel="00D45845">
          <w:delText>IEI</w:delText>
        </w:r>
      </w:del>
      <w:ins w:id="2285" w:author="Michael Mirmak" w:date="2012-03-21T04:22:00Z">
        <w:r w:rsidR="00D45845" w:rsidRPr="00F51A5F">
          <w:t>IE</w:t>
        </w:r>
        <w:r w:rsidR="00D45845">
          <w:t>A</w:t>
        </w:r>
      </w:ins>
      <w:r w:rsidRPr="00F51A5F">
        <w:t>.</w:t>
      </w:r>
    </w:p>
    <w:p w:rsidR="005F1462" w:rsidRPr="00F51A5F" w:rsidRDefault="005F1462" w:rsidP="00017A01">
      <w:pPr>
        <w:pStyle w:val="Exampletext"/>
      </w:pPr>
      <w:r w:rsidRPr="00F51A5F">
        <w:t xml:space="preserve">                Compiled from manufacturer's data book at </w:t>
      </w:r>
      <w:del w:id="2286" w:author="Michael Mirmak" w:date="2012-03-21T04:23:00Z">
        <w:r w:rsidRPr="00F51A5F" w:rsidDel="00D45845">
          <w:delText xml:space="preserve">Quad </w:delText>
        </w:r>
      </w:del>
      <w:ins w:id="2287" w:author="Michael Mirmak" w:date="2012-03-21T04:23:00Z">
        <w:r w:rsidR="00D45845" w:rsidRPr="00F51A5F">
          <w:t>Qua</w:t>
        </w:r>
        <w:r w:rsidR="00D45845">
          <w:t>b</w:t>
        </w:r>
        <w:r w:rsidR="00D45845" w:rsidRPr="00F51A5F">
          <w:t xml:space="preserve"> </w:t>
        </w:r>
      </w:ins>
      <w:r w:rsidRPr="00F51A5F">
        <w:t>Design, etc.</w:t>
      </w:r>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guaranteed.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 xml:space="preserve">[Copyright]     Copyright </w:t>
      </w:r>
      <w:r w:rsidR="008E133C" w:rsidRPr="00F51A5F">
        <w:t>20</w:t>
      </w:r>
      <w:r w:rsidR="008E133C">
        <w:t>12</w:t>
      </w:r>
      <w:r w:rsidRPr="00F51A5F">
        <w:t>, XYZ Corp., All Rights Reserved</w:t>
      </w:r>
    </w:p>
    <w:p w:rsidR="005C6D45" w:rsidRDefault="00CF32D0" w:rsidP="00C73C4E">
      <w:pPr>
        <w:pStyle w:val="Heading1"/>
      </w:pPr>
      <w:bookmarkStart w:id="2288" w:name="_Toc203969153"/>
      <w:bookmarkStart w:id="2289" w:name="_Toc203975845"/>
      <w:bookmarkStart w:id="2290" w:name="_Toc203976266"/>
      <w:bookmarkStart w:id="2291" w:name="_Toc203976404"/>
      <w:bookmarkStart w:id="2292" w:name="_Toc320066646"/>
      <w:r w:rsidRPr="002B59B1">
        <w:lastRenderedPageBreak/>
        <w:t>Component Description</w:t>
      </w:r>
      <w:bookmarkEnd w:id="2292"/>
    </w:p>
    <w:p w:rsidR="005F1462" w:rsidRPr="00E50659" w:rsidRDefault="005F1462" w:rsidP="00146B01">
      <w:pPr>
        <w:pStyle w:val="KeywordDescriptions"/>
      </w:pPr>
      <w:r w:rsidRPr="00E50659">
        <w:rPr>
          <w:i/>
        </w:rPr>
        <w:t>Keyword:</w:t>
      </w:r>
      <w:r w:rsidR="00E50659" w:rsidRPr="00E50659">
        <w:rPr>
          <w:i/>
        </w:rPr>
        <w:tab/>
      </w:r>
      <w:r w:rsidRPr="008A57D9">
        <w:rPr>
          <w:b/>
          <w:rPrChange w:id="2293" w:author="Michael Mirmak" w:date="2012-03-07T09:10:00Z">
            <w:rPr/>
          </w:rPrChange>
        </w:rPr>
        <w:t>[Component]</w:t>
      </w:r>
      <w:bookmarkEnd w:id="2288"/>
      <w:bookmarkEnd w:id="2289"/>
      <w:bookmarkEnd w:id="2290"/>
      <w:bookmarkEnd w:id="2291"/>
    </w:p>
    <w:p w:rsidR="005F1462" w:rsidRPr="00F51A5F" w:rsidRDefault="005F1462" w:rsidP="00146B01">
      <w:pPr>
        <w:pStyle w:val="KeywordDescriptions"/>
      </w:pPr>
      <w:del w:id="2294" w:author="Michael Mirmak" w:date="2012-03-07T09:15:00Z">
        <w:r w:rsidRPr="00E50659" w:rsidDel="008A57D9">
          <w:delText>Required:</w:delText>
        </w:r>
      </w:del>
      <w:ins w:id="2295" w:author="Michael Mirmak" w:date="2012-03-07T09:15:00Z">
        <w:r w:rsidR="008A57D9" w:rsidRPr="008A57D9">
          <w:rPr>
            <w:i/>
          </w:rPr>
          <w:t>Required:</w:t>
        </w:r>
      </w:ins>
      <w:r w:rsidR="00E50659" w:rsidRPr="00E50659">
        <w:tab/>
      </w:r>
      <w:r w:rsidRPr="00F51A5F">
        <w:t>Yes</w:t>
      </w:r>
    </w:p>
    <w:p w:rsidR="005F1462" w:rsidRPr="00F51A5F" w:rsidRDefault="005F1462" w:rsidP="00961B8D">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F96526">
      <w:pPr>
        <w:pStyle w:val="KeywordDescriptions"/>
      </w:pPr>
      <w:r w:rsidRPr="00E50659">
        <w:rPr>
          <w:i/>
        </w:rPr>
        <w:t>Sub-Params:</w:t>
      </w:r>
      <w:r w:rsidR="00E50659">
        <w:tab/>
      </w:r>
      <w:r w:rsidRPr="00F51A5F">
        <w:t>Si_location, Timing_location</w:t>
      </w:r>
    </w:p>
    <w:p w:rsidR="005F1462" w:rsidRPr="00F51A5F" w:rsidRDefault="005F1462" w:rsidP="00722E1A">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722E1A">
      <w:pPr>
        <w:pStyle w:val="KeywordDescriptions"/>
      </w:pPr>
      <w:r w:rsidRPr="00F51A5F">
        <w:t>NOTE: Blank characters are not recommended due to usability issues.</w:t>
      </w:r>
    </w:p>
    <w:p w:rsidR="005F1462" w:rsidRPr="00F51A5F" w:rsidRDefault="005F1462" w:rsidP="00722E1A">
      <w:pPr>
        <w:pStyle w:val="KeywordDescriptions"/>
      </w:pPr>
      <w:r w:rsidRPr="00F51A5F">
        <w:t xml:space="preserve">Si_location and Timing_location are optional and specify where the Signal Integrity and Timing measurements are made for the component.  Allowed values for either subparameter are </w:t>
      </w:r>
      <w:del w:id="2296" w:author="Michael Mirmak" w:date="2012-03-21T04:22:00Z">
        <w:r w:rsidR="009E1532" w:rsidDel="009051FE">
          <w:delText>‘</w:delText>
        </w:r>
      </w:del>
      <w:ins w:id="2297" w:author="Michael Mirmak" w:date="2012-03-21T05:03:00Z">
        <w:r w:rsidR="00DF0207">
          <w:t>“</w:t>
        </w:r>
      </w:ins>
      <w:del w:id="2298" w:author="Michael Mirmak" w:date="2012-03-21T04:22:00Z">
        <w:r w:rsidRPr="00F51A5F" w:rsidDel="009051FE">
          <w:delText>Die</w:delText>
        </w:r>
        <w:r w:rsidR="009E1532" w:rsidDel="009051FE">
          <w:delText>’</w:delText>
        </w:r>
        <w:r w:rsidRPr="00F51A5F" w:rsidDel="009051FE">
          <w:delText xml:space="preserve"> </w:delText>
        </w:r>
      </w:del>
      <w:ins w:id="2299" w:author="Michael Mirmak" w:date="2012-03-21T04:22:00Z">
        <w:r w:rsidR="009051FE" w:rsidRPr="00F51A5F">
          <w:t>Die</w:t>
        </w:r>
        <w:r w:rsidR="009051FE">
          <w:t>”</w:t>
        </w:r>
        <w:r w:rsidR="009051FE" w:rsidRPr="00F51A5F">
          <w:t xml:space="preserve"> </w:t>
        </w:r>
      </w:ins>
      <w:r w:rsidRPr="00F51A5F">
        <w:t xml:space="preserve">or </w:t>
      </w:r>
      <w:del w:id="2300" w:author="Michael Mirmak" w:date="2012-03-21T04:22:00Z">
        <w:r w:rsidR="009E1532" w:rsidDel="009051FE">
          <w:delText>‘</w:delText>
        </w:r>
      </w:del>
      <w:ins w:id="2301" w:author="Michael Mirmak" w:date="2012-03-21T05:03:00Z">
        <w:r w:rsidR="00DF0207">
          <w:t>“</w:t>
        </w:r>
      </w:ins>
      <w:del w:id="2302" w:author="Michael Mirmak" w:date="2012-03-21T04:22:00Z">
        <w:r w:rsidRPr="00F51A5F" w:rsidDel="009051FE">
          <w:delText>Pin</w:delText>
        </w:r>
        <w:r w:rsidR="009E1532" w:rsidDel="009051FE">
          <w:delText>’</w:delText>
        </w:r>
      </w:del>
      <w:ins w:id="2303" w:author="Michael Mirmak" w:date="2012-03-21T04:22:00Z">
        <w:r w:rsidR="009051FE" w:rsidRPr="00F51A5F">
          <w:t>Pin</w:t>
        </w:r>
        <w:r w:rsidR="009051FE">
          <w:t>”</w:t>
        </w:r>
      </w:ins>
      <w:r w:rsidRPr="00F51A5F">
        <w:t xml:space="preserve">.  The default location is at the </w:t>
      </w:r>
      <w:del w:id="2304" w:author="Michael Mirmak" w:date="2012-03-21T04:22:00Z">
        <w:r w:rsidR="009E1532" w:rsidDel="009051FE">
          <w:delText>‘</w:delText>
        </w:r>
      </w:del>
      <w:ins w:id="2305" w:author="Michael Mirmak" w:date="2012-03-21T04:22:00Z">
        <w:r w:rsidR="009051FE">
          <w:t>“</w:t>
        </w:r>
      </w:ins>
      <w:del w:id="2306" w:author="Michael Mirmak" w:date="2012-03-21T04:22:00Z">
        <w:r w:rsidRPr="00F51A5F" w:rsidDel="009051FE">
          <w:delText>Pin</w:delText>
        </w:r>
        <w:r w:rsidR="009E1532" w:rsidDel="009051FE">
          <w:delText>’</w:delText>
        </w:r>
      </w:del>
      <w:ins w:id="2307" w:author="Michael Mirmak" w:date="2012-03-21T04:22:00Z">
        <w:r w:rsidR="009051FE" w:rsidRPr="00F51A5F">
          <w:t>Pin</w:t>
        </w:r>
        <w:r w:rsidR="009051FE">
          <w:t>”</w:t>
        </w:r>
      </w:ins>
      <w:r w:rsidRPr="00F51A5F">
        <w:t>.</w:t>
      </w:r>
    </w:p>
    <w:p w:rsidR="00E50659" w:rsidRPr="00DF0D2F" w:rsidRDefault="00E50659" w:rsidP="00BA31F2">
      <w:pPr>
        <w:pStyle w:val="KeywordDescriptions"/>
      </w:pPr>
      <w:del w:id="2308" w:author="Michael Mirmak" w:date="2012-03-21T18:57:00Z">
        <w:r w:rsidRPr="00DF0D2F" w:rsidDel="00B95248">
          <w:delText>Example:</w:delText>
        </w:r>
      </w:del>
      <w:ins w:id="2309" w:author="Michael Mirmak" w:date="2012-03-21T18:57:00Z">
        <w:r w:rsidR="00B95248" w:rsidRPr="00B95248">
          <w:rPr>
            <w:i/>
          </w:rPr>
          <w:t>Example:</w:t>
        </w:r>
      </w:ins>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8A57D9" w:rsidRDefault="005F1462" w:rsidP="00146B01">
      <w:pPr>
        <w:pStyle w:val="KeywordDescriptions"/>
        <w:rPr>
          <w:b/>
          <w:rPrChange w:id="2310" w:author="Michael Mirmak" w:date="2012-03-07T09:10:00Z">
            <w:rPr/>
          </w:rPrChange>
        </w:rPr>
      </w:pPr>
      <w:bookmarkStart w:id="2311" w:name="_Toc203975846"/>
      <w:bookmarkStart w:id="2312" w:name="_Toc203976267"/>
      <w:bookmarkStart w:id="2313" w:name="_Toc203976405"/>
      <w:r w:rsidRPr="00E50659">
        <w:rPr>
          <w:i/>
        </w:rPr>
        <w:t>Keyword:</w:t>
      </w:r>
      <w:r w:rsidR="00E50659" w:rsidRPr="00E50659">
        <w:rPr>
          <w:i/>
        </w:rPr>
        <w:tab/>
      </w:r>
      <w:r w:rsidRPr="008A57D9">
        <w:rPr>
          <w:b/>
          <w:rPrChange w:id="2314" w:author="Michael Mirmak" w:date="2012-03-07T09:10:00Z">
            <w:rPr/>
          </w:rPrChange>
        </w:rPr>
        <w:t>[Manufacturer]</w:t>
      </w:r>
      <w:bookmarkEnd w:id="2311"/>
      <w:bookmarkEnd w:id="2312"/>
      <w:bookmarkEnd w:id="2313"/>
    </w:p>
    <w:p w:rsidR="005F1462" w:rsidRPr="00F51A5F" w:rsidRDefault="005F1462" w:rsidP="00146B01">
      <w:pPr>
        <w:pStyle w:val="KeywordDescriptions"/>
      </w:pPr>
      <w:del w:id="2315" w:author="Michael Mirmak" w:date="2012-03-07T09:15:00Z">
        <w:r w:rsidRPr="00E50659" w:rsidDel="008A57D9">
          <w:delText>Required:</w:delText>
        </w:r>
      </w:del>
      <w:ins w:id="2316" w:author="Michael Mirmak" w:date="2012-03-07T09:15:00Z">
        <w:r w:rsidR="008A57D9" w:rsidRPr="008A57D9">
          <w:rPr>
            <w:i/>
          </w:rPr>
          <w:t>Required:</w:t>
        </w:r>
      </w:ins>
      <w:r w:rsidR="00E50659" w:rsidRPr="00E50659">
        <w:tab/>
      </w:r>
      <w:r w:rsidRPr="00F51A5F">
        <w:t>Yes</w:t>
      </w:r>
    </w:p>
    <w:p w:rsidR="005F1462" w:rsidRPr="00F51A5F" w:rsidRDefault="005F1462" w:rsidP="00961B8D">
      <w:pPr>
        <w:pStyle w:val="KeywordDescriptions"/>
      </w:pPr>
      <w:r w:rsidRPr="00E50659">
        <w:rPr>
          <w:i/>
        </w:rPr>
        <w:t>Description:</w:t>
      </w:r>
      <w:r w:rsidR="00E50659" w:rsidRPr="00E50659">
        <w:rPr>
          <w:i/>
        </w:rPr>
        <w:tab/>
      </w:r>
      <w:r w:rsidRPr="00F51A5F">
        <w:t xml:space="preserve">Specifies the name of the </w:t>
      </w:r>
      <w:del w:id="2317" w:author="Michael Mirmak" w:date="2012-03-21T05:03:00Z">
        <w:r w:rsidRPr="00F51A5F" w:rsidDel="00DF0207">
          <w:delText>component</w:delText>
        </w:r>
        <w:r w:rsidR="009E1532" w:rsidDel="00DF0207">
          <w:delText>’</w:delText>
        </w:r>
        <w:r w:rsidRPr="00F51A5F" w:rsidDel="00DF0207">
          <w:delText xml:space="preserve">s </w:delText>
        </w:r>
      </w:del>
      <w:ins w:id="2318" w:author="Michael Mirmak" w:date="2012-03-21T05:03:00Z">
        <w:r w:rsidR="00DF0207" w:rsidRPr="00F51A5F">
          <w:t>component</w:t>
        </w:r>
        <w:r w:rsidR="00DF0207">
          <w:t>’</w:t>
        </w:r>
        <w:r w:rsidR="00DF0207" w:rsidRPr="00F51A5F">
          <w:t xml:space="preserve">s </w:t>
        </w:r>
      </w:ins>
      <w:r w:rsidRPr="00F51A5F">
        <w:t>manufacturer.</w:t>
      </w:r>
    </w:p>
    <w:p w:rsidR="005F1462" w:rsidRPr="00F51A5F" w:rsidRDefault="005F1462" w:rsidP="00F96526">
      <w:pPr>
        <w:pStyle w:val="KeywordDescriptions"/>
      </w:pPr>
      <w:r w:rsidRPr="00E50659">
        <w:rPr>
          <w:i/>
        </w:rPr>
        <w:t>Usage Rules:</w:t>
      </w:r>
      <w:r w:rsidR="00E50659" w:rsidRPr="00E50659">
        <w:rPr>
          <w:i/>
        </w:rPr>
        <w:tab/>
      </w:r>
      <w:r w:rsidRPr="00F51A5F">
        <w:t xml:space="preserve">The length of the </w:t>
      </w:r>
      <w:del w:id="2319" w:author="Michael Mirmak" w:date="2012-03-21T05:03:00Z">
        <w:r w:rsidRPr="00F51A5F" w:rsidDel="00DF0207">
          <w:delText>manufacturer</w:delText>
        </w:r>
        <w:r w:rsidR="009E1532" w:rsidDel="00DF0207">
          <w:delText>’</w:delText>
        </w:r>
        <w:r w:rsidRPr="00F51A5F" w:rsidDel="00DF0207">
          <w:delText xml:space="preserve">s </w:delText>
        </w:r>
      </w:del>
      <w:ins w:id="2320" w:author="Michael Mirmak" w:date="2012-03-21T05:03:00Z">
        <w:r w:rsidR="00DF0207" w:rsidRPr="00F51A5F">
          <w:t>manufacturer</w:t>
        </w:r>
        <w:r w:rsidR="00DF0207">
          <w:t>’</w:t>
        </w:r>
        <w:r w:rsidR="00DF0207" w:rsidRPr="00F51A5F">
          <w:t xml:space="preserve">s </w:t>
        </w:r>
      </w:ins>
      <w:r w:rsidRPr="00F51A5F">
        <w:t>name must not exceed 40 characters (blank characters are allowed, e.g., Texas Instruments).  In addition, each manufacturer must use a consistent name in all .ibs files.</w:t>
      </w:r>
    </w:p>
    <w:p w:rsidR="00E50659" w:rsidRPr="00DF0D2F" w:rsidRDefault="00E50659" w:rsidP="00722E1A">
      <w:pPr>
        <w:pStyle w:val="KeywordDescriptions"/>
      </w:pPr>
      <w:del w:id="2321" w:author="Michael Mirmak" w:date="2012-03-21T18:57:00Z">
        <w:r w:rsidRPr="00DF0D2F" w:rsidDel="00B95248">
          <w:delText>Example:</w:delText>
        </w:r>
      </w:del>
      <w:ins w:id="2322" w:author="Michael Mirmak" w:date="2012-03-21T18:57:00Z">
        <w:r w:rsidR="00B95248" w:rsidRPr="00B95248">
          <w:rPr>
            <w:i/>
          </w:rPr>
          <w:t>Example:</w:t>
        </w:r>
      </w:ins>
    </w:p>
    <w:p w:rsidR="005F1462" w:rsidRPr="00F51A5F" w:rsidRDefault="005F1462" w:rsidP="00E50659">
      <w:pPr>
        <w:pStyle w:val="PlainText"/>
      </w:pPr>
      <w:r w:rsidRPr="00F51A5F">
        <w:t xml:space="preserve">[Manufacturer]  </w:t>
      </w:r>
      <w:del w:id="2323" w:author="Michael Mirmak" w:date="2012-03-21T04:23:00Z">
        <w:r w:rsidRPr="00F51A5F" w:rsidDel="00D45845">
          <w:delText xml:space="preserve">Intel </w:delText>
        </w:r>
      </w:del>
      <w:ins w:id="2324" w:author="Michael Mirmak" w:date="2012-03-21T04:23:00Z">
        <w:r w:rsidR="00D45845" w:rsidRPr="00F51A5F">
          <w:t>Int</w:t>
        </w:r>
        <w:r w:rsidR="00D45845">
          <w:t>le</w:t>
        </w:r>
        <w:r w:rsidR="00D45845" w:rsidRPr="00F51A5F">
          <w:t xml:space="preserve"> </w:t>
        </w:r>
      </w:ins>
      <w:r w:rsidRPr="00F51A5F">
        <w:t>Corp.</w:t>
      </w:r>
    </w:p>
    <w:p w:rsidR="005F1462" w:rsidRDefault="005F1462" w:rsidP="00E50659"/>
    <w:p w:rsidR="00E50659" w:rsidRPr="00F51A5F" w:rsidRDefault="00E50659" w:rsidP="00E50659"/>
    <w:p w:rsidR="005F1462" w:rsidRPr="008A57D9" w:rsidRDefault="005F1462" w:rsidP="00146B01">
      <w:pPr>
        <w:pStyle w:val="KeywordDescriptions"/>
        <w:rPr>
          <w:b/>
          <w:rPrChange w:id="2325" w:author="Michael Mirmak" w:date="2012-03-07T09:10:00Z">
            <w:rPr/>
          </w:rPrChange>
        </w:rPr>
      </w:pPr>
      <w:bookmarkStart w:id="2326" w:name="_Toc203975847"/>
      <w:bookmarkStart w:id="2327" w:name="_Toc203976268"/>
      <w:bookmarkStart w:id="2328" w:name="_Toc203976406"/>
      <w:r w:rsidRPr="00623FBF">
        <w:rPr>
          <w:i/>
        </w:rPr>
        <w:t>Keyword:</w:t>
      </w:r>
      <w:r w:rsidR="00E50659" w:rsidRPr="00623FBF">
        <w:rPr>
          <w:i/>
        </w:rPr>
        <w:tab/>
      </w:r>
      <w:r w:rsidRPr="008A57D9">
        <w:rPr>
          <w:b/>
          <w:rPrChange w:id="2329" w:author="Michael Mirmak" w:date="2012-03-07T09:10:00Z">
            <w:rPr/>
          </w:rPrChange>
        </w:rPr>
        <w:t>[Package]</w:t>
      </w:r>
      <w:bookmarkEnd w:id="2326"/>
      <w:bookmarkEnd w:id="2327"/>
      <w:bookmarkEnd w:id="2328"/>
    </w:p>
    <w:p w:rsidR="005F1462" w:rsidRPr="00F51A5F" w:rsidRDefault="005F1462" w:rsidP="00146B01">
      <w:pPr>
        <w:pStyle w:val="KeywordDescriptions"/>
      </w:pPr>
      <w:del w:id="2330" w:author="Michael Mirmak" w:date="2012-03-07T09:15:00Z">
        <w:r w:rsidRPr="00623FBF" w:rsidDel="008A57D9">
          <w:delText>Required:</w:delText>
        </w:r>
      </w:del>
      <w:ins w:id="2331" w:author="Michael Mirmak" w:date="2012-03-07T09:15:00Z">
        <w:r w:rsidR="008A57D9" w:rsidRPr="008A57D9">
          <w:rPr>
            <w:i/>
          </w:rPr>
          <w:t>Required:</w:t>
        </w:r>
      </w:ins>
      <w:r w:rsidR="00E50659" w:rsidRPr="00623FBF">
        <w:tab/>
      </w:r>
      <w:r w:rsidRPr="00F51A5F">
        <w:t>Yes</w:t>
      </w:r>
    </w:p>
    <w:p w:rsidR="005F1462" w:rsidRPr="00F51A5F" w:rsidRDefault="005F1462" w:rsidP="00961B8D">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F96526">
      <w:pPr>
        <w:pStyle w:val="KeywordDescriptions"/>
      </w:pPr>
      <w:r w:rsidRPr="00623FBF">
        <w:rPr>
          <w:i/>
        </w:rPr>
        <w:t>Sub-Params:</w:t>
      </w:r>
      <w:r w:rsidR="00E50659" w:rsidRPr="00623FBF">
        <w:rPr>
          <w:i/>
        </w:rPr>
        <w:tab/>
      </w:r>
      <w:r w:rsidRPr="00F51A5F">
        <w:t>R_pkg, L_pkg, C_pkg</w:t>
      </w:r>
    </w:p>
    <w:p w:rsidR="005F1462" w:rsidRPr="00F51A5F" w:rsidRDefault="005F1462" w:rsidP="00722E1A">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del w:id="2332" w:author="Michael Mirmak" w:date="2012-03-21T05:03:00Z">
        <w:r w:rsidR="007B5B21" w:rsidDel="00DF0207">
          <w:delText>'</w:delText>
        </w:r>
      </w:del>
      <w:ins w:id="2333" w:author="Michael Mirmak" w:date="2012-03-21T05:03:00Z">
        <w:r w:rsidR="00DF0207">
          <w:t>“</w:t>
        </w:r>
      </w:ins>
      <w:r w:rsidRPr="00F51A5F">
        <w:t>NA</w:t>
      </w:r>
      <w:del w:id="2334" w:author="Michael Mirmak" w:date="2012-03-21T05:03:00Z">
        <w:r w:rsidR="007B5B21" w:rsidDel="00DF0207">
          <w:delText>'</w:delText>
        </w:r>
      </w:del>
      <w:ins w:id="2335" w:author="Michael Mirmak" w:date="2012-03-21T05:03:00Z">
        <w:r w:rsidR="00DF0207">
          <w:t>”</w:t>
        </w:r>
      </w:ins>
      <w:r w:rsidRPr="00F51A5F">
        <w:t>.</w:t>
      </w:r>
    </w:p>
    <w:p w:rsidR="005F1462" w:rsidRPr="00F51A5F" w:rsidRDefault="005F1462" w:rsidP="00722E1A">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722E1A">
      <w:pPr>
        <w:pStyle w:val="KeywordDescriptions"/>
      </w:pPr>
      <w:del w:id="2336" w:author="Michael Mirmak" w:date="2012-03-21T18:57:00Z">
        <w:r w:rsidRPr="00DF0D2F" w:rsidDel="00B95248">
          <w:delText>Example:</w:delText>
        </w:r>
      </w:del>
      <w:ins w:id="2337" w:author="Michael Mirmak" w:date="2012-03-21T18:57:00Z">
        <w:r w:rsidR="00B95248" w:rsidRPr="00B95248">
          <w:rPr>
            <w:i/>
          </w:rPr>
          <w:t>Example:</w:t>
        </w:r>
      </w:ins>
    </w:p>
    <w:p w:rsidR="005F1462" w:rsidRPr="00F51A5F" w:rsidRDefault="005F1462" w:rsidP="00597DE4">
      <w:pPr>
        <w:pStyle w:val="Exampletext"/>
      </w:pPr>
      <w:r w:rsidRPr="00F51A5F">
        <w:t>[Package]</w:t>
      </w:r>
    </w:p>
    <w:p w:rsidR="005F1462" w:rsidRPr="00F51A5F" w:rsidRDefault="005F1462" w:rsidP="00597DE4">
      <w:pPr>
        <w:pStyle w:val="Exampletext"/>
      </w:pPr>
      <w:r w:rsidRPr="00F51A5F">
        <w:t>| variabl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2338" w:name="_Toc203975848"/>
      <w:bookmarkStart w:id="2339" w:name="_Toc203976269"/>
      <w:bookmarkStart w:id="2340" w:name="_Toc203976407"/>
    </w:p>
    <w:p w:rsidR="005F1462" w:rsidRPr="00F51A5F" w:rsidRDefault="005F1462" w:rsidP="00146B01">
      <w:pPr>
        <w:pStyle w:val="KeywordDescriptions"/>
      </w:pPr>
      <w:r w:rsidRPr="00310DA4">
        <w:t>Keyword:</w:t>
      </w:r>
      <w:r w:rsidR="00310DA4" w:rsidRPr="00310DA4">
        <w:tab/>
      </w:r>
      <w:r w:rsidRPr="00310DA4">
        <w:rPr>
          <w:b/>
        </w:rPr>
        <w:t>[Pin]</w:t>
      </w:r>
      <w:bookmarkEnd w:id="2338"/>
      <w:bookmarkEnd w:id="2339"/>
      <w:bookmarkEnd w:id="2340"/>
    </w:p>
    <w:p w:rsidR="005F1462" w:rsidRPr="00F51A5F" w:rsidRDefault="005F1462" w:rsidP="00146B01">
      <w:pPr>
        <w:pStyle w:val="KeywordDescriptions"/>
      </w:pPr>
      <w:del w:id="2341" w:author="Michael Mirmak" w:date="2012-03-07T09:15:00Z">
        <w:r w:rsidRPr="00310DA4" w:rsidDel="008A57D9">
          <w:delText>Required:</w:delText>
        </w:r>
      </w:del>
      <w:ins w:id="2342" w:author="Michael Mirmak" w:date="2012-03-07T09:15:00Z">
        <w:r w:rsidR="008A57D9" w:rsidRPr="008A57D9">
          <w:rPr>
            <w:i/>
          </w:rPr>
          <w:t>Required:</w:t>
        </w:r>
      </w:ins>
      <w:r w:rsidR="00310DA4" w:rsidRPr="00310DA4">
        <w:tab/>
      </w:r>
      <w:r w:rsidRPr="00F51A5F">
        <w:t>Yes</w:t>
      </w:r>
    </w:p>
    <w:p w:rsidR="005F1462" w:rsidRPr="00F51A5F" w:rsidRDefault="005F1462" w:rsidP="00961B8D">
      <w:pPr>
        <w:pStyle w:val="KeywordDescriptions"/>
      </w:pPr>
      <w:r w:rsidRPr="00310DA4">
        <w:rPr>
          <w:i/>
        </w:rPr>
        <w:t>Description:</w:t>
      </w:r>
      <w:r w:rsidR="00310DA4" w:rsidRPr="00310DA4">
        <w:rPr>
          <w:i/>
        </w:rPr>
        <w:tab/>
      </w:r>
      <w:r w:rsidRPr="00F51A5F">
        <w:t xml:space="preserve">Associates the </w:t>
      </w:r>
      <w:del w:id="2343" w:author="Michael Mirmak" w:date="2012-03-21T05:03:00Z">
        <w:r w:rsidRPr="00F51A5F" w:rsidDel="00DF0207">
          <w:delText>component</w:delText>
        </w:r>
        <w:r w:rsidR="009E1532" w:rsidDel="00DF0207">
          <w:delText>’</w:delText>
        </w:r>
        <w:r w:rsidRPr="00F51A5F" w:rsidDel="00DF0207">
          <w:delText xml:space="preserve">s </w:delText>
        </w:r>
      </w:del>
      <w:ins w:id="2344" w:author="Michael Mirmak" w:date="2012-03-21T05:03:00Z">
        <w:r w:rsidR="00DF0207" w:rsidRPr="00F51A5F">
          <w:t>component</w:t>
        </w:r>
        <w:r w:rsidR="00DF0207">
          <w:t>’</w:t>
        </w:r>
        <w:r w:rsidR="00DF0207" w:rsidRPr="00F51A5F">
          <w:t xml:space="preserve">s </w:t>
        </w:r>
      </w:ins>
      <w:r w:rsidRPr="00F51A5F">
        <w:t>I/O models to its various external pin names and signal names.</w:t>
      </w:r>
    </w:p>
    <w:p w:rsidR="005F1462" w:rsidRPr="00F51A5F" w:rsidRDefault="00310DA4" w:rsidP="00F96526">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722E1A">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722E1A">
      <w:pPr>
        <w:pStyle w:val="KeywordDescriptions"/>
      </w:pPr>
      <w:r w:rsidRPr="00F51A5F">
        <w:t>The model_name column cannot be used for model or model selector names that reference Series and Series_switch models.</w:t>
      </w:r>
    </w:p>
    <w:p w:rsidR="005F1462" w:rsidRPr="00F51A5F" w:rsidRDefault="005F1462" w:rsidP="00722E1A">
      <w:pPr>
        <w:pStyle w:val="KeywordDescriptions"/>
      </w:pPr>
      <w:r w:rsidRPr="00F51A5F">
        <w:t xml:space="preserve">Each line must contain either three or six columns.  A pin line with three columns only associates the </w:t>
      </w:r>
      <w:del w:id="2345" w:author="Michael Mirmak" w:date="2012-03-21T05:03:00Z">
        <w:r w:rsidRPr="00F51A5F" w:rsidDel="00DF0207">
          <w:delText>pin</w:delText>
        </w:r>
        <w:r w:rsidR="009E1532" w:rsidDel="00DF0207">
          <w:delText>’</w:delText>
        </w:r>
        <w:r w:rsidRPr="00F51A5F" w:rsidDel="00DF0207">
          <w:delText xml:space="preserve">s </w:delText>
        </w:r>
      </w:del>
      <w:ins w:id="2346" w:author="Michael Mirmak" w:date="2012-03-21T05:03:00Z">
        <w:r w:rsidR="00DF0207" w:rsidRPr="00F51A5F">
          <w:t>pin</w:t>
        </w:r>
        <w:r w:rsidR="00DF0207">
          <w:t>’</w:t>
        </w:r>
        <w:r w:rsidR="00DF0207" w:rsidRPr="00F51A5F">
          <w:t xml:space="preserve">s </w:t>
        </w:r>
      </w:ins>
      <w:r w:rsidRPr="00F51A5F">
        <w:t xml:space="preserve">signal and model.  Six columns can be used to override the default package values (specified under [Package]) FOR THAT PIN ONLY. When using six columns, the headers R_pin, L_pin, and C_pin must be listed.  If </w:t>
      </w:r>
      <w:del w:id="2347" w:author="Michael Mirmak" w:date="2012-03-21T05:03:00Z">
        <w:r w:rsidR="007B5B21" w:rsidDel="00DF0207">
          <w:delText>'</w:delText>
        </w:r>
      </w:del>
      <w:ins w:id="2348" w:author="Michael Mirmak" w:date="2012-03-21T05:03:00Z">
        <w:r w:rsidR="00DF0207">
          <w:t>“</w:t>
        </w:r>
      </w:ins>
      <w:r w:rsidRPr="00F51A5F">
        <w:t>NA</w:t>
      </w:r>
      <w:del w:id="2349" w:author="Michael Mirmak" w:date="2012-03-21T05:03:00Z">
        <w:r w:rsidR="007B5B21" w:rsidDel="00DF0207">
          <w:delText>'</w:delText>
        </w:r>
      </w:del>
      <w:ins w:id="2350" w:author="Michael Mirmak" w:date="2012-03-21T05:03:00Z">
        <w:r w:rsidR="00DF0207">
          <w:t>”</w:t>
        </w:r>
      </w:ins>
      <w:r w:rsidRPr="00F51A5F">
        <w:t xml:space="preserve"> is in columns 4 through 6, the default packaging values must be used.  The headers R_pin, L_pin, and C_pin may be listed in any order.</w:t>
      </w:r>
    </w:p>
    <w:p w:rsidR="005F1462" w:rsidRPr="00F51A5F" w:rsidRDefault="005F1462" w:rsidP="00BA31F2">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146B01">
      <w:pPr>
        <w:pStyle w:val="KeywordDescriptions"/>
      </w:pPr>
      <w:del w:id="2351" w:author="Michael Mirmak" w:date="2012-03-21T18:57:00Z">
        <w:r w:rsidRPr="00DF0D2F" w:rsidDel="00B95248">
          <w:delText>Example:</w:delText>
        </w:r>
      </w:del>
      <w:ins w:id="2352" w:author="Michael Mirmak" w:date="2012-03-21T18:57:00Z">
        <w:r w:rsidR="00B95248" w:rsidRPr="00B95248">
          <w:rPr>
            <w:i/>
          </w:rPr>
          <w:t>Example:</w:t>
        </w:r>
      </w:ins>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200.0m  5.0nH   2.0pF</w:t>
      </w:r>
    </w:p>
    <w:p w:rsidR="005F1462" w:rsidRPr="00F51A5F" w:rsidRDefault="005F1462" w:rsidP="00597DE4">
      <w:pPr>
        <w:pStyle w:val="Exampletext"/>
      </w:pPr>
      <w:r w:rsidRPr="00F51A5F">
        <w:t xml:space="preserve">  2     RAS1#           Buffer2         209.0m  NA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310.0m  3.0nH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297.0m  6.7nH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270.0m  5.3nH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226.0m  NA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8A57D9" w:rsidRDefault="005F1462" w:rsidP="00146B01">
      <w:pPr>
        <w:pStyle w:val="KeywordDescriptions"/>
        <w:rPr>
          <w:b/>
          <w:rPrChange w:id="2353" w:author="Michael Mirmak" w:date="2012-03-07T09:10:00Z">
            <w:rPr/>
          </w:rPrChange>
        </w:rPr>
      </w:pPr>
      <w:bookmarkStart w:id="2354" w:name="_Toc203975849"/>
      <w:bookmarkStart w:id="2355" w:name="_Toc203976270"/>
      <w:bookmarkStart w:id="2356" w:name="_Toc203976408"/>
      <w:r w:rsidRPr="00597DE4">
        <w:rPr>
          <w:i/>
        </w:rPr>
        <w:t>Keyword:</w:t>
      </w:r>
      <w:r w:rsidR="00597DE4" w:rsidRPr="00597DE4">
        <w:rPr>
          <w:i/>
        </w:rPr>
        <w:tab/>
      </w:r>
      <w:r w:rsidRPr="008A57D9">
        <w:rPr>
          <w:b/>
          <w:rPrChange w:id="2357" w:author="Michael Mirmak" w:date="2012-03-07T09:10:00Z">
            <w:rPr/>
          </w:rPrChange>
        </w:rPr>
        <w:t>[Package Model]</w:t>
      </w:r>
      <w:bookmarkEnd w:id="2354"/>
      <w:bookmarkEnd w:id="2355"/>
      <w:bookmarkEnd w:id="2356"/>
    </w:p>
    <w:p w:rsidR="005F1462" w:rsidRPr="00F51A5F" w:rsidRDefault="005F1462" w:rsidP="00146B01">
      <w:pPr>
        <w:pStyle w:val="KeywordDescriptions"/>
      </w:pPr>
      <w:del w:id="2358" w:author="Michael Mirmak" w:date="2012-03-07T09:15:00Z">
        <w:r w:rsidRPr="00597DE4" w:rsidDel="008A57D9">
          <w:delText>Required:</w:delText>
        </w:r>
      </w:del>
      <w:ins w:id="2359" w:author="Michael Mirmak" w:date="2012-03-07T09:15:00Z">
        <w:r w:rsidR="008A57D9" w:rsidRPr="008A57D9">
          <w:rPr>
            <w:i/>
          </w:rPr>
          <w:t>Required:</w:t>
        </w:r>
      </w:ins>
      <w:r w:rsidR="00597DE4" w:rsidRPr="00597DE4">
        <w:tab/>
      </w:r>
      <w:r w:rsidRPr="00F51A5F">
        <w:t>No</w:t>
      </w:r>
    </w:p>
    <w:p w:rsidR="005F1462" w:rsidRPr="00F51A5F" w:rsidRDefault="005F1462" w:rsidP="00961B8D">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F96526">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683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rsidP="00722E1A">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683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xml:space="preserve">, i.e., they are known only </w:t>
      </w:r>
      <w:del w:id="2360" w:author="Michael Mirmak" w:date="2012-03-21T05:04:00Z">
        <w:r w:rsidRPr="00F51A5F" w:rsidDel="00DF0207">
          <w:delText xml:space="preserve"> </w:delText>
        </w:r>
      </w:del>
      <w:r w:rsidRPr="00F51A5F">
        <w:t>within that .ibs file and no other.  In addition, within that .ibs file, they override any globally defined package models that have the same name.</w:t>
      </w:r>
    </w:p>
    <w:p w:rsidR="00597DE4" w:rsidRPr="00DF0D2F" w:rsidRDefault="00597DE4" w:rsidP="00722E1A">
      <w:pPr>
        <w:pStyle w:val="KeywordDescriptions"/>
      </w:pPr>
      <w:del w:id="2361" w:author="Michael Mirmak" w:date="2012-03-21T18:57:00Z">
        <w:r w:rsidRPr="00DF0D2F" w:rsidDel="00B95248">
          <w:delText>Example:</w:delText>
        </w:r>
      </w:del>
      <w:ins w:id="2362" w:author="Michael Mirmak" w:date="2012-03-21T18:57:00Z">
        <w:r w:rsidR="00B95248" w:rsidRPr="00B95248">
          <w:rPr>
            <w:i/>
          </w:rPr>
          <w:t>Example:</w:t>
        </w:r>
      </w:ins>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146B01">
      <w:pPr>
        <w:pStyle w:val="KeywordDescriptions"/>
      </w:pPr>
      <w:bookmarkStart w:id="2363" w:name="_Toc203975850"/>
      <w:bookmarkStart w:id="2364" w:name="_Toc203976271"/>
      <w:bookmarkStart w:id="2365" w:name="_Toc203976409"/>
      <w:r w:rsidRPr="00D240EE">
        <w:rPr>
          <w:i/>
        </w:rPr>
        <w:t>Keywords:</w:t>
      </w:r>
      <w:r w:rsidR="00D240EE" w:rsidRPr="00D240EE">
        <w:rPr>
          <w:i/>
        </w:rPr>
        <w:tab/>
      </w:r>
      <w:r w:rsidRPr="008A57D9">
        <w:rPr>
          <w:b/>
          <w:rPrChange w:id="2366" w:author="Michael Mirmak" w:date="2012-03-07T09:10:00Z">
            <w:rPr/>
          </w:rPrChange>
        </w:rPr>
        <w:t>[Alternate Package Models]</w:t>
      </w:r>
      <w:r w:rsidRPr="00D240EE">
        <w:t xml:space="preserve">, </w:t>
      </w:r>
      <w:r w:rsidRPr="008A57D9">
        <w:rPr>
          <w:b/>
          <w:rPrChange w:id="2367" w:author="Michael Mirmak" w:date="2012-03-07T09:10:00Z">
            <w:rPr/>
          </w:rPrChange>
        </w:rPr>
        <w:t>[End Alternate Package Models]</w:t>
      </w:r>
      <w:bookmarkEnd w:id="2363"/>
      <w:bookmarkEnd w:id="2364"/>
      <w:bookmarkEnd w:id="2365"/>
    </w:p>
    <w:p w:rsidR="005F1462" w:rsidRPr="00F51A5F" w:rsidRDefault="005F1462" w:rsidP="00146B01">
      <w:pPr>
        <w:pStyle w:val="KeywordDescriptions"/>
      </w:pPr>
      <w:del w:id="2368" w:author="Michael Mirmak" w:date="2012-03-07T09:15:00Z">
        <w:r w:rsidRPr="00D240EE" w:rsidDel="008A57D9">
          <w:delText>Required:</w:delText>
        </w:r>
      </w:del>
      <w:ins w:id="2369" w:author="Michael Mirmak" w:date="2012-03-07T09:15:00Z">
        <w:r w:rsidR="008A57D9" w:rsidRPr="008A57D9">
          <w:rPr>
            <w:i/>
          </w:rPr>
          <w:t>Required:</w:t>
        </w:r>
      </w:ins>
      <w:r w:rsidR="00D240EE" w:rsidRPr="00D240EE">
        <w:tab/>
      </w:r>
      <w:r w:rsidRPr="00F51A5F">
        <w:t>No</w:t>
      </w:r>
    </w:p>
    <w:p w:rsidR="005F1462" w:rsidRPr="00F51A5F" w:rsidRDefault="005F1462" w:rsidP="00961B8D">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F96526">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722E1A">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722E1A">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722E1A">
      <w:pPr>
        <w:pStyle w:val="KeywordDescriptions"/>
      </w:pPr>
      <w:r w:rsidRPr="00F51A5F">
        <w:t>The package model named by [Package Model] can be optionally repeated in the [Alternate Package Models] list of names.</w:t>
      </w:r>
    </w:p>
    <w:p w:rsidR="00D240EE" w:rsidRPr="00DF0D2F" w:rsidRDefault="00D240EE" w:rsidP="00722E1A">
      <w:pPr>
        <w:pStyle w:val="KeywordDescriptions"/>
      </w:pPr>
      <w:del w:id="2370" w:author="Michael Mirmak" w:date="2012-03-21T18:57:00Z">
        <w:r w:rsidRPr="00DF0D2F" w:rsidDel="00B95248">
          <w:delText>Example:</w:delText>
        </w:r>
      </w:del>
      <w:ins w:id="2371" w:author="Michael Mirmak" w:date="2012-03-21T18:57:00Z">
        <w:r w:rsidR="00B95248" w:rsidRPr="00B95248">
          <w:rPr>
            <w:i/>
          </w:rPr>
          <w:t>Example:</w:t>
        </w:r>
      </w:ins>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146B01">
      <w:pPr>
        <w:pStyle w:val="KeywordDescriptions"/>
      </w:pPr>
      <w:bookmarkStart w:id="2372" w:name="_Toc203975851"/>
      <w:bookmarkStart w:id="2373" w:name="_Toc203976272"/>
      <w:bookmarkStart w:id="2374" w:name="_Toc203976410"/>
      <w:r w:rsidRPr="002C3BDF">
        <w:rPr>
          <w:i/>
        </w:rPr>
        <w:t>Keyword:</w:t>
      </w:r>
      <w:r w:rsidR="003614DF" w:rsidRPr="002C3BDF">
        <w:rPr>
          <w:i/>
        </w:rPr>
        <w:tab/>
      </w:r>
      <w:r w:rsidRPr="008A57D9">
        <w:rPr>
          <w:b/>
          <w:rPrChange w:id="2375" w:author="Michael Mirmak" w:date="2012-03-07T09:10:00Z">
            <w:rPr/>
          </w:rPrChange>
        </w:rPr>
        <w:t>[Pin Mapping]</w:t>
      </w:r>
      <w:bookmarkEnd w:id="2372"/>
      <w:bookmarkEnd w:id="2373"/>
      <w:bookmarkEnd w:id="2374"/>
    </w:p>
    <w:p w:rsidR="005F1462" w:rsidRPr="00F51A5F" w:rsidRDefault="005F1462" w:rsidP="00146B01">
      <w:pPr>
        <w:pStyle w:val="KeywordDescriptions"/>
      </w:pPr>
      <w:del w:id="2376" w:author="Michael Mirmak" w:date="2012-03-07T09:15:00Z">
        <w:r w:rsidRPr="002C3BDF" w:rsidDel="008A57D9">
          <w:delText>Required:</w:delText>
        </w:r>
      </w:del>
      <w:ins w:id="2377" w:author="Michael Mirmak" w:date="2012-03-07T09:15:00Z">
        <w:r w:rsidR="008A57D9" w:rsidRPr="008A57D9">
          <w:rPr>
            <w:i/>
          </w:rPr>
          <w:t>Required:</w:t>
        </w:r>
      </w:ins>
      <w:r w:rsidR="003614DF" w:rsidRPr="002C3BDF">
        <w:tab/>
      </w:r>
      <w:r w:rsidRPr="00F51A5F">
        <w:t>No</w:t>
      </w:r>
    </w:p>
    <w:p w:rsidR="005F1462" w:rsidRPr="00F51A5F" w:rsidRDefault="005F1462" w:rsidP="00961B8D">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F96526">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722E1A">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722E1A">
      <w:pPr>
        <w:pStyle w:val="KeywordDescriptions"/>
      </w:pPr>
      <w:r w:rsidRPr="00F51A5F">
        <w:t>Each line must contain either three, five or six entries. Use the reserved word NC where an entry is required but a bus connection is not made.</w:t>
      </w:r>
    </w:p>
    <w:p w:rsidR="005F1462" w:rsidRPr="00F51A5F" w:rsidRDefault="005F1462" w:rsidP="00722E1A">
      <w:pPr>
        <w:pStyle w:val="KeywordDescriptions"/>
      </w:pPr>
      <w:r w:rsidRPr="00F51A5F">
        <w:t xml:space="preserve">The first column contains a pin name.  Each pin name must match one of the pin names declared in the [Pin] section of the [Component].  </w:t>
      </w:r>
    </w:p>
    <w:p w:rsidR="005F1462" w:rsidRPr="00F51A5F" w:rsidRDefault="005F1462" w:rsidP="00BA31F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BA31F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rsidP="00BA31F2">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BA31F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rsidP="00D86833">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D86833">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146B01">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rsidP="00146B01">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3614DF" w:rsidP="00961B8D">
      <w:pPr>
        <w:pStyle w:val="KeywordDescriptions"/>
      </w:pPr>
      <w:del w:id="2378" w:author="Michael Mirmak" w:date="2012-03-21T18:57:00Z">
        <w:r w:rsidRPr="00DF0D2F" w:rsidDel="00B95248">
          <w:delText>Example:</w:delText>
        </w:r>
      </w:del>
      <w:ins w:id="2379" w:author="Michael Mirmak" w:date="2012-03-21T18:57:00Z">
        <w:r w:rsidR="00B95248" w:rsidRPr="00B95248">
          <w:rPr>
            <w:i/>
          </w:rPr>
          <w:t>Example:</w:t>
        </w:r>
      </w:ins>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t xml:space="preserve">|                                    | connections are shown above </w:t>
      </w:r>
    </w:p>
    <w:p w:rsidR="005F1462" w:rsidRPr="00F51A5F" w:rsidRDefault="005F1462" w:rsidP="003614DF">
      <w:pPr>
        <w:pStyle w:val="Exampletext"/>
      </w:pPr>
      <w:r w:rsidRPr="005D50A5">
        <w:t>|  .                                 | for illustration purposes</w:t>
      </w:r>
    </w:p>
    <w:p w:rsidR="005F1462" w:rsidRPr="00F51A5F" w:rsidRDefault="005F1462" w:rsidP="003614DF">
      <w:pPr>
        <w:pStyle w:val="Exampletext"/>
      </w:pPr>
      <w:r w:rsidRPr="00F51A5F">
        <w:lastRenderedPageBreak/>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146B01">
      <w:pPr>
        <w:pStyle w:val="KeywordDescriptions"/>
      </w:pPr>
      <w:bookmarkStart w:id="2380" w:name="_Toc203975852"/>
      <w:bookmarkStart w:id="2381" w:name="_Toc203976273"/>
      <w:bookmarkStart w:id="2382" w:name="_Toc203976411"/>
      <w:r w:rsidRPr="000979E0">
        <w:rPr>
          <w:i/>
        </w:rPr>
        <w:t>Keyword:</w:t>
      </w:r>
      <w:r w:rsidR="006F11C7" w:rsidRPr="000979E0">
        <w:rPr>
          <w:i/>
        </w:rPr>
        <w:tab/>
      </w:r>
      <w:r w:rsidRPr="008A57D9">
        <w:rPr>
          <w:b/>
          <w:rPrChange w:id="2383" w:author="Michael Mirmak" w:date="2012-03-07T09:10:00Z">
            <w:rPr/>
          </w:rPrChange>
        </w:rPr>
        <w:t>[Diff Pin]</w:t>
      </w:r>
      <w:bookmarkEnd w:id="2380"/>
      <w:bookmarkEnd w:id="2381"/>
      <w:bookmarkEnd w:id="2382"/>
    </w:p>
    <w:p w:rsidR="005F1462" w:rsidRPr="00F51A5F" w:rsidRDefault="005F1462" w:rsidP="00146B01">
      <w:pPr>
        <w:pStyle w:val="KeywordDescriptions"/>
      </w:pPr>
      <w:del w:id="2384" w:author="Michael Mirmak" w:date="2012-03-07T09:15:00Z">
        <w:r w:rsidRPr="000979E0" w:rsidDel="008A57D9">
          <w:delText>Required:</w:delText>
        </w:r>
      </w:del>
      <w:ins w:id="2385" w:author="Michael Mirmak" w:date="2012-03-07T09:15:00Z">
        <w:r w:rsidR="008A57D9" w:rsidRPr="008A57D9">
          <w:rPr>
            <w:i/>
          </w:rPr>
          <w:t>Required:</w:t>
        </w:r>
      </w:ins>
      <w:r w:rsidR="006F11C7" w:rsidRPr="000979E0">
        <w:tab/>
      </w:r>
      <w:r w:rsidRPr="00F51A5F">
        <w:t>No</w:t>
      </w:r>
    </w:p>
    <w:p w:rsidR="005F1462" w:rsidRPr="00F51A5F" w:rsidRDefault="005F1462" w:rsidP="00146B01">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961B8D">
      <w:pPr>
        <w:pStyle w:val="KeywordDescriptions"/>
      </w:pPr>
      <w:r w:rsidRPr="000979E0">
        <w:rPr>
          <w:i/>
        </w:rPr>
        <w:t>Sub-Params:</w:t>
      </w:r>
      <w:r w:rsidR="006F11C7">
        <w:tab/>
      </w:r>
      <w:r w:rsidRPr="00F51A5F">
        <w:t>inv_pin, vdiff, tdelay_typ, tdelay_min, tdelay_max</w:t>
      </w:r>
    </w:p>
    <w:p w:rsidR="005F1462" w:rsidRPr="00F51A5F" w:rsidRDefault="005F1462" w:rsidP="00F96526">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722E1A">
      <w:pPr>
        <w:pStyle w:val="KeywordDescriptions"/>
      </w:pPr>
      <w:r w:rsidRPr="00F51A5F">
        <w:t>For differential Input or I/O model types, the differential input threshold (vdiff) overrides and supersedes the need for Vinh and Vinl.</w:t>
      </w:r>
    </w:p>
    <w:p w:rsidR="005F1462" w:rsidRPr="00F51A5F" w:rsidRDefault="005F1462" w:rsidP="00722E1A">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722E1A">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Default="005F1462" w:rsidP="00146B01">
      <w:pPr>
        <w:pStyle w:val="KeywordDescriptions"/>
      </w:pPr>
      <w:r w:rsidRPr="00F51A5F">
        <w:t xml:space="preserve">Each line must contain either four or six columns.  Using four columns is an equivalent of entering </w:t>
      </w:r>
      <w:del w:id="2386" w:author="Michael Mirmak" w:date="2012-03-21T05:03:00Z">
        <w:r w:rsidR="007B5B21" w:rsidDel="00DF0207">
          <w:delText>'</w:delText>
        </w:r>
      </w:del>
      <w:ins w:id="2387" w:author="Michael Mirmak" w:date="2012-03-21T05:03:00Z">
        <w:r w:rsidR="00DF0207">
          <w:t>“</w:t>
        </w:r>
      </w:ins>
      <w:r w:rsidRPr="00F51A5F">
        <w:t>NA</w:t>
      </w:r>
      <w:del w:id="2388" w:author="Michael Mirmak" w:date="2012-03-21T05:03:00Z">
        <w:r w:rsidR="007B5B21" w:rsidDel="00DF0207">
          <w:delText>'</w:delText>
        </w:r>
      </w:del>
      <w:ins w:id="2389" w:author="Michael Mirmak" w:date="2012-03-21T05:03:00Z">
        <w:r w:rsidR="00DF0207">
          <w:t>”</w:t>
        </w:r>
      </w:ins>
      <w:r w:rsidRPr="00F51A5F">
        <w:t xml:space="preserve">s in the fifth and sixth columns.  An </w:t>
      </w:r>
      <w:del w:id="2390" w:author="Michael Mirmak" w:date="2012-03-21T05:03:00Z">
        <w:r w:rsidR="007B5B21" w:rsidDel="00DF0207">
          <w:delText>'</w:delText>
        </w:r>
      </w:del>
      <w:ins w:id="2391" w:author="Michael Mirmak" w:date="2012-03-21T05:03:00Z">
        <w:r w:rsidR="00DF0207">
          <w:t>“</w:t>
        </w:r>
      </w:ins>
      <w:r w:rsidRPr="00F51A5F">
        <w:t>NA</w:t>
      </w:r>
      <w:del w:id="2392" w:author="Michael Mirmak" w:date="2012-03-21T05:03:00Z">
        <w:r w:rsidR="007B5B21" w:rsidDel="00DF0207">
          <w:delText>'</w:delText>
        </w:r>
      </w:del>
      <w:ins w:id="2393" w:author="Michael Mirmak" w:date="2012-03-21T05:03:00Z">
        <w:r w:rsidR="00DF0207">
          <w:t>”</w:t>
        </w:r>
      </w:ins>
      <w:r w:rsidR="005D50A5">
        <w:t xml:space="preserve"> in the vdiff column will be </w:t>
      </w:r>
      <w:r w:rsidRPr="00F51A5F">
        <w:t xml:space="preserve">interpreted as a 200 mV default differential receiver threshold.  </w:t>
      </w:r>
      <w:del w:id="2394" w:author="Michael Mirmak" w:date="2012-03-21T05:03:00Z">
        <w:r w:rsidR="007B5B21" w:rsidDel="00DF0207">
          <w:delText>'</w:delText>
        </w:r>
      </w:del>
      <w:ins w:id="2395" w:author="Michael Mirmak" w:date="2012-03-21T05:03:00Z">
        <w:r w:rsidR="00DF0207">
          <w:t>“</w:t>
        </w:r>
      </w:ins>
      <w:r w:rsidRPr="00F51A5F">
        <w:t>NA</w:t>
      </w:r>
      <w:del w:id="2396" w:author="Michael Mirmak" w:date="2012-03-21T05:03:00Z">
        <w:r w:rsidR="007B5B21" w:rsidDel="00DF0207">
          <w:delText>'</w:delText>
        </w:r>
      </w:del>
      <w:ins w:id="2397" w:author="Michael Mirmak" w:date="2012-03-21T05:03:00Z">
        <w:r w:rsidR="00DF0207">
          <w:t>”</w:t>
        </w:r>
      </w:ins>
      <w:r w:rsidRPr="00F51A5F">
        <w:t xml:space="preserve">s in the tdelay_typ, or tdelay_min columns are interpreted as 0 ns.  If </w:t>
      </w:r>
      <w:del w:id="2398" w:author="Michael Mirmak" w:date="2012-03-21T05:03:00Z">
        <w:r w:rsidR="007B5B21" w:rsidDel="00DF0207">
          <w:delText>'</w:delText>
        </w:r>
      </w:del>
      <w:ins w:id="2399" w:author="Michael Mirmak" w:date="2012-03-21T05:03:00Z">
        <w:r w:rsidR="00DF0207">
          <w:t>“</w:t>
        </w:r>
      </w:ins>
      <w:r w:rsidRPr="00F51A5F">
        <w:t>NA</w:t>
      </w:r>
      <w:del w:id="2400" w:author="Michael Mirmak" w:date="2012-03-21T05:03:00Z">
        <w:r w:rsidR="007B5B21" w:rsidDel="00DF0207">
          <w:delText>'</w:delText>
        </w:r>
      </w:del>
      <w:ins w:id="2401" w:author="Michael Mirmak" w:date="2012-03-21T05:03:00Z">
        <w:r w:rsidR="00DF0207">
          <w:t>”</w:t>
        </w:r>
      </w:ins>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Default="00386D0A">
      <w:pPr>
        <w:pStyle w:val="HTMLPreformatted"/>
      </w:pPr>
      <w:r w:rsidRPr="00386D0A">
        <w:rPr>
          <w:rFonts w:ascii="Times New Roman" w:hAnsi="Times New Roman" w:cs="Times New Roman"/>
          <w:sz w:val="24"/>
          <w:szCs w:val="24"/>
        </w:rPr>
        <w:t>When a [Model] that is associated with any of the pins</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listed under the [Diff Pin] keyword contains the</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Algorithmic Model] keyword, the tdelay_*** parameters</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in the fourth, fifth and sixth columns of the [Diff Pin]</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keyword are ignored in AMI channel characterization</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simulations, i.e. they are treated as if their value</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would be zero.</w:t>
      </w:r>
    </w:p>
    <w:p w:rsidR="0007545A" w:rsidRDefault="0007545A">
      <w:pPr>
        <w:pStyle w:val="HTMLPreformatted"/>
      </w:pPr>
    </w:p>
    <w:p w:rsidR="005F1462" w:rsidRPr="00F51A5F" w:rsidRDefault="005F1462" w:rsidP="00146B01">
      <w:pPr>
        <w:pStyle w:val="KeywordDescriptions"/>
      </w:pPr>
      <w:r w:rsidRPr="00F51A5F">
        <w:t xml:space="preserve">The positioning of numerical entries and/or </w:t>
      </w:r>
      <w:del w:id="2402" w:author="Michael Mirmak" w:date="2012-03-21T05:03:00Z">
        <w:r w:rsidR="007B5B21" w:rsidDel="00DF0207">
          <w:delText>'</w:delText>
        </w:r>
      </w:del>
      <w:ins w:id="2403" w:author="Michael Mirmak" w:date="2012-03-21T05:03:00Z">
        <w:r w:rsidR="00DF0207">
          <w:t>“</w:t>
        </w:r>
      </w:ins>
      <w:r w:rsidRPr="00F51A5F">
        <w:t>NA</w:t>
      </w:r>
      <w:del w:id="2404" w:author="Michael Mirmak" w:date="2012-03-21T05:03:00Z">
        <w:r w:rsidR="007B5B21" w:rsidDel="00DF0207">
          <w:delText>'</w:delText>
        </w:r>
      </w:del>
      <w:ins w:id="2405" w:author="Michael Mirmak" w:date="2012-03-21T05:03:00Z">
        <w:r w:rsidR="00DF0207">
          <w:t>”</w:t>
        </w:r>
      </w:ins>
      <w:r w:rsidRPr="00F51A5F">
        <w:t xml:space="preserve"> must not be used as an indication for the model type.  The model type is determined by the model type parameter inside the [Model]s referenced by the [Diff Pin] keyword, regardless of what the [Diff Pin]</w:t>
      </w:r>
      <w:del w:id="2406" w:author="Michael Mirmak" w:date="2012-03-21T05:03:00Z">
        <w:r w:rsidR="009E1532" w:rsidDel="00DF0207">
          <w:delText>’</w:delText>
        </w:r>
      </w:del>
      <w:del w:id="2407" w:author="Michael Mirmak" w:date="2012-03-21T05:09:00Z">
        <w:r w:rsidRPr="00F51A5F" w:rsidDel="00DF0207">
          <w:delText>s</w:delText>
        </w:r>
      </w:del>
      <w:ins w:id="2408" w:author="Michael Mirmak" w:date="2012-03-21T05:09:00Z">
        <w:r w:rsidR="00DF0207">
          <w:t>’s</w:t>
        </w:r>
      </w:ins>
      <w:r w:rsidRPr="00F51A5F">
        <w:t xml:space="preserve">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del w:id="2409" w:author="Michael Mirmak" w:date="2012-03-21T05:04:00Z">
        <w:r w:rsidR="007B5B21" w:rsidDel="00DF0207">
          <w:delText>'</w:delText>
        </w:r>
      </w:del>
      <w:ins w:id="2410" w:author="Michael Mirmak" w:date="2012-03-21T05:04:00Z">
        <w:r w:rsidR="00DF0207">
          <w:t>“</w:t>
        </w:r>
      </w:ins>
      <w:r w:rsidRPr="00F51A5F">
        <w:t>NA</w:t>
      </w:r>
      <w:del w:id="2411" w:author="Michael Mirmak" w:date="2012-03-21T05:04:00Z">
        <w:r w:rsidR="007B5B21" w:rsidDel="00DF0207">
          <w:delText>'</w:delText>
        </w:r>
      </w:del>
      <w:ins w:id="2412" w:author="Michael Mirmak" w:date="2012-03-21T05:04:00Z">
        <w:r w:rsidR="00DF0207">
          <w:t>”</w:t>
        </w:r>
      </w:ins>
      <w:r w:rsidRPr="00F51A5F">
        <w:t xml:space="preserve"> in the third column (vdiff) does not imply that the model type is Output, or three </w:t>
      </w:r>
      <w:del w:id="2413" w:author="Michael Mirmak" w:date="2012-03-21T05:04:00Z">
        <w:r w:rsidR="007B5B21" w:rsidDel="00DF0207">
          <w:delText>'</w:delText>
        </w:r>
      </w:del>
      <w:ins w:id="2414" w:author="Michael Mirmak" w:date="2012-03-21T05:04:00Z">
        <w:r w:rsidR="00DF0207">
          <w:t>“</w:t>
        </w:r>
      </w:ins>
      <w:r w:rsidRPr="00F51A5F">
        <w:t>NA</w:t>
      </w:r>
      <w:del w:id="2415" w:author="Michael Mirmak" w:date="2012-03-21T05:04:00Z">
        <w:r w:rsidR="007B5B21" w:rsidDel="00DF0207">
          <w:delText>'</w:delText>
        </w:r>
      </w:del>
      <w:ins w:id="2416" w:author="Michael Mirmak" w:date="2012-03-21T05:04:00Z">
        <w:r w:rsidR="00DF0207">
          <w:t>”</w:t>
        </w:r>
      </w:ins>
      <w:r w:rsidRPr="00F51A5F">
        <w:t>s in the tdelay columns does not mean that the model type is Input.</w:t>
      </w:r>
    </w:p>
    <w:p w:rsidR="005F1462" w:rsidRPr="00F51A5F" w:rsidRDefault="005F1462" w:rsidP="00146B01">
      <w:pPr>
        <w:pStyle w:val="KeywordDescriptions"/>
      </w:pPr>
      <w:r w:rsidRPr="00F51A5F">
        <w:t xml:space="preserve">Note that the starting point of the flight time measurements will occur when the differential </w:t>
      </w:r>
      <w:del w:id="2417" w:author="Michael Mirmak" w:date="2012-03-21T05:04:00Z">
        <w:r w:rsidRPr="00F51A5F" w:rsidDel="00DF0207">
          <w:delText>driver</w:delText>
        </w:r>
        <w:r w:rsidR="009E1532" w:rsidDel="00DF0207">
          <w:delText>’</w:delText>
        </w:r>
        <w:r w:rsidRPr="00F51A5F" w:rsidDel="00DF0207">
          <w:delText xml:space="preserve">s </w:delText>
        </w:r>
      </w:del>
      <w:ins w:id="2418" w:author="Michael Mirmak" w:date="2012-03-21T05:04:00Z">
        <w:r w:rsidR="00DF0207" w:rsidRPr="00F51A5F">
          <w:t>driver</w:t>
        </w:r>
        <w:r w:rsidR="00DF0207">
          <w:t>’</w:t>
        </w:r>
        <w:r w:rsidR="00DF0207" w:rsidRPr="00F51A5F">
          <w:t xml:space="preserve">s </w:t>
        </w:r>
      </w:ins>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46B01">
      <w:pPr>
        <w:pStyle w:val="KeywordDescriptions"/>
      </w:pPr>
      <w:del w:id="2419" w:author="Michael Mirmak" w:date="2012-03-21T18:57:00Z">
        <w:r w:rsidRPr="00DF0D2F" w:rsidDel="00B95248">
          <w:delText>Example:</w:delText>
        </w:r>
      </w:del>
      <w:ins w:id="2420" w:author="Michael Mirmak" w:date="2012-03-21T18:57:00Z">
        <w:r w:rsidR="00B95248" w:rsidRPr="00B95248">
          <w:rPr>
            <w:i/>
          </w:rPr>
          <w:t>Example:</w:t>
        </w:r>
      </w:ins>
    </w:p>
    <w:p w:rsidR="005F1462" w:rsidRPr="00F51A5F" w:rsidRDefault="005F1462" w:rsidP="001E1A70">
      <w:pPr>
        <w:pStyle w:val="Exampletext"/>
      </w:pPr>
      <w:r w:rsidRPr="00F51A5F">
        <w:t>[Diff Pin]  inv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  tdelay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  tdelay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  vdiff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2421" w:name="_Toc203975853"/>
      <w:bookmarkStart w:id="2422" w:name="_Toc203976274"/>
      <w:bookmarkStart w:id="2423" w:name="_Toc203976412"/>
    </w:p>
    <w:p w:rsidR="001F6D19" w:rsidRDefault="001F6D19" w:rsidP="001F6D19"/>
    <w:p w:rsidR="005F1462" w:rsidRPr="008A57D9" w:rsidRDefault="005F1462" w:rsidP="00146B01">
      <w:pPr>
        <w:pStyle w:val="KeywordDescriptions"/>
        <w:rPr>
          <w:b/>
          <w:rPrChange w:id="2424" w:author="Michael Mirmak" w:date="2012-03-07T09:10:00Z">
            <w:rPr/>
          </w:rPrChange>
        </w:rPr>
      </w:pPr>
      <w:r w:rsidRPr="009B605C">
        <w:rPr>
          <w:i/>
        </w:rPr>
        <w:t>Keyword:</w:t>
      </w:r>
      <w:r w:rsidR="001F6D19" w:rsidRPr="009B605C">
        <w:rPr>
          <w:i/>
        </w:rPr>
        <w:tab/>
      </w:r>
      <w:r w:rsidRPr="008A57D9">
        <w:rPr>
          <w:b/>
          <w:rPrChange w:id="2425" w:author="Michael Mirmak" w:date="2012-03-07T09:10:00Z">
            <w:rPr/>
          </w:rPrChange>
        </w:rPr>
        <w:t>[Series Pin Mapping]</w:t>
      </w:r>
      <w:bookmarkEnd w:id="2421"/>
      <w:bookmarkEnd w:id="2422"/>
      <w:bookmarkEnd w:id="2423"/>
    </w:p>
    <w:p w:rsidR="005F1462" w:rsidRPr="00F51A5F" w:rsidRDefault="005F1462" w:rsidP="00146B01">
      <w:pPr>
        <w:pStyle w:val="KeywordDescriptions"/>
      </w:pPr>
      <w:del w:id="2426" w:author="Michael Mirmak" w:date="2012-03-07T09:15:00Z">
        <w:r w:rsidRPr="009B605C" w:rsidDel="008A57D9">
          <w:delText>Required:</w:delText>
        </w:r>
      </w:del>
      <w:ins w:id="2427" w:author="Michael Mirmak" w:date="2012-03-07T09:15:00Z">
        <w:r w:rsidR="008A57D9" w:rsidRPr="008A57D9">
          <w:rPr>
            <w:i/>
          </w:rPr>
          <w:t>Required:</w:t>
        </w:r>
      </w:ins>
      <w:r w:rsidR="001F6D19" w:rsidRPr="009B605C">
        <w:tab/>
      </w:r>
      <w:r w:rsidRPr="00F51A5F">
        <w:t>No</w:t>
      </w:r>
    </w:p>
    <w:p w:rsidR="005F1462" w:rsidRPr="00F51A5F" w:rsidRDefault="005F1462" w:rsidP="00961B8D">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F96526">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722E1A">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722E1A">
      <w:pPr>
        <w:pStyle w:val="KeywordDescriptions"/>
      </w:pPr>
      <w:r w:rsidRPr="00F51A5F">
        <w:t xml:space="preserve">Each line must contain either three or four columns.  When using four columns, the header function_table_group must be listed.  </w:t>
      </w:r>
    </w:p>
    <w:p w:rsidR="005F1462" w:rsidRPr="00F51A5F" w:rsidRDefault="005F1462" w:rsidP="00722E1A">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rsidP="00722E1A">
      <w:pPr>
        <w:pStyle w:val="KeywordDescriptions"/>
      </w:pPr>
      <w:r w:rsidRPr="00F51A5F">
        <w:lastRenderedPageBreak/>
        <w:t>The column length limits are:</w:t>
      </w:r>
    </w:p>
    <w:p w:rsidR="005F1462" w:rsidRPr="009B605C" w:rsidRDefault="005F1462" w:rsidP="006B266E">
      <w:pPr>
        <w:pStyle w:val="ListContinue"/>
      </w:pPr>
      <w:r w:rsidRPr="009B605C">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t>function_table_group</w:t>
      </w:r>
      <w:r w:rsidR="009B605C" w:rsidRPr="009B605C">
        <w:tab/>
      </w:r>
      <w:r w:rsidRPr="009B605C">
        <w:t>20 characters max</w:t>
      </w:r>
    </w:p>
    <w:p w:rsidR="005F1462" w:rsidRPr="00F51A5F" w:rsidRDefault="005F1462" w:rsidP="00146B01">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146B01">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ins w:id="2428" w:author="Michael Mirmak" w:date="2012-03-21T04:25:00Z">
        <w:r w:rsidR="00D45845">
          <w:t>“</w:t>
        </w:r>
      </w:ins>
      <w:del w:id="2429" w:author="Michael Mirmak" w:date="2012-03-21T04:25:00Z">
        <w:r w:rsidR="009E1532" w:rsidDel="00D45845">
          <w:delText>‘</w:delText>
        </w:r>
      </w:del>
      <w:r w:rsidRPr="00F51A5F">
        <w:t>Terminator</w:t>
      </w:r>
      <w:del w:id="2430" w:author="Michael Mirmak" w:date="2012-03-21T04:25:00Z">
        <w:r w:rsidR="009E1532" w:rsidDel="00D45845">
          <w:delText>’</w:delText>
        </w:r>
      </w:del>
      <w:ins w:id="2431" w:author="Michael Mirmak" w:date="2012-03-21T04:25:00Z">
        <w:r w:rsidR="00D45845">
          <w:t>”</w:t>
        </w:r>
      </w:ins>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61B8D">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1F6D19" w:rsidP="00F96526">
      <w:pPr>
        <w:pStyle w:val="KeywordDescriptions"/>
      </w:pPr>
      <w:del w:id="2432" w:author="Michael Mirmak" w:date="2012-03-21T18:57:00Z">
        <w:r w:rsidRPr="00DF0D2F" w:rsidDel="00B95248">
          <w:delText>Example:</w:delText>
        </w:r>
      </w:del>
      <w:ins w:id="2433" w:author="Michael Mirmak" w:date="2012-03-21T18:57:00Z">
        <w:r w:rsidR="00B95248" w:rsidRPr="00B95248">
          <w:rPr>
            <w:i/>
          </w:rPr>
          <w:t>Example:</w:t>
        </w:r>
      </w:ins>
    </w:p>
    <w:p w:rsidR="005F1462" w:rsidRPr="00F51A5F" w:rsidRDefault="005F1462" w:rsidP="001F6D19">
      <w:pPr>
        <w:pStyle w:val="Exampletext"/>
      </w:pPr>
      <w:r w:rsidRPr="00F51A5F">
        <w:t>[Series Pin Mapping]  pin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8A57D9" w:rsidRDefault="005F1462" w:rsidP="00146B01">
      <w:pPr>
        <w:pStyle w:val="KeywordDescriptions"/>
        <w:rPr>
          <w:b/>
          <w:rPrChange w:id="2434" w:author="Michael Mirmak" w:date="2012-03-07T09:10:00Z">
            <w:rPr/>
          </w:rPrChange>
        </w:rPr>
      </w:pPr>
      <w:bookmarkStart w:id="2435" w:name="_Toc203975854"/>
      <w:bookmarkStart w:id="2436" w:name="_Toc203976275"/>
      <w:bookmarkStart w:id="2437" w:name="_Toc203976413"/>
      <w:r w:rsidRPr="009B605C">
        <w:rPr>
          <w:i/>
        </w:rPr>
        <w:t>Keyword:</w:t>
      </w:r>
      <w:r w:rsidR="009B605C" w:rsidRPr="009B605C">
        <w:rPr>
          <w:i/>
        </w:rPr>
        <w:tab/>
      </w:r>
      <w:r w:rsidRPr="008A57D9">
        <w:rPr>
          <w:b/>
          <w:rPrChange w:id="2438" w:author="Michael Mirmak" w:date="2012-03-07T09:10:00Z">
            <w:rPr/>
          </w:rPrChange>
        </w:rPr>
        <w:t>[Series Switch Groups]</w:t>
      </w:r>
      <w:bookmarkEnd w:id="2435"/>
      <w:bookmarkEnd w:id="2436"/>
      <w:bookmarkEnd w:id="2437"/>
    </w:p>
    <w:p w:rsidR="005F1462" w:rsidRPr="00F51A5F" w:rsidRDefault="005F1462" w:rsidP="00146B01">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61B8D">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F96526">
      <w:pPr>
        <w:pStyle w:val="KeywordDescriptions"/>
      </w:pPr>
      <w:r w:rsidRPr="009B605C">
        <w:t>Sub-Params:</w:t>
      </w:r>
      <w:r w:rsidR="009B605C" w:rsidRPr="009B605C">
        <w:tab/>
      </w:r>
      <w:r w:rsidRPr="00F51A5F">
        <w:t>On, Off</w:t>
      </w:r>
    </w:p>
    <w:p w:rsidR="005F1462" w:rsidRPr="00F51A5F" w:rsidRDefault="005F1462" w:rsidP="00722E1A">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del w:id="2439" w:author="Michael Mirmak" w:date="2012-03-21T04:31:00Z">
        <w:r w:rsidR="009E1532" w:rsidDel="00E00C27">
          <w:delText>‘</w:delText>
        </w:r>
      </w:del>
      <w:ins w:id="2440" w:author="Michael Mirmak" w:date="2012-03-21T04:31:00Z">
        <w:r w:rsidR="00E00C27">
          <w:t>“</w:t>
        </w:r>
      </w:ins>
      <w:del w:id="2441" w:author="Michael Mirmak" w:date="2012-03-21T04:31:00Z">
        <w:r w:rsidRPr="00F51A5F" w:rsidDel="00E00C27">
          <w:delText>On</w:delText>
        </w:r>
        <w:r w:rsidR="009E1532" w:rsidDel="00E00C27">
          <w:delText>’</w:delText>
        </w:r>
        <w:r w:rsidRPr="00F51A5F" w:rsidDel="00E00C27">
          <w:delText xml:space="preserve"> </w:delText>
        </w:r>
      </w:del>
      <w:ins w:id="2442" w:author="Michael Mirmak" w:date="2012-03-21T04:31:00Z">
        <w:r w:rsidR="00E00C27" w:rsidRPr="00F51A5F">
          <w:t>On</w:t>
        </w:r>
        <w:r w:rsidR="00E00C27">
          <w:t>”</w:t>
        </w:r>
        <w:r w:rsidR="00E00C27" w:rsidRPr="00F51A5F">
          <w:t xml:space="preserve"> </w:t>
        </w:r>
      </w:ins>
      <w:r w:rsidRPr="00F51A5F">
        <w:t xml:space="preserve">followed by all of the on-state group names or an </w:t>
      </w:r>
      <w:del w:id="2443" w:author="Michael Mirmak" w:date="2012-03-21T04:30:00Z">
        <w:r w:rsidR="009E1532" w:rsidDel="00E00C27">
          <w:delText>‘</w:delText>
        </w:r>
      </w:del>
      <w:ins w:id="2444" w:author="Michael Mirmak" w:date="2012-03-21T04:30:00Z">
        <w:r w:rsidR="00E00C27">
          <w:t>“</w:t>
        </w:r>
      </w:ins>
      <w:del w:id="2445" w:author="Michael Mirmak" w:date="2012-03-21T04:30:00Z">
        <w:r w:rsidRPr="00F51A5F" w:rsidDel="00E00C27">
          <w:delText>Off</w:delText>
        </w:r>
        <w:r w:rsidR="009E1532" w:rsidDel="00E00C27">
          <w:delText>’</w:delText>
        </w:r>
        <w:r w:rsidRPr="00F51A5F" w:rsidDel="00E00C27">
          <w:delText xml:space="preserve"> </w:delText>
        </w:r>
      </w:del>
      <w:ins w:id="2446" w:author="Michael Mirmak" w:date="2012-03-21T04:30:00Z">
        <w:r w:rsidR="00E00C27" w:rsidRPr="00F51A5F">
          <w:t>Off</w:t>
        </w:r>
        <w:r w:rsidR="00E00C27">
          <w:t>”</w:t>
        </w:r>
        <w:r w:rsidR="00E00C27" w:rsidRPr="00F51A5F">
          <w:t xml:space="preserve"> </w:t>
        </w:r>
      </w:ins>
      <w:r w:rsidRPr="00F51A5F">
        <w:t xml:space="preserve">followed by all of the off-state group names.  Only one of </w:t>
      </w:r>
      <w:del w:id="2447" w:author="Michael Mirmak" w:date="2012-03-21T04:30:00Z">
        <w:r w:rsidR="009E1532" w:rsidDel="00E00C27">
          <w:delText>‘</w:delText>
        </w:r>
      </w:del>
      <w:ins w:id="2448" w:author="Michael Mirmak" w:date="2012-03-21T04:30:00Z">
        <w:r w:rsidR="00E00C27">
          <w:t>“</w:t>
        </w:r>
      </w:ins>
      <w:del w:id="2449" w:author="Michael Mirmak" w:date="2012-03-21T04:30:00Z">
        <w:r w:rsidRPr="00F51A5F" w:rsidDel="00E00C27">
          <w:delText>On</w:delText>
        </w:r>
        <w:r w:rsidR="009E1532" w:rsidDel="00E00C27">
          <w:delText>’</w:delText>
        </w:r>
        <w:r w:rsidRPr="00F51A5F" w:rsidDel="00E00C27">
          <w:delText xml:space="preserve"> </w:delText>
        </w:r>
      </w:del>
      <w:ins w:id="2450" w:author="Michael Mirmak" w:date="2012-03-21T04:30:00Z">
        <w:r w:rsidR="00E00C27" w:rsidRPr="00F51A5F">
          <w:t>On</w:t>
        </w:r>
        <w:r w:rsidR="00E00C27">
          <w:t>”</w:t>
        </w:r>
        <w:r w:rsidR="00E00C27" w:rsidRPr="00F51A5F">
          <w:t xml:space="preserve"> </w:t>
        </w:r>
      </w:ins>
      <w:r w:rsidRPr="00F51A5F">
        <w:t xml:space="preserve">or </w:t>
      </w:r>
      <w:del w:id="2451" w:author="Michael Mirmak" w:date="2012-03-21T04:30:00Z">
        <w:r w:rsidR="009E1532" w:rsidDel="00E00C27">
          <w:delText>‘</w:delText>
        </w:r>
      </w:del>
      <w:ins w:id="2452" w:author="Michael Mirmak" w:date="2012-03-21T04:30:00Z">
        <w:r w:rsidR="00E00C27">
          <w:t>“</w:t>
        </w:r>
      </w:ins>
      <w:del w:id="2453" w:author="Michael Mirmak" w:date="2012-03-21T04:30:00Z">
        <w:r w:rsidRPr="00F51A5F" w:rsidDel="00E00C27">
          <w:delText>Off</w:delText>
        </w:r>
        <w:r w:rsidR="009E1532" w:rsidDel="00E00C27">
          <w:delText>’</w:delText>
        </w:r>
        <w:r w:rsidRPr="00F51A5F" w:rsidDel="00E00C27">
          <w:delText xml:space="preserve"> </w:delText>
        </w:r>
      </w:del>
      <w:ins w:id="2454" w:author="Michael Mirmak" w:date="2012-03-21T04:30:00Z">
        <w:r w:rsidR="00E00C27" w:rsidRPr="00F51A5F">
          <w:t>Off</w:t>
        </w:r>
        <w:r w:rsidR="00E00C27">
          <w:t>”</w:t>
        </w:r>
        <w:r w:rsidR="00E00C27" w:rsidRPr="00F51A5F">
          <w:t xml:space="preserve"> </w:t>
        </w:r>
      </w:ins>
      <w:r w:rsidRPr="00F51A5F">
        <w:t xml:space="preserve">is required since the undefined states are presumed to be </w:t>
      </w:r>
      <w:r w:rsidRPr="00F51A5F">
        <w:lastRenderedPageBreak/>
        <w:t xml:space="preserve">opposite of the explicitly defined states.  The state line is terminated with the slash </w:t>
      </w:r>
      <w:del w:id="2455" w:author="Michael Mirmak" w:date="2012-03-21T04:25:00Z">
        <w:r w:rsidR="009E1532" w:rsidDel="00D45845">
          <w:delText>‘</w:delText>
        </w:r>
      </w:del>
      <w:ins w:id="2456" w:author="Michael Mirmak" w:date="2012-03-21T04:25:00Z">
        <w:r w:rsidR="00D45845">
          <w:t>“</w:t>
        </w:r>
      </w:ins>
      <w:r w:rsidRPr="00F51A5F">
        <w:t>/</w:t>
      </w:r>
      <w:del w:id="2457" w:author="Michael Mirmak" w:date="2012-03-21T04:25:00Z">
        <w:r w:rsidR="009E1532" w:rsidDel="00D45845">
          <w:delText>’</w:delText>
        </w:r>
      </w:del>
      <w:ins w:id="2458" w:author="Michael Mirmak" w:date="2012-03-21T04:25:00Z">
        <w:r w:rsidR="00D45845">
          <w:t>”</w:t>
        </w:r>
      </w:ins>
      <w:r w:rsidRPr="00F51A5F">
        <w:t>, even if it extends over several lines to fit within the 120 character column width restriction.</w:t>
      </w:r>
    </w:p>
    <w:p w:rsidR="005F1462" w:rsidRPr="00F51A5F" w:rsidRDefault="005F1462" w:rsidP="00722E1A">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722E1A">
      <w:pPr>
        <w:pStyle w:val="KeywordDescriptions"/>
      </w:pPr>
      <w:del w:id="2459" w:author="Michael Mirmak" w:date="2012-03-21T18:57:00Z">
        <w:r w:rsidRPr="00DF0D2F" w:rsidDel="00B95248">
          <w:delText>Example:</w:delText>
        </w:r>
      </w:del>
      <w:ins w:id="2460" w:author="Michael Mirmak" w:date="2012-03-21T18:57:00Z">
        <w:r w:rsidR="00B95248" w:rsidRPr="00B95248">
          <w:rPr>
            <w:i/>
          </w:rPr>
          <w:t>Example:</w:t>
        </w:r>
      </w:ins>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On 1 2 3 4 /           | Default setting is all switched On</w:t>
      </w:r>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On 1 /                 | Other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Off 4 /              | Th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8A57D9" w:rsidRDefault="005F1462" w:rsidP="00146B01">
      <w:pPr>
        <w:pStyle w:val="KeywordDescriptions"/>
        <w:rPr>
          <w:b/>
          <w:rPrChange w:id="2461" w:author="Michael Mirmak" w:date="2012-03-07T09:10:00Z">
            <w:rPr/>
          </w:rPrChange>
        </w:rPr>
      </w:pPr>
      <w:bookmarkStart w:id="2462" w:name="_Toc203975855"/>
      <w:bookmarkStart w:id="2463" w:name="_Toc203976276"/>
      <w:bookmarkStart w:id="2464" w:name="_Toc203976414"/>
      <w:r w:rsidRPr="00A61799">
        <w:rPr>
          <w:i/>
        </w:rPr>
        <w:t>Keyword:</w:t>
      </w:r>
      <w:r w:rsidR="00A61799" w:rsidRPr="00A61799">
        <w:rPr>
          <w:i/>
        </w:rPr>
        <w:tab/>
      </w:r>
      <w:r w:rsidRPr="008A57D9">
        <w:rPr>
          <w:b/>
          <w:rPrChange w:id="2465" w:author="Michael Mirmak" w:date="2012-03-07T09:10:00Z">
            <w:rPr/>
          </w:rPrChange>
        </w:rPr>
        <w:t>[Model Selector]</w:t>
      </w:r>
      <w:bookmarkEnd w:id="2462"/>
      <w:bookmarkEnd w:id="2463"/>
      <w:bookmarkEnd w:id="2464"/>
    </w:p>
    <w:p w:rsidR="005F1462" w:rsidRPr="00F51A5F" w:rsidRDefault="005F1462" w:rsidP="00146B01">
      <w:pPr>
        <w:pStyle w:val="KeywordDescriptions"/>
      </w:pPr>
      <w:del w:id="2466" w:author="Michael Mirmak" w:date="2012-03-07T09:15:00Z">
        <w:r w:rsidRPr="00A61799" w:rsidDel="008A57D9">
          <w:delText>Required:</w:delText>
        </w:r>
      </w:del>
      <w:ins w:id="2467" w:author="Michael Mirmak" w:date="2012-03-07T09:15:00Z">
        <w:r w:rsidR="008A57D9" w:rsidRPr="008A57D9">
          <w:rPr>
            <w:i/>
          </w:rPr>
          <w:t>Required:</w:t>
        </w:r>
      </w:ins>
      <w:r w:rsidR="00A61799" w:rsidRPr="00A61799">
        <w:tab/>
      </w:r>
      <w:r w:rsidRPr="00F51A5F">
        <w:t>No</w:t>
      </w:r>
    </w:p>
    <w:p w:rsidR="005F1462" w:rsidRPr="00F51A5F" w:rsidRDefault="005F1462" w:rsidP="00961B8D">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rsidP="00F96526">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rsidP="00722E1A">
      <w:pPr>
        <w:pStyle w:val="KeywordDescriptions"/>
      </w:pPr>
      <w:r w:rsidRPr="00F51A5F">
        <w:t xml:space="preserve">The section under the [Model Selector] keyword must have two fields.  The two fields must be separated by at least one white space.  The first field lists the [Model] name (up to 40 characters </w:t>
      </w:r>
      <w:r w:rsidRPr="00F51A5F">
        <w:lastRenderedPageBreak/>
        <w:t>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722E1A">
      <w:pPr>
        <w:pStyle w:val="KeywordDescriptions"/>
      </w:pPr>
      <w:r w:rsidRPr="00F51A5F">
        <w:t>The first entry under the [Model Selector] keyword shall be considered the default by the EDA tool for all those pins which call this [Model Selector].</w:t>
      </w:r>
    </w:p>
    <w:p w:rsidR="005F1462" w:rsidRPr="00F51A5F" w:rsidRDefault="005F1462" w:rsidP="00722E1A">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722E1A">
      <w:pPr>
        <w:pStyle w:val="KeywordDescriptions"/>
      </w:pPr>
      <w:del w:id="2468" w:author="Michael Mirmak" w:date="2012-03-21T18:57:00Z">
        <w:r w:rsidRPr="00DF0D2F" w:rsidDel="00B95248">
          <w:delText>Example:</w:delText>
        </w:r>
      </w:del>
      <w:ins w:id="2469" w:author="Michael Mirmak" w:date="2012-03-21T18:57:00Z">
        <w:r w:rsidR="00B95248" w:rsidRPr="00B95248">
          <w:rPr>
            <w:i/>
          </w:rPr>
          <w:t>Example:</w:t>
        </w:r>
      </w:ins>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200.0m  5.0nH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320.0m  3.1nH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310.0m  3.0nH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5C6D45" w:rsidRDefault="00494653" w:rsidP="00C73C4E">
      <w:pPr>
        <w:pStyle w:val="Heading1"/>
      </w:pPr>
      <w:bookmarkStart w:id="2470" w:name="_Ref300060628"/>
      <w:bookmarkStart w:id="2471" w:name="_Toc203975857"/>
      <w:bookmarkStart w:id="2472" w:name="_Toc203976278"/>
      <w:bookmarkStart w:id="2473" w:name="_Toc203976416"/>
      <w:bookmarkStart w:id="2474" w:name="_Toc320066647"/>
      <w:r w:rsidRPr="00494653">
        <w:lastRenderedPageBreak/>
        <w:t>Model Statement</w:t>
      </w:r>
      <w:bookmarkEnd w:id="2470"/>
      <w:bookmarkEnd w:id="2474"/>
    </w:p>
    <w:p w:rsidR="005F1462" w:rsidRPr="000C7604" w:rsidRDefault="00386D0A" w:rsidP="00DC6ADB">
      <w:pPr>
        <w:pStyle w:val="PlainText"/>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471"/>
      <w:bookmarkEnd w:id="2472"/>
      <w:bookmarkEnd w:id="2473"/>
    </w:p>
    <w:p w:rsidR="005F1462" w:rsidRPr="00F51A5F" w:rsidRDefault="005F1462" w:rsidP="00146B01">
      <w:pPr>
        <w:pStyle w:val="KeywordDescriptions"/>
      </w:pPr>
      <w:del w:id="2475" w:author="Michael Mirmak" w:date="2012-03-07T09:15:00Z">
        <w:r w:rsidRPr="00FD4025" w:rsidDel="008A57D9">
          <w:delText>Required:</w:delText>
        </w:r>
      </w:del>
      <w:ins w:id="2476" w:author="Michael Mirmak" w:date="2012-03-07T09:15:00Z">
        <w:r w:rsidR="008A57D9" w:rsidRPr="008A57D9">
          <w:rPr>
            <w:i/>
          </w:rPr>
          <w:t>Required:</w:t>
        </w:r>
      </w:ins>
      <w:r w:rsidR="00FD4025" w:rsidRPr="00FD4025">
        <w:tab/>
      </w:r>
      <w:r w:rsidRPr="00F51A5F">
        <w:t>Yes</w:t>
      </w:r>
    </w:p>
    <w:p w:rsidR="005F1462" w:rsidRPr="00F51A5F" w:rsidRDefault="005F1462" w:rsidP="00146B01">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961B8D">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96526">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722E1A">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146B01">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Default="005F1462" w:rsidP="00146B01">
      <w:pPr>
        <w:pStyle w:val="KeywordDescriptions"/>
        <w:rPr>
          <w:ins w:id="2477" w:author="Michael Mirmak" w:date="2012-03-21T19:41:00Z"/>
        </w:rPr>
      </w:pPr>
      <w:r w:rsidRPr="00F51A5F">
        <w:t xml:space="preserve">Special usage rules </w:t>
      </w:r>
      <w:r w:rsidR="00007FC8">
        <w:t xml:space="preserve">for particular model types are provided in </w:t>
      </w:r>
      <w:r w:rsidR="00334508">
        <w:fldChar w:fldCharType="begin"/>
      </w:r>
      <w:r w:rsidR="00AE55A4">
        <w:instrText xml:space="preserve"> REF _Ref300064779 \r \h </w:instrText>
      </w:r>
      <w:r w:rsidR="00334508">
        <w:fldChar w:fldCharType="separate"/>
      </w:r>
      <w:r w:rsidR="00D86833">
        <w:t>Table 1</w:t>
      </w:r>
      <w:r w:rsidR="00334508">
        <w:fldChar w:fldCharType="end"/>
      </w:r>
      <w:r w:rsidRPr="00F51A5F">
        <w:t>.  Some</w:t>
      </w:r>
      <w:r w:rsidR="00FD4025">
        <w:t xml:space="preserve"> </w:t>
      </w:r>
      <w:r w:rsidRPr="00F51A5F">
        <w:t>definitions are included for clarification</w:t>
      </w:r>
      <w:r w:rsidR="00007FC8">
        <w:t>.</w:t>
      </w:r>
    </w:p>
    <w:p w:rsidR="004634AF" w:rsidRPr="00F51A5F" w:rsidRDefault="004634AF" w:rsidP="00146B01">
      <w:pPr>
        <w:pStyle w:val="KeywordDescriptions"/>
      </w:pPr>
    </w:p>
    <w:p w:rsidR="004634AF" w:rsidRDefault="004634AF">
      <w:pPr>
        <w:pStyle w:val="TableCaption"/>
        <w:rPr>
          <w:ins w:id="2478" w:author="Michael Mirmak" w:date="2012-03-21T19:40:00Z"/>
        </w:rPr>
        <w:pPrChange w:id="2479" w:author="Michael Mirmak" w:date="2012-03-21T19:44:00Z">
          <w:pPr/>
        </w:pPrChange>
      </w:pPr>
      <w:bookmarkStart w:id="2480" w:name="_Toc320122568"/>
      <w:ins w:id="2481" w:author="Michael Mirmak" w:date="2012-03-21T19:40:00Z">
        <w:r>
          <w:t xml:space="preserve">Table </w:t>
        </w:r>
        <w:r>
          <w:fldChar w:fldCharType="begin"/>
        </w:r>
        <w:r>
          <w:instrText xml:space="preserve"> SEQ Table \* ARABIC </w:instrText>
        </w:r>
      </w:ins>
      <w:r>
        <w:fldChar w:fldCharType="separate"/>
      </w:r>
      <w:ins w:id="2482" w:author="Michael Mirmak" w:date="2012-03-21T04:08:00Z">
        <w:r w:rsidR="00FD71B1">
          <w:rPr>
            <w:noProof/>
          </w:rPr>
          <w:t>1</w:t>
        </w:r>
      </w:ins>
      <w:ins w:id="2483" w:author="Michael Mirmak" w:date="2012-03-21T19:40:00Z">
        <w:r>
          <w:fldChar w:fldCharType="end"/>
        </w:r>
        <w:r>
          <w:t xml:space="preserve"> </w:t>
        </w:r>
      </w:ins>
      <w:ins w:id="2484" w:author="Michael Mirmak" w:date="2012-03-21T19:41:00Z">
        <w:r>
          <w:t>–</w:t>
        </w:r>
      </w:ins>
      <w:ins w:id="2485" w:author="Michael Mirmak" w:date="2012-03-21T19:40:00Z">
        <w:r>
          <w:t xml:space="preserve"> Special </w:t>
        </w:r>
      </w:ins>
      <w:ins w:id="2486" w:author="Michael Mirmak" w:date="2012-03-21T19:41:00Z">
        <w:r>
          <w:t>Rules for Keyword [Model]</w:t>
        </w:r>
      </w:ins>
      <w:bookmarkEnd w:id="24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E6297" w:rsidRPr="00B43DA5" w:rsidDel="004634AF" w:rsidTr="00733600">
        <w:trPr>
          <w:cantSplit/>
          <w:tblHeader/>
          <w:jc w:val="center"/>
          <w:del w:id="2487" w:author="Michael Mirmak" w:date="2012-03-21T19:41:00Z"/>
        </w:trPr>
        <w:tc>
          <w:tcPr>
            <w:tcW w:w="8348" w:type="dxa"/>
            <w:gridSpan w:val="2"/>
            <w:tcBorders>
              <w:top w:val="nil"/>
              <w:left w:val="nil"/>
              <w:right w:val="nil"/>
            </w:tcBorders>
          </w:tcPr>
          <w:p w:rsidR="00BE6297" w:rsidRPr="00827934" w:rsidDel="004634AF" w:rsidRDefault="006339D8">
            <w:pPr>
              <w:rPr>
                <w:del w:id="2488" w:author="Michael Mirmak" w:date="2012-03-21T19:41:00Z"/>
              </w:rPr>
            </w:pPr>
            <w:bookmarkStart w:id="2489" w:name="_Ref300064779"/>
            <w:del w:id="2490" w:author="Michael Mirmak" w:date="2012-03-21T19:41:00Z">
              <w:r w:rsidRPr="00827934" w:rsidDel="004634AF">
                <w:delText>Special Rules for Keyword [Model]</w:delText>
              </w:r>
              <w:bookmarkEnd w:id="2489"/>
            </w:del>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lastRenderedPageBreak/>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5C2D1D">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5C2D1D">
              <w:t>.</w:t>
            </w:r>
          </w:p>
        </w:tc>
      </w:tr>
    </w:tbl>
    <w:p w:rsidR="00FD4025" w:rsidRPr="00F51A5F" w:rsidRDefault="00FD4025" w:rsidP="00FD4025"/>
    <w:p w:rsidR="005F1462" w:rsidRPr="00F51A5F" w:rsidRDefault="005F1462" w:rsidP="00146B01">
      <w:pPr>
        <w:pStyle w:val="KeywordDescriptions"/>
      </w:pPr>
      <w:r w:rsidRPr="00F51A5F">
        <w:t>The Model_type subparameter is required.</w:t>
      </w:r>
    </w:p>
    <w:p w:rsidR="005F1462" w:rsidRPr="00F51A5F" w:rsidRDefault="005F1462" w:rsidP="00146B01">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961B8D">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POWER Clamp] and [GND Clamp] I-V tables.  For this </w:t>
      </w:r>
      <w:r w:rsidRPr="00F51A5F">
        <w:lastRenderedPageBreak/>
        <w:t>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961B8D">
      <w:pPr>
        <w:pStyle w:val="KeywordDescriptions"/>
      </w:pPr>
      <w:r w:rsidRPr="00F51A5F">
        <w:t xml:space="preserve">The C_comp and C_comp_* subparameters define die capacitance. These values should not include the capacitance of the package. C_comp and C_comp_* are allowed to use </w:t>
      </w:r>
      <w:del w:id="2491" w:author="Michael Mirmak" w:date="2012-03-21T05:04:00Z">
        <w:r w:rsidR="007B5B21" w:rsidDel="00DF0207">
          <w:delText>'</w:delText>
        </w:r>
      </w:del>
      <w:ins w:id="2492" w:author="Michael Mirmak" w:date="2012-03-21T05:04:00Z">
        <w:r w:rsidR="00DF0207">
          <w:t>“</w:t>
        </w:r>
      </w:ins>
      <w:r w:rsidRPr="00F51A5F">
        <w:t>NA</w:t>
      </w:r>
      <w:del w:id="2493" w:author="Michael Mirmak" w:date="2012-03-21T05:04:00Z">
        <w:r w:rsidR="007B5B21" w:rsidDel="00DF0207">
          <w:delText>'</w:delText>
        </w:r>
      </w:del>
      <w:ins w:id="2494" w:author="Michael Mirmak" w:date="2012-03-21T05:04:00Z">
        <w:r w:rsidR="00DF0207">
          <w:t>”</w:t>
        </w:r>
      </w:ins>
      <w:r w:rsidRPr="00F51A5F">
        <w:t xml:space="preserve"> for the min and max values only.</w:t>
      </w:r>
    </w:p>
    <w:p w:rsidR="005F1462" w:rsidRPr="00F51A5F" w:rsidRDefault="005F1462" w:rsidP="00F96526">
      <w:pPr>
        <w:pStyle w:val="KeywordDescriptions"/>
      </w:pPr>
      <w:r w:rsidRPr="00F51A5F">
        <w:t>The Polarity, Enable, Vinl, Vinh, Vmeas, Cref, Rref, and Vref subparameters are optional.</w:t>
      </w:r>
    </w:p>
    <w:p w:rsidR="005F1462" w:rsidRPr="00F51A5F" w:rsidRDefault="005F1462" w:rsidP="00722E1A">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683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722E1A">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 xml:space="preserve"> and also for differential buffers using identical single-ended models.</w:t>
      </w:r>
    </w:p>
    <w:p w:rsidR="005F1462" w:rsidRPr="00F51A5F" w:rsidRDefault="005F1462" w:rsidP="00722E1A">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rsidP="00BA31F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6833">
        <w:t>Figure 1</w:t>
      </w:r>
      <w:r w:rsidR="00E75D57">
        <w:fldChar w:fldCharType="end"/>
      </w:r>
      <w:r w:rsidR="00007FC8">
        <w:t>.</w:t>
      </w:r>
    </w:p>
    <w:p w:rsidR="00F85102" w:rsidRDefault="0037693F" w:rsidP="00CE21C7">
      <w:pPr>
        <w:pStyle w:val="PlainText"/>
        <w:jc w:val="center"/>
      </w:pPr>
      <w:del w:id="2495" w:author="Michael Mirmak" w:date="2012-03-21T19:47:00Z">
        <w:r w:rsidDel="00F17B80">
          <w:br w:type="page"/>
        </w:r>
      </w:del>
      <w:r w:rsidR="00CE21C7">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05pt;height:107.25pt" o:ole="">
            <v:imagedata r:id="rId9" o:title=""/>
          </v:shape>
          <o:OLEObject Type="Embed" ProgID="Visio.Drawing.11" ShapeID="_x0000_i1025" DrawAspect="Content" ObjectID="_1393831988" r:id="rId10"/>
        </w:object>
      </w:r>
    </w:p>
    <w:p w:rsidR="00F85102" w:rsidRDefault="00F85102" w:rsidP="00F85102"/>
    <w:p w:rsidR="002F6E22" w:rsidRPr="00CE2A56" w:rsidRDefault="00EE4C18" w:rsidP="00EE4C18">
      <w:pPr>
        <w:pStyle w:val="Figurecaption"/>
      </w:pPr>
      <w:bookmarkStart w:id="2496" w:name="_Ref300061335"/>
      <w:r>
        <w:t xml:space="preserve"> - </w:t>
      </w:r>
      <w:bookmarkEnd w:id="2496"/>
      <w:r w:rsidR="004B5CEC">
        <w:t>Reference Load Connections</w:t>
      </w:r>
    </w:p>
    <w:p w:rsidR="00F85102" w:rsidRDefault="00F85102" w:rsidP="00F85102"/>
    <w:p w:rsidR="00F85102" w:rsidRDefault="00F85102"/>
    <w:p w:rsidR="005F1462" w:rsidRPr="00F51A5F" w:rsidRDefault="005F1462" w:rsidP="00146B01">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6833">
        <w:t>Figure 2</w:t>
      </w:r>
      <w:r w:rsidR="00334508">
        <w:fldChar w:fldCharType="end"/>
      </w:r>
      <w:r w:rsidR="00007FC8">
        <w:t>).</w:t>
      </w:r>
    </w:p>
    <w:p w:rsidR="005F1462" w:rsidRDefault="005F1462" w:rsidP="00FE0B47"/>
    <w:p w:rsidR="00FE0B47" w:rsidRDefault="00CE21C7" w:rsidP="00CE21C7">
      <w:pPr>
        <w:jc w:val="center"/>
      </w:pPr>
      <w:r>
        <w:object w:dxaOrig="4043" w:dyaOrig="3690">
          <v:shape id="_x0000_i1026" type="#_x0000_t75" style="width:201.45pt;height:183.85pt" o:ole="">
            <v:imagedata r:id="rId11" o:title=""/>
          </v:shape>
          <o:OLEObject Type="Embed" ProgID="Visio.Drawing.11" ShapeID="_x0000_i1026" DrawAspect="Content" ObjectID="_1393831989" r:id="rId12"/>
        </w:object>
      </w:r>
    </w:p>
    <w:p w:rsidR="00FE0B47" w:rsidRPr="00F51A5F" w:rsidRDefault="00EE4C18" w:rsidP="00CE2A56">
      <w:pPr>
        <w:pStyle w:val="Figurecaption"/>
      </w:pPr>
      <w:r>
        <w:t xml:space="preserve"> </w:t>
      </w:r>
      <w:bookmarkStart w:id="2497" w:name="_Ref300061472"/>
      <w:r>
        <w:t xml:space="preserve">- </w:t>
      </w:r>
      <w:r w:rsidR="00FE0B47" w:rsidRPr="00F51A5F">
        <w:t>Single-Ended or True Differential Buffer</w:t>
      </w:r>
      <w:bookmarkEnd w:id="2497"/>
    </w:p>
    <w:p w:rsidR="00FE0B47" w:rsidRDefault="00FE0B47" w:rsidP="00F51A5F">
      <w:pPr>
        <w:pStyle w:val="PlainText"/>
      </w:pPr>
    </w:p>
    <w:p w:rsidR="00FE0B47" w:rsidDel="00CE21C7" w:rsidRDefault="00FE0B47" w:rsidP="00F51A5F">
      <w:pPr>
        <w:pStyle w:val="PlainText"/>
        <w:rPr>
          <w:del w:id="2498" w:author="Michael Mirmak" w:date="2012-03-07T10:17:00Z"/>
        </w:rPr>
      </w:pPr>
    </w:p>
    <w:p w:rsidR="00C736D2" w:rsidDel="00CE21C7" w:rsidRDefault="00C736D2" w:rsidP="00007FC8">
      <w:pPr>
        <w:rPr>
          <w:del w:id="2499" w:author="Michael Mirmak" w:date="2012-03-07T10:17:00Z"/>
        </w:rPr>
      </w:pPr>
    </w:p>
    <w:p w:rsidR="00C736D2" w:rsidDel="00CE21C7" w:rsidRDefault="00C736D2" w:rsidP="00007FC8">
      <w:pPr>
        <w:rPr>
          <w:del w:id="2500" w:author="Michael Mirmak" w:date="2012-03-07T10:17:00Z"/>
        </w:rPr>
      </w:pPr>
    </w:p>
    <w:p w:rsidR="00C736D2" w:rsidDel="00CE21C7" w:rsidRDefault="00C736D2" w:rsidP="00007FC8">
      <w:pPr>
        <w:rPr>
          <w:del w:id="2501" w:author="Michael Mirmak" w:date="2012-03-07T10:17:00Z"/>
        </w:rPr>
      </w:pPr>
    </w:p>
    <w:p w:rsidR="00C736D2" w:rsidRPr="00F51A5F" w:rsidDel="00CE21C7" w:rsidRDefault="00C736D2" w:rsidP="00007FC8">
      <w:pPr>
        <w:rPr>
          <w:del w:id="2502" w:author="Michael Mirmak" w:date="2012-03-07T10:17:00Z"/>
        </w:rPr>
      </w:pPr>
    </w:p>
    <w:p w:rsidR="005F1462" w:rsidRPr="00F51A5F" w:rsidRDefault="005F1462" w:rsidP="00146B01">
      <w:pPr>
        <w:pStyle w:val="KeywordDescriptions"/>
      </w:pPr>
      <w:r w:rsidRPr="004207FC">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146B01">
      <w:pPr>
        <w:pStyle w:val="KeywordDescriptions"/>
      </w:pPr>
      <w:del w:id="2503" w:author="Michael Mirmak" w:date="2012-03-21T18:59:00Z">
        <w:r w:rsidRPr="00DF0D2F" w:rsidDel="00B95248">
          <w:delText>Example</w:delText>
        </w:r>
        <w:r w:rsidR="00C42270" w:rsidDel="00B95248">
          <w:delText>s</w:delText>
        </w:r>
        <w:r w:rsidRPr="00DF0D2F" w:rsidDel="00B95248">
          <w:delText>:</w:delText>
        </w:r>
      </w:del>
      <w:ins w:id="2504" w:author="Michael Mirmak" w:date="2012-03-21T18:59:00Z">
        <w:r w:rsidR="00B95248" w:rsidRPr="00B95248">
          <w:rPr>
            <w:i/>
          </w:rPr>
          <w:t>Examples:</w:t>
        </w:r>
      </w:ins>
    </w:p>
    <w:p w:rsidR="005F1462" w:rsidRPr="00F51A5F" w:rsidRDefault="005F1462" w:rsidP="0057122A">
      <w:pPr>
        <w:pStyle w:val="Exampletext"/>
      </w:pPr>
      <w:r w:rsidRPr="00F51A5F">
        <w:t>| Signals       CLK1, CLK2,...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variabl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C_comp_pullup      3.0pF           2.5pF           3.5pF | Thes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146B01">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lastRenderedPageBreak/>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8A57D9" w:rsidRDefault="005F1462" w:rsidP="00146B01">
      <w:pPr>
        <w:pStyle w:val="KeywordDescriptions"/>
        <w:rPr>
          <w:b/>
          <w:rPrChange w:id="2505" w:author="Michael Mirmak" w:date="2012-03-07T09:11:00Z">
            <w:rPr/>
          </w:rPrChange>
        </w:rPr>
      </w:pPr>
      <w:bookmarkStart w:id="2506" w:name="_Toc203975858"/>
      <w:bookmarkStart w:id="2507" w:name="_Toc203976279"/>
      <w:bookmarkStart w:id="2508" w:name="_Toc203976417"/>
      <w:r w:rsidRPr="007E5CA3">
        <w:rPr>
          <w:i/>
        </w:rPr>
        <w:t>Keyword:</w:t>
      </w:r>
      <w:r w:rsidR="002E090B" w:rsidRPr="007E5CA3">
        <w:rPr>
          <w:i/>
        </w:rPr>
        <w:tab/>
      </w:r>
      <w:r w:rsidRPr="008A57D9">
        <w:rPr>
          <w:b/>
          <w:rPrChange w:id="2509" w:author="Michael Mirmak" w:date="2012-03-07T09:11:00Z">
            <w:rPr/>
          </w:rPrChange>
        </w:rPr>
        <w:t>[Model Spec]</w:t>
      </w:r>
      <w:bookmarkEnd w:id="2506"/>
      <w:bookmarkEnd w:id="2507"/>
      <w:bookmarkEnd w:id="2508"/>
    </w:p>
    <w:p w:rsidR="005F1462" w:rsidRPr="00F51A5F" w:rsidRDefault="005F1462" w:rsidP="00146B01">
      <w:pPr>
        <w:pStyle w:val="KeywordDescriptions"/>
      </w:pPr>
      <w:del w:id="2510" w:author="Michael Mirmak" w:date="2012-03-07T09:15:00Z">
        <w:r w:rsidRPr="007E5CA3" w:rsidDel="008A57D9">
          <w:delText>Required:</w:delText>
        </w:r>
      </w:del>
      <w:ins w:id="2511" w:author="Michael Mirmak" w:date="2012-03-07T09:15:00Z">
        <w:r w:rsidR="008A57D9" w:rsidRPr="008A57D9">
          <w:rPr>
            <w:i/>
          </w:rPr>
          <w:t>Required:</w:t>
        </w:r>
      </w:ins>
      <w:r w:rsidR="00293BB4" w:rsidRPr="007E5CA3">
        <w:tab/>
      </w:r>
      <w:r w:rsidRPr="00F51A5F">
        <w:t>No</w:t>
      </w:r>
    </w:p>
    <w:p w:rsidR="005F1462" w:rsidRPr="00F51A5F" w:rsidRDefault="005F1462" w:rsidP="00961B8D">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rsidP="00F96526">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22E1A">
      <w:pPr>
        <w:pStyle w:val="KeywordDescriptions"/>
      </w:pPr>
      <w:r w:rsidRPr="00F51A5F">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lastRenderedPageBreak/>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07545A" w:rsidRDefault="005F1462">
      <w:pPr>
        <w:pStyle w:val="ListContinue"/>
      </w:pPr>
      <w:r w:rsidRPr="00F51A5F">
        <w:t>Cref_diff</w:t>
      </w:r>
      <w:r w:rsidR="007E5CA3">
        <w:tab/>
      </w:r>
      <w:r w:rsidR="007E5CA3">
        <w:tab/>
      </w:r>
      <w:r w:rsidR="007E5CA3">
        <w:tab/>
      </w:r>
      <w:r w:rsidRPr="00F51A5F">
        <w:t>Timing specification differential capacitive load</w:t>
      </w:r>
    </w:p>
    <w:p w:rsidR="0007545A" w:rsidRDefault="00115BD2">
      <w:pPr>
        <w:pStyle w:val="ListContinue"/>
      </w:pPr>
      <w:r w:rsidRPr="00115BD2">
        <w:t xml:space="preserve">Weak_R             </w:t>
      </w:r>
      <w:r>
        <w:tab/>
      </w:r>
      <w:r>
        <w:tab/>
      </w:r>
      <w:r w:rsidRPr="00115BD2">
        <w:t>Weak tie-up or tie-down resistance</w:t>
      </w:r>
    </w:p>
    <w:p w:rsidR="0007545A" w:rsidRDefault="00115BD2">
      <w:pPr>
        <w:pStyle w:val="ListContinue"/>
      </w:pPr>
      <w:r w:rsidRPr="00115BD2">
        <w:t xml:space="preserve">Weak_I             </w:t>
      </w:r>
      <w:r>
        <w:tab/>
      </w:r>
      <w:r>
        <w:tab/>
      </w:r>
      <w:r w:rsidRPr="00115BD2">
        <w:t>Weak tie-up or tie-down current</w:t>
      </w:r>
    </w:p>
    <w:p w:rsidR="0007545A" w:rsidRDefault="00115BD2">
      <w:pPr>
        <w:pStyle w:val="ListContinue"/>
      </w:pPr>
      <w:r w:rsidRPr="00115BD2">
        <w:t xml:space="preserve">Weak_V             </w:t>
      </w:r>
      <w:r>
        <w:tab/>
      </w:r>
      <w:r>
        <w:tab/>
      </w:r>
      <w:r w:rsidRPr="00115BD2">
        <w:t>Weak tie-up or tie-down voltage</w:t>
      </w:r>
    </w:p>
    <w:p w:rsidR="00115BD2" w:rsidRPr="00F51A5F" w:rsidRDefault="00115BD2" w:rsidP="006B266E">
      <w:pPr>
        <w:pStyle w:val="ListContinue"/>
      </w:pPr>
    </w:p>
    <w:p w:rsidR="005F1462" w:rsidRPr="00F51A5F" w:rsidRDefault="005F1462" w:rsidP="00146B01">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rsidP="00146B01">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del w:id="2512" w:author="Michael Mirmak" w:date="2012-03-21T05:04:00Z">
        <w:r w:rsidR="007B5B21" w:rsidDel="00DF0207">
          <w:delText>'</w:delText>
        </w:r>
      </w:del>
      <w:ins w:id="2513" w:author="Michael Mirmak" w:date="2012-03-21T05:04:00Z">
        <w:r w:rsidR="00DF0207">
          <w:t>“</w:t>
        </w:r>
      </w:ins>
      <w:r w:rsidRPr="00F51A5F">
        <w:t>NA</w:t>
      </w:r>
      <w:del w:id="2514" w:author="Michael Mirmak" w:date="2012-03-21T05:04:00Z">
        <w:r w:rsidR="007B5B21" w:rsidDel="00DF0207">
          <w:delText>'</w:delText>
        </w:r>
      </w:del>
      <w:ins w:id="2515" w:author="Michael Mirmak" w:date="2012-03-21T05:04:00Z">
        <w:r w:rsidR="00DF0207">
          <w:t>”</w:t>
        </w:r>
      </w:ins>
      <w:r w:rsidRPr="00F51A5F">
        <w:t xml:space="preserve"> must be used indicating the typical value by default.</w:t>
      </w:r>
    </w:p>
    <w:p w:rsidR="005F1462" w:rsidRPr="00F51A5F" w:rsidRDefault="005F1462" w:rsidP="00961B8D">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F96526">
      <w:pPr>
        <w:pStyle w:val="KeywordDescriptions"/>
      </w:pPr>
      <w:r w:rsidRPr="00F51A5F">
        <w:t>Unless noted below, no subparameter requires having present any other subparameter.</w:t>
      </w:r>
    </w:p>
    <w:p w:rsidR="005F1462" w:rsidRPr="00F51A5F" w:rsidRDefault="005F1462" w:rsidP="00722E1A">
      <w:pPr>
        <w:pStyle w:val="KeywordDescriptions"/>
      </w:pPr>
      <w:r w:rsidRPr="00F51A5F">
        <w:t>Vinh, Vinl rules:</w:t>
      </w:r>
    </w:p>
    <w:p w:rsidR="005F1462" w:rsidRPr="00F51A5F" w:rsidRDefault="005F1462" w:rsidP="006B266E">
      <w:pPr>
        <w:pStyle w:val="ListContinue"/>
      </w:pPr>
      <w:r w:rsidRPr="00F51A5F">
        <w:lastRenderedPageBreak/>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146B01">
      <w:pPr>
        <w:pStyle w:val="KeywordDescriptions"/>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6833">
        <w:t>Figure 3</w:t>
      </w:r>
      <w:r w:rsidR="00334508">
        <w:rPr>
          <w:highlight w:val="yellow"/>
        </w:rPr>
        <w:fldChar w:fldCharType="end"/>
      </w:r>
      <w:r w:rsidR="006D67B3">
        <w:t>.</w:t>
      </w:r>
    </w:p>
    <w:p w:rsidR="00C736D2" w:rsidRDefault="00C736D2">
      <w:r>
        <w:br w:type="page"/>
      </w:r>
    </w:p>
    <w:p w:rsidR="00C736D2" w:rsidRDefault="00C736D2" w:rsidP="006B266E">
      <w:pPr>
        <w:pStyle w:val="ListContinue"/>
      </w:pPr>
    </w:p>
    <w:p w:rsidR="00C736D2" w:rsidRDefault="00823B4E" w:rsidP="00823B4E">
      <w:pPr>
        <w:pStyle w:val="ListContinue"/>
        <w:jc w:val="center"/>
      </w:pPr>
      <w:r>
        <w:object w:dxaOrig="7554" w:dyaOrig="4632">
          <v:shape id="_x0000_i1027" type="#_x0000_t75" style="width:378.4pt;height:232.85pt" o:ole="">
            <v:imagedata r:id="rId13" o:title=""/>
          </v:shape>
          <o:OLEObject Type="Embed" ProgID="Visio.Drawing.11" ShapeID="_x0000_i1027" DrawAspect="Content" ObjectID="_1393831990" r:id="rId14"/>
        </w:object>
      </w:r>
    </w:p>
    <w:p w:rsidR="00C736D2" w:rsidRDefault="00DF4C7A" w:rsidP="00CE2A56">
      <w:pPr>
        <w:pStyle w:val="Figurecaption"/>
      </w:pPr>
      <w:bookmarkStart w:id="2516" w:name="_Ref300061521"/>
      <w:r>
        <w:t xml:space="preserve"> - </w:t>
      </w:r>
      <w:r w:rsidR="00C736D2" w:rsidRPr="00F51A5F">
        <w:t>Receiver Voltage with Hysteresis Thresholds</w:t>
      </w:r>
      <w:bookmarkEnd w:id="2516"/>
    </w:p>
    <w:p w:rsidR="00C736D2" w:rsidRPr="00F51A5F" w:rsidRDefault="00C736D2" w:rsidP="006B266E">
      <w:pPr>
        <w:pStyle w:val="ListContinue"/>
      </w:pPr>
    </w:p>
    <w:p w:rsidR="00C736D2" w:rsidRDefault="00C736D2">
      <w:r>
        <w:br w:type="page"/>
      </w:r>
    </w:p>
    <w:p w:rsidR="005F1462" w:rsidRPr="00F51A5F" w:rsidRDefault="005F1462" w:rsidP="00146B01">
      <w:pPr>
        <w:pStyle w:val="KeywordDescriptions"/>
      </w:pPr>
      <w:r w:rsidRPr="00F51A5F">
        <w:lastRenderedPageBreak/>
        <w:t>S_overshoot_high, S_ove</w:t>
      </w:r>
      <w:bookmarkStart w:id="2517" w:name="_GoBack"/>
      <w:bookmarkEnd w:id="2517"/>
      <w:r w:rsidRPr="00F51A5F">
        <w:t>rshoot_low rules:</w:t>
      </w:r>
    </w:p>
    <w:p w:rsidR="005F1462" w:rsidRPr="00F51A5F" w:rsidRDefault="005F1462" w:rsidP="006B266E">
      <w:pPr>
        <w:pStyle w:val="ListContinue"/>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146B01">
      <w:pPr>
        <w:pStyle w:val="KeywordDescriptions"/>
      </w:pPr>
      <w:r w:rsidRPr="00F51A5F">
        <w:t>D_overshoot_high, D_overshoot_low, D_overshoot_time rules:</w:t>
      </w:r>
    </w:p>
    <w:p w:rsidR="005F1462" w:rsidRDefault="005F1462" w:rsidP="006B266E">
      <w:pPr>
        <w:pStyle w:val="ListContinue"/>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6833">
        <w:t>Figure 4</w:t>
      </w:r>
      <w:r w:rsidR="00334508">
        <w:rPr>
          <w:highlight w:val="yellow"/>
        </w:rPr>
        <w:fldChar w:fldCharType="end"/>
      </w:r>
      <w:r w:rsidR="006D67B3">
        <w:t>.</w:t>
      </w:r>
    </w:p>
    <w:p w:rsidR="00C736D2" w:rsidRDefault="00C736D2" w:rsidP="006B266E">
      <w:pPr>
        <w:pStyle w:val="ListContinue"/>
      </w:pPr>
    </w:p>
    <w:p w:rsidR="00C736D2" w:rsidRDefault="00C736D2">
      <w:r>
        <w:br w:type="page"/>
      </w:r>
    </w:p>
    <w:p w:rsidR="00C736D2" w:rsidRDefault="00823B4E" w:rsidP="00823B4E">
      <w:pPr>
        <w:pStyle w:val="ListContinue"/>
        <w:jc w:val="center"/>
      </w:pPr>
      <w:r>
        <w:object w:dxaOrig="7319" w:dyaOrig="6480">
          <v:shape id="_x0000_i1028" type="#_x0000_t75" style="width:366.9pt;height:324pt" o:ole="">
            <v:imagedata r:id="rId15" o:title=""/>
          </v:shape>
          <o:OLEObject Type="Embed" ProgID="Visio.Drawing.11" ShapeID="_x0000_i1028" DrawAspect="Content" ObjectID="_1393831991" r:id="rId16"/>
        </w:object>
      </w:r>
    </w:p>
    <w:p w:rsidR="00C736D2" w:rsidRDefault="00DF4C7A" w:rsidP="00CE2A56">
      <w:pPr>
        <w:pStyle w:val="Figurecaption"/>
      </w:pPr>
      <w:bookmarkStart w:id="2518" w:name="_Ref300061531"/>
      <w:r>
        <w:t xml:space="preserve"> - </w:t>
      </w:r>
      <w:r w:rsidR="00C736D2" w:rsidRPr="00F51A5F">
        <w:t>Receiver Voltage with Static and Dynamic Overshoot Limits</w:t>
      </w:r>
      <w:bookmarkEnd w:id="2518"/>
    </w:p>
    <w:p w:rsidR="0088689E" w:rsidRDefault="0088689E" w:rsidP="00F51A5F">
      <w:pPr>
        <w:pStyle w:val="PlainText"/>
      </w:pPr>
    </w:p>
    <w:p w:rsidR="0088689E" w:rsidRPr="00F51A5F" w:rsidDel="00CE21C7" w:rsidRDefault="0088689E" w:rsidP="00F51A5F">
      <w:pPr>
        <w:pStyle w:val="PlainText"/>
        <w:rPr>
          <w:del w:id="2519" w:author="Michael Mirmak" w:date="2012-03-07T10:16:00Z"/>
        </w:rPr>
      </w:pPr>
    </w:p>
    <w:p w:rsidR="00C736D2" w:rsidDel="00CE21C7" w:rsidRDefault="00C736D2">
      <w:pPr>
        <w:rPr>
          <w:del w:id="2520" w:author="Michael Mirmak" w:date="2012-03-07T10:16:00Z"/>
          <w:rFonts w:ascii="Courier New" w:hAnsi="Courier New" w:cs="Courier New"/>
          <w:sz w:val="20"/>
          <w:szCs w:val="20"/>
        </w:rPr>
      </w:pPr>
      <w:del w:id="2521" w:author="Michael Mirmak" w:date="2012-03-07T10:16:00Z">
        <w:r w:rsidDel="00CE21C7">
          <w:br w:type="page"/>
        </w:r>
      </w:del>
    </w:p>
    <w:p w:rsidR="00C736D2" w:rsidDel="00CE21C7" w:rsidRDefault="00C736D2">
      <w:pPr>
        <w:rPr>
          <w:del w:id="2522" w:author="Michael Mirmak" w:date="2012-03-07T10:16:00Z"/>
        </w:rPr>
      </w:pPr>
      <w:del w:id="2523" w:author="Michael Mirmak" w:date="2012-03-07T10:16:00Z">
        <w:r w:rsidDel="00CE21C7">
          <w:br w:type="page"/>
        </w:r>
      </w:del>
    </w:p>
    <w:p w:rsidR="005F1462" w:rsidRPr="00F51A5F" w:rsidRDefault="005F1462">
      <w:pPr>
        <w:pPrChange w:id="2524" w:author="Michael Mirmak" w:date="2012-03-07T10:16:00Z">
          <w:pPr>
            <w:pStyle w:val="KeywordDescriptions"/>
          </w:pPr>
        </w:pPrChange>
      </w:pPr>
      <w:r w:rsidRPr="00F51A5F">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683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Del="00F17B80" w:rsidRDefault="00C736D2" w:rsidP="006B266E">
      <w:pPr>
        <w:pStyle w:val="ListContinue"/>
        <w:rPr>
          <w:del w:id="2525" w:author="Michael Mirmak" w:date="2012-03-21T19:44:00Z"/>
        </w:rPr>
      </w:pPr>
    </w:p>
    <w:p w:rsidR="00C736D2" w:rsidRDefault="00C736D2">
      <w:del w:id="2526" w:author="Michael Mirmak" w:date="2012-03-21T19:44:00Z">
        <w:r w:rsidDel="00F17B80">
          <w:br w:type="page"/>
        </w:r>
      </w:del>
    </w:p>
    <w:p w:rsidR="00C736D2" w:rsidRDefault="00823B4E" w:rsidP="00823B4E">
      <w:pPr>
        <w:pStyle w:val="BodyText"/>
        <w:jc w:val="center"/>
      </w:pPr>
      <w:r>
        <w:object w:dxaOrig="7405" w:dyaOrig="6190">
          <v:shape id="_x0000_i1029" type="#_x0000_t75" style="width:369.2pt;height:309.45pt" o:ole="">
            <v:imagedata r:id="rId17" o:title=""/>
          </v:shape>
          <o:OLEObject Type="Embed" ProgID="Visio.Drawing.11" ShapeID="_x0000_i1029" DrawAspect="Content" ObjectID="_1393831992" r:id="rId18"/>
        </w:object>
      </w:r>
    </w:p>
    <w:p w:rsidR="007E65CF" w:rsidRPr="00F51A5F" w:rsidRDefault="00DF4C7A" w:rsidP="00CE2A56">
      <w:pPr>
        <w:pStyle w:val="Figurecaption"/>
      </w:pPr>
      <w:bookmarkStart w:id="2527" w:name="_Ref300061542"/>
      <w:r>
        <w:t xml:space="preserve"> - </w:t>
      </w:r>
      <w:r w:rsidR="007E65CF" w:rsidRPr="00F51A5F">
        <w:t>Receiver Voltage with Dynamic Area Overshoot Limits</w:t>
      </w:r>
      <w:bookmarkEnd w:id="2527"/>
    </w:p>
    <w:p w:rsidR="005F1462" w:rsidRPr="00F51A5F" w:rsidRDefault="005F1462" w:rsidP="00F51A5F">
      <w:pPr>
        <w:pStyle w:val="PlainText"/>
      </w:pPr>
    </w:p>
    <w:p w:rsidR="005F1462" w:rsidRPr="00F51A5F" w:rsidRDefault="005F1462" w:rsidP="008D7BE5">
      <w:pPr>
        <w:pStyle w:val="KeywordDescriptions"/>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6833">
        <w:t>Figure 6</w:t>
      </w:r>
      <w:r w:rsidR="00334508">
        <w:rPr>
          <w:highlight w:val="yellow"/>
        </w:rPr>
        <w:fldChar w:fldCharType="end"/>
      </w:r>
      <w:r w:rsidR="00A944FA">
        <w:t>.</w:t>
      </w:r>
    </w:p>
    <w:p w:rsidR="007E65CF" w:rsidRDefault="007E65CF" w:rsidP="006B266E">
      <w:pPr>
        <w:pStyle w:val="ListContinue"/>
      </w:pPr>
    </w:p>
    <w:p w:rsidR="00CE2A56" w:rsidRDefault="00CE2A56">
      <w:r>
        <w:br w:type="page"/>
      </w:r>
    </w:p>
    <w:p w:rsidR="007E65CF" w:rsidRDefault="00811F23" w:rsidP="00203ED0">
      <w:pPr>
        <w:jc w:val="center"/>
      </w:pPr>
      <w:r>
        <w:object w:dxaOrig="7267" w:dyaOrig="4458">
          <v:shape id="_x0000_i1030" type="#_x0000_t75" style="width:362.3pt;height:222.9pt" o:ole="">
            <v:imagedata r:id="rId19" o:title=""/>
          </v:shape>
          <o:OLEObject Type="Embed" ProgID="Visio.Drawing.11" ShapeID="_x0000_i1030" DrawAspect="Content" ObjectID="_1393831993" r:id="rId20"/>
        </w:object>
      </w:r>
    </w:p>
    <w:p w:rsidR="007E65CF" w:rsidRDefault="00B531B0" w:rsidP="00CE2A56">
      <w:pPr>
        <w:pStyle w:val="Figurecaption"/>
      </w:pPr>
      <w:bookmarkStart w:id="2528" w:name="_Ref300061552"/>
      <w:r>
        <w:t xml:space="preserve"> - </w:t>
      </w:r>
      <w:r w:rsidR="00203ED0" w:rsidRPr="00F51A5F">
        <w:t>Receiver Voltage with Pulse Immunity Thresholds</w:t>
      </w:r>
      <w:bookmarkEnd w:id="2528"/>
    </w:p>
    <w:p w:rsidR="005F1462" w:rsidRPr="00F51A5F" w:rsidRDefault="005F1462" w:rsidP="00146B01">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146B01">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del w:id="2529" w:author="Michael Mirmak" w:date="2012-03-21T04:25:00Z">
        <w:r w:rsidR="009E1532" w:rsidDel="00D45845">
          <w:delText>‘</w:delText>
        </w:r>
      </w:del>
      <w:ins w:id="2530" w:author="Michael Mirmak" w:date="2012-03-21T04:25:00Z">
        <w:r w:rsidR="00D45845">
          <w:t>“</w:t>
        </w:r>
      </w:ins>
      <w:del w:id="2531" w:author="Michael Mirmak" w:date="2012-03-21T04:25:00Z">
        <w:r w:rsidRPr="00F51A5F" w:rsidDel="00D45845">
          <w:delText>rising</w:delText>
        </w:r>
        <w:r w:rsidR="009E1532" w:rsidDel="00D45845">
          <w:delText>’</w:delText>
        </w:r>
        <w:r w:rsidRPr="00F51A5F" w:rsidDel="00D45845">
          <w:delText xml:space="preserve"> </w:delText>
        </w:r>
      </w:del>
      <w:ins w:id="2532" w:author="Michael Mirmak" w:date="2012-03-21T04:25:00Z">
        <w:r w:rsidR="00D45845" w:rsidRPr="00F51A5F">
          <w:t>rising</w:t>
        </w:r>
        <w:r w:rsidR="00D45845">
          <w:t>”</w:t>
        </w:r>
        <w:r w:rsidR="00D45845" w:rsidRPr="00F51A5F">
          <w:t xml:space="preserve"> </w:t>
        </w:r>
      </w:ins>
      <w:r w:rsidRPr="00F51A5F">
        <w:t xml:space="preserve">or </w:t>
      </w:r>
      <w:del w:id="2533" w:author="Michael Mirmak" w:date="2012-03-21T05:04:00Z">
        <w:r w:rsidR="009E1532" w:rsidDel="00DF0207">
          <w:delText>‘</w:delText>
        </w:r>
      </w:del>
      <w:ins w:id="2534" w:author="Michael Mirmak" w:date="2012-03-21T05:04:00Z">
        <w:r w:rsidR="00DF0207">
          <w:t>“</w:t>
        </w:r>
      </w:ins>
      <w:r w:rsidRPr="00F51A5F">
        <w:t>falling</w:t>
      </w:r>
      <w:del w:id="2535" w:author="Michael Mirmak" w:date="2012-03-21T05:04:00Z">
        <w:r w:rsidR="009E1532" w:rsidDel="00DF0207">
          <w:delText>’</w:delText>
        </w:r>
      </w:del>
      <w:ins w:id="2536" w:author="Michael Mirmak" w:date="2012-03-21T05:04:00Z">
        <w:r w:rsidR="00DF0207">
          <w:t>”</w:t>
        </w:r>
      </w:ins>
      <w:r w:rsidRPr="00F51A5F">
        <w:t xml:space="preserve"> subparameter is used, then the corresponding </w:t>
      </w:r>
      <w:del w:id="2537" w:author="Michael Mirmak" w:date="2012-03-21T04:25:00Z">
        <w:r w:rsidR="009E1532" w:rsidDel="00D45845">
          <w:delText>‘</w:delText>
        </w:r>
      </w:del>
      <w:ins w:id="2538" w:author="Michael Mirmak" w:date="2012-03-21T04:25:00Z">
        <w:r w:rsidR="00D45845">
          <w:t>“</w:t>
        </w:r>
      </w:ins>
      <w:del w:id="2539" w:author="Michael Mirmak" w:date="2012-03-21T04:25:00Z">
        <w:r w:rsidRPr="00F51A5F" w:rsidDel="00D45845">
          <w:delText>rising</w:delText>
        </w:r>
        <w:r w:rsidR="009E1532" w:rsidDel="00D45845">
          <w:delText>’</w:delText>
        </w:r>
        <w:r w:rsidRPr="00F51A5F" w:rsidDel="00D45845">
          <w:delText xml:space="preserve"> </w:delText>
        </w:r>
      </w:del>
      <w:ins w:id="2540" w:author="Michael Mirmak" w:date="2012-03-21T04:25:00Z">
        <w:r w:rsidR="00D45845" w:rsidRPr="00F51A5F">
          <w:t>rising</w:t>
        </w:r>
        <w:r w:rsidR="00D45845">
          <w:t>”</w:t>
        </w:r>
        <w:r w:rsidR="00D45845" w:rsidRPr="00F51A5F">
          <w:t xml:space="preserve"> </w:t>
        </w:r>
      </w:ins>
      <w:r w:rsidRPr="00F51A5F">
        <w:t xml:space="preserve">or </w:t>
      </w:r>
      <w:del w:id="2541" w:author="Michael Mirmak" w:date="2012-03-21T04:26:00Z">
        <w:r w:rsidR="009E1532" w:rsidDel="00D45845">
          <w:delText>‘</w:delText>
        </w:r>
      </w:del>
      <w:ins w:id="2542" w:author="Michael Mirmak" w:date="2012-03-21T04:26:00Z">
        <w:r w:rsidR="00D45845">
          <w:t>“</w:t>
        </w:r>
      </w:ins>
      <w:del w:id="2543" w:author="Michael Mirmak" w:date="2012-03-21T04:26:00Z">
        <w:r w:rsidRPr="00F51A5F" w:rsidDel="00D45845">
          <w:delText>falling</w:delText>
        </w:r>
        <w:r w:rsidR="009E1532" w:rsidDel="00D45845">
          <w:delText>’</w:delText>
        </w:r>
        <w:r w:rsidRPr="00F51A5F" w:rsidDel="00D45845">
          <w:delText xml:space="preserve"> </w:delText>
        </w:r>
      </w:del>
      <w:ins w:id="2544" w:author="Michael Mirmak" w:date="2012-03-21T04:26:00Z">
        <w:r w:rsidR="00D45845" w:rsidRPr="00F51A5F">
          <w:t>falling</w:t>
        </w:r>
        <w:r w:rsidR="00D45845">
          <w:t>”</w:t>
        </w:r>
        <w:r w:rsidR="00D45845" w:rsidRPr="00F51A5F">
          <w:t xml:space="preserve"> </w:t>
        </w:r>
      </w:ins>
      <w:r w:rsidRPr="00F51A5F">
        <w:t>subparameter must be present.  The values listed in these subparameters override any corresponding Cref, Vref, Rref or Vmeas values entered elsewhere.</w:t>
      </w:r>
    </w:p>
    <w:p w:rsidR="005F1462" w:rsidRPr="00F51A5F" w:rsidRDefault="005F1462" w:rsidP="00146B01">
      <w:pPr>
        <w:pStyle w:val="KeywordDescriptions"/>
      </w:pPr>
      <w:r w:rsidRPr="00F51A5F">
        <w:t>Rref_diff, Cref_diff rules:</w:t>
      </w:r>
    </w:p>
    <w:p w:rsidR="005F1462"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B96C73">
        <w:t xml:space="preserve"> f</w:t>
      </w:r>
      <w:r w:rsidRPr="00F51A5F">
        <w:t>or more discussion on true and single-ended differential operation.</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7E14DC">
      <w:pPr>
        <w:pStyle w:val="PlainText"/>
        <w:ind w:left="360"/>
        <w:rPr>
          <w:rFonts w:ascii="Times New Roman" w:hAnsi="Times New Roman" w:cs="Times New Roman"/>
          <w:sz w:val="24"/>
          <w:szCs w:val="24"/>
        </w:rPr>
      </w:pP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7E14DC">
      <w:pPr>
        <w:pStyle w:val="PlainText"/>
        <w:ind w:left="360"/>
        <w:rPr>
          <w:rFonts w:ascii="Times New Roman" w:hAnsi="Times New Roman" w:cs="Times New Roman"/>
          <w:sz w:val="24"/>
          <w:szCs w:val="24"/>
        </w:rPr>
      </w:pP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Default="00115BD2" w:rsidP="006B266E">
      <w:pPr>
        <w:pStyle w:val="ListContinue"/>
      </w:pPr>
    </w:p>
    <w:p w:rsidR="00115BD2" w:rsidRPr="00F51A5F" w:rsidRDefault="00115BD2" w:rsidP="006B266E">
      <w:pPr>
        <w:pStyle w:val="ListContinue"/>
      </w:pPr>
    </w:p>
    <w:p w:rsidR="0088689E" w:rsidRPr="00DF0D2F" w:rsidRDefault="0088689E" w:rsidP="00146B01">
      <w:pPr>
        <w:pStyle w:val="KeywordDescriptions"/>
      </w:pPr>
      <w:del w:id="2545" w:author="Michael Mirmak" w:date="2012-03-21T18:59:00Z">
        <w:r w:rsidRPr="00DF0D2F" w:rsidDel="00B95248">
          <w:delText>Example</w:delText>
        </w:r>
        <w:r w:rsidR="002A2CE0" w:rsidDel="00B95248">
          <w:delText>s</w:delText>
        </w:r>
        <w:r w:rsidRPr="00DF0D2F" w:rsidDel="00B95248">
          <w:delText>:</w:delText>
        </w:r>
      </w:del>
      <w:ins w:id="2546" w:author="Michael Mirmak" w:date="2012-03-21T18:59:00Z">
        <w:r w:rsidR="00B95248" w:rsidRPr="00B95248">
          <w:rPr>
            <w:i/>
          </w:rPr>
          <w:t>Examples:</w:t>
        </w:r>
      </w:ins>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lastRenderedPageBreak/>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Rref_rising               25         500         25  | typ value not specified</w:t>
      </w:r>
    </w:p>
    <w:p w:rsidR="005F1462" w:rsidRPr="00F51A5F" w:rsidRDefault="005F1462" w:rsidP="00E51509">
      <w:pPr>
        <w:pStyle w:val="Exampletext"/>
      </w:pPr>
      <w:r w:rsidRPr="00F51A5F">
        <w:t>Rref_falling              25         500         25  |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B22BE8" w:rsidP="00E51509">
      <w:r>
        <w:t>|</w:t>
      </w:r>
    </w:p>
    <w:p w:rsidR="00B22BE8" w:rsidRDefault="00B22BE8" w:rsidP="00B22BE8">
      <w:pPr>
        <w:pStyle w:val="PlainText"/>
      </w:pPr>
      <w:r>
        <w:t>| Weak tie-up examples:</w:t>
      </w:r>
    </w:p>
    <w:p w:rsidR="00B22BE8" w:rsidRDefault="00B22BE8" w:rsidP="00B22BE8">
      <w:pPr>
        <w:pStyle w:val="PlainText"/>
      </w:pPr>
      <w:r>
        <w:t>|</w:t>
      </w:r>
    </w:p>
    <w:p w:rsidR="00B22BE8" w:rsidRDefault="00B22BE8" w:rsidP="00B22BE8">
      <w:pPr>
        <w:pStyle w:val="PlainText"/>
      </w:pPr>
      <w:r>
        <w:t>Weak_R                   10k        NA         NA</w:t>
      </w:r>
    </w:p>
    <w:p w:rsidR="00B22BE8" w:rsidRDefault="00B22BE8" w:rsidP="00B22BE8">
      <w:pPr>
        <w:pStyle w:val="PlainText"/>
      </w:pPr>
      <w:r>
        <w:t>Weak_V                   1.5V       NA         NA</w:t>
      </w:r>
    </w:p>
    <w:p w:rsidR="00B22BE8" w:rsidRDefault="00B22BE8" w:rsidP="00B22BE8">
      <w:pPr>
        <w:pStyle w:val="PlainText"/>
      </w:pPr>
      <w:r>
        <w:t>|</w:t>
      </w:r>
    </w:p>
    <w:p w:rsidR="00B22BE8" w:rsidRDefault="00B22BE8" w:rsidP="00B22BE8">
      <w:pPr>
        <w:pStyle w:val="PlainText"/>
      </w:pPr>
      <w:r>
        <w:t>Weak_I                   -10u       NA         NA   | negative sign for</w:t>
      </w:r>
    </w:p>
    <w:p w:rsidR="00B22BE8" w:rsidRDefault="00B22BE8" w:rsidP="00B22BE8">
      <w:pPr>
        <w:pStyle w:val="PlainText"/>
      </w:pPr>
      <w:r>
        <w:t>Weak_V                   1.5V       NA         NA   | tie-up current</w:t>
      </w:r>
    </w:p>
    <w:p w:rsidR="00B22BE8" w:rsidRDefault="00B22BE8" w:rsidP="00E51509"/>
    <w:p w:rsidR="00E51509" w:rsidRDefault="00E51509" w:rsidP="00E51509"/>
    <w:p w:rsidR="005F1462" w:rsidRPr="00F51A5F" w:rsidRDefault="005F1462" w:rsidP="00146B01">
      <w:pPr>
        <w:pStyle w:val="KeywordDescriptions"/>
      </w:pPr>
      <w:bookmarkStart w:id="2547" w:name="_Toc203975859"/>
      <w:bookmarkStart w:id="2548" w:name="_Toc203976280"/>
      <w:bookmarkStart w:id="2549" w:name="_Toc203976418"/>
      <w:r w:rsidRPr="00991272">
        <w:rPr>
          <w:i/>
        </w:rPr>
        <w:t>Keyword:</w:t>
      </w:r>
      <w:r w:rsidR="00E90B81" w:rsidRPr="00991272">
        <w:rPr>
          <w:i/>
        </w:rPr>
        <w:tab/>
      </w:r>
      <w:r w:rsidRPr="00CE21C7">
        <w:rPr>
          <w:b/>
          <w:rPrChange w:id="2550" w:author="Michael Mirmak" w:date="2012-03-07T10:18:00Z">
            <w:rPr/>
          </w:rPrChange>
        </w:rPr>
        <w:t>[Receiver Thresholds]</w:t>
      </w:r>
      <w:bookmarkEnd w:id="2547"/>
      <w:bookmarkEnd w:id="2548"/>
      <w:bookmarkEnd w:id="2549"/>
    </w:p>
    <w:p w:rsidR="005F1462" w:rsidRPr="00991272" w:rsidRDefault="005F1462" w:rsidP="00146B01">
      <w:pPr>
        <w:pStyle w:val="KeywordDescriptions"/>
      </w:pPr>
      <w:del w:id="2551" w:author="Michael Mirmak" w:date="2012-03-07T09:15:00Z">
        <w:r w:rsidRPr="00991272" w:rsidDel="008A57D9">
          <w:delText>Required:</w:delText>
        </w:r>
      </w:del>
      <w:ins w:id="2552" w:author="Michael Mirmak" w:date="2012-03-07T09:15:00Z">
        <w:r w:rsidR="008A57D9" w:rsidRPr="008A57D9">
          <w:rPr>
            <w:i/>
          </w:rPr>
          <w:t>Required:</w:t>
        </w:r>
      </w:ins>
      <w:r w:rsidR="00E90B81" w:rsidRPr="00991272">
        <w:tab/>
      </w:r>
      <w:r w:rsidRPr="00991272">
        <w:t>No</w:t>
      </w:r>
    </w:p>
    <w:p w:rsidR="005F1462" w:rsidRPr="00F51A5F" w:rsidRDefault="005F1462" w:rsidP="00961B8D">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F96526">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22E1A">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del w:id="2553" w:author="Michael Mirmak" w:date="2012-03-21T04:26:00Z">
        <w:r w:rsidR="009E1532" w:rsidDel="00D45845">
          <w:delText>‘</w:delText>
        </w:r>
      </w:del>
      <w:ins w:id="2554" w:author="Michael Mirmak" w:date="2012-03-21T04:26:00Z">
        <w:r w:rsidR="00D45845">
          <w:t>“</w:t>
        </w:r>
      </w:ins>
      <w:del w:id="2555" w:author="Michael Mirmak" w:date="2012-03-21T04:26:00Z">
        <w:r w:rsidRPr="00F51A5F" w:rsidDel="00D45845">
          <w:delText>typ</w:delText>
        </w:r>
        <w:r w:rsidR="009E1532" w:rsidDel="00D45845">
          <w:delText>’</w:delText>
        </w:r>
      </w:del>
      <w:ins w:id="2556" w:author="Michael Mirmak" w:date="2012-03-21T04:26:00Z">
        <w:r w:rsidR="00D45845" w:rsidRPr="00F51A5F">
          <w:t>typ</w:t>
        </w:r>
        <w:r w:rsidR="00D45845">
          <w:t>”</w:t>
        </w:r>
      </w:ins>
      <w:r w:rsidRPr="00F51A5F">
        <w:t xml:space="preserve">.  Vth_min is the minimum input threshold voltage at </w:t>
      </w:r>
      <w:del w:id="2557" w:author="Michael Mirmak" w:date="2012-03-21T04:26:00Z">
        <w:r w:rsidR="009E1532" w:rsidDel="00D45845">
          <w:delText>‘</w:delText>
        </w:r>
      </w:del>
      <w:ins w:id="2558" w:author="Michael Mirmak" w:date="2012-03-21T04:26:00Z">
        <w:r w:rsidR="00D45845">
          <w:t>“</w:t>
        </w:r>
      </w:ins>
      <w:del w:id="2559" w:author="Michael Mirmak" w:date="2012-03-21T04:26:00Z">
        <w:r w:rsidRPr="00F51A5F" w:rsidDel="00D45845">
          <w:delText>typ</w:delText>
        </w:r>
        <w:r w:rsidR="009E1532" w:rsidDel="00D45845">
          <w:delText>’</w:delText>
        </w:r>
        <w:r w:rsidRPr="00F51A5F" w:rsidDel="00D45845">
          <w:delText xml:space="preserve"> </w:delText>
        </w:r>
      </w:del>
      <w:ins w:id="2560" w:author="Michael Mirmak" w:date="2012-03-21T04:26:00Z">
        <w:r w:rsidR="00D45845" w:rsidRPr="00F51A5F">
          <w:t>typ</w:t>
        </w:r>
        <w:r w:rsidR="00D45845">
          <w:t>”</w:t>
        </w:r>
        <w:r w:rsidR="00D45845" w:rsidRPr="00F51A5F">
          <w:t xml:space="preserve"> </w:t>
        </w:r>
      </w:ins>
      <w:r w:rsidRPr="00F51A5F">
        <w:t xml:space="preserve">conditions while Vth_max is the maximum input threshold voltage at </w:t>
      </w:r>
      <w:del w:id="2561" w:author="Michael Mirmak" w:date="2012-03-21T04:26:00Z">
        <w:r w:rsidR="009E1532" w:rsidDel="00D45845">
          <w:delText>‘</w:delText>
        </w:r>
      </w:del>
      <w:ins w:id="2562" w:author="Michael Mirmak" w:date="2012-03-21T04:26:00Z">
        <w:r w:rsidR="00D45845">
          <w:t>“</w:t>
        </w:r>
      </w:ins>
      <w:del w:id="2563" w:author="Michael Mirmak" w:date="2012-03-21T04:26:00Z">
        <w:r w:rsidRPr="00F51A5F" w:rsidDel="00D45845">
          <w:delText>typ</w:delText>
        </w:r>
        <w:r w:rsidR="009E1532" w:rsidDel="00D45845">
          <w:delText>’</w:delText>
        </w:r>
        <w:r w:rsidRPr="00F51A5F" w:rsidDel="00D45845">
          <w:delText xml:space="preserve"> </w:delText>
        </w:r>
      </w:del>
      <w:ins w:id="2564" w:author="Michael Mirmak" w:date="2012-03-21T04:26:00Z">
        <w:r w:rsidR="00D45845" w:rsidRPr="00F51A5F">
          <w:t>typ</w:t>
        </w:r>
        <w:r w:rsidR="00D45845">
          <w:t>”</w:t>
        </w:r>
        <w:r w:rsidR="00D45845" w:rsidRPr="00F51A5F">
          <w:t xml:space="preserve"> </w:t>
        </w:r>
      </w:ins>
      <w:r w:rsidRPr="00F51A5F">
        <w:t>conditions.</w:t>
      </w:r>
    </w:p>
    <w:p w:rsidR="005F1462" w:rsidRPr="00F51A5F" w:rsidRDefault="005F1462" w:rsidP="00722E1A">
      <w:pPr>
        <w:pStyle w:val="KeywordDescriptions"/>
      </w:pPr>
      <w:r w:rsidRPr="00F51A5F">
        <w:lastRenderedPageBreak/>
        <w:t>Vinh_ac is the voltage that a low-to-high going input waveform must reach in order to guarantee that the receiver</w:t>
      </w:r>
      <w:del w:id="2565" w:author="Michael Mirmak" w:date="2012-03-21T05:05:00Z">
        <w:r w:rsidR="009E1532" w:rsidDel="00DF0207">
          <w:delText>’</w:delText>
        </w:r>
      </w:del>
      <w:del w:id="2566" w:author="Michael Mirmak" w:date="2012-03-21T05:09:00Z">
        <w:r w:rsidRPr="00F51A5F" w:rsidDel="00DF0207">
          <w:delText>s</w:delText>
        </w:r>
      </w:del>
      <w:ins w:id="2567" w:author="Michael Mirmak" w:date="2012-03-21T05:09:00Z">
        <w:r w:rsidR="00DF0207">
          <w:t>’s</w:t>
        </w:r>
      </w:ins>
      <w:r w:rsidRPr="00F51A5F">
        <w:t xml:space="preserve"> output has changed state.  In other words, reaching Vinh_ac is sufficient to guarantee a receiver state change. Vinh_ac is expressed as an offset from Vth.</w:t>
      </w:r>
    </w:p>
    <w:p w:rsidR="005F1462" w:rsidRPr="00F51A5F" w:rsidRDefault="005F1462" w:rsidP="00722E1A">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22E1A">
      <w:pPr>
        <w:pStyle w:val="KeywordDescriptions"/>
      </w:pPr>
      <w:r w:rsidRPr="006B266E">
        <w:t>Vinl_ac is the voltage that a high-to-low going input waveform must reach in order to guarantee that the receiver</w:t>
      </w:r>
      <w:del w:id="2568" w:author="Michael Mirmak" w:date="2012-03-21T05:05:00Z">
        <w:r w:rsidR="009E1532" w:rsidRPr="006B266E" w:rsidDel="00DF0207">
          <w:delText>’</w:delText>
        </w:r>
      </w:del>
      <w:del w:id="2569" w:author="Michael Mirmak" w:date="2012-03-21T05:09:00Z">
        <w:r w:rsidRPr="006B266E" w:rsidDel="00DF0207">
          <w:delText>s</w:delText>
        </w:r>
      </w:del>
      <w:ins w:id="2570" w:author="Michael Mirmak" w:date="2012-03-21T05:09:00Z">
        <w:r w:rsidR="00DF0207">
          <w:t>’s</w:t>
        </w:r>
      </w:ins>
      <w:r w:rsidRPr="006B266E">
        <w:t xml:space="preserve"> output has changed state.  In other words, reaching Vinl_ac is sufficient to guarantee a receiver state change.  Vinl_ac is expressed as an offset from Vth.</w:t>
      </w:r>
    </w:p>
    <w:p w:rsidR="005F1462" w:rsidRPr="007773C3" w:rsidRDefault="005F1462" w:rsidP="00BA31F2">
      <w:pPr>
        <w:pStyle w:val="KeywordDescriptions"/>
      </w:pPr>
      <w:r w:rsidRPr="007773C3">
        <w:t>Vinl_dc is the voltage that an input waveform must remain below (more negative than) in order to guarantee that a receiver</w:t>
      </w:r>
      <w:del w:id="2571" w:author="Michael Mirmak" w:date="2012-03-21T05:05:00Z">
        <w:r w:rsidR="009E1532" w:rsidRPr="007773C3" w:rsidDel="00DF0207">
          <w:delText>’</w:delText>
        </w:r>
      </w:del>
      <w:del w:id="2572" w:author="Michael Mirmak" w:date="2012-03-21T05:09:00Z">
        <w:r w:rsidRPr="007773C3" w:rsidDel="00DF0207">
          <w:delText>s</w:delText>
        </w:r>
      </w:del>
      <w:ins w:id="2573" w:author="Michael Mirmak" w:date="2012-03-21T05:09:00Z">
        <w:r w:rsidR="00DF0207">
          <w:t>’s</w:t>
        </w:r>
      </w:ins>
      <w:r w:rsidRPr="007773C3">
        <w:t xml:space="preserve"> output will NOT change state.  Vinl_dc is expressed as an offset from Vth.</w:t>
      </w:r>
    </w:p>
    <w:p w:rsidR="0037693F" w:rsidRDefault="005F1462" w:rsidP="00BA31F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C13151"/>
    <w:p w:rsidR="005F1462" w:rsidRPr="00F51A5F" w:rsidRDefault="005F1462" w:rsidP="00146B01">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146B01">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146B01">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146B01">
      <w:pPr>
        <w:pStyle w:val="KeywordDescriptions"/>
      </w:pPr>
      <w:r w:rsidRPr="00F51A5F">
        <w:t>Vcross_low is the least positive voltage at which a differential receiver</w:t>
      </w:r>
      <w:del w:id="2574" w:author="Michael Mirmak" w:date="2012-03-21T05:05:00Z">
        <w:r w:rsidR="00D912D9" w:rsidDel="00DF0207">
          <w:delText>’</w:delText>
        </w:r>
      </w:del>
      <w:del w:id="2575" w:author="Michael Mirmak" w:date="2012-03-21T05:09:00Z">
        <w:r w:rsidRPr="00F51A5F" w:rsidDel="00DF0207">
          <w:delText>s</w:delText>
        </w:r>
      </w:del>
      <w:ins w:id="2576" w:author="Michael Mirmak" w:date="2012-03-21T05:09:00Z">
        <w:r w:rsidR="00DF0207">
          <w:t>’s</w:t>
        </w:r>
      </w:ins>
      <w:r w:rsidRPr="00F51A5F">
        <w:t xml:space="preserve"> input signals may cross while switching and still allow the receiver to meet its timing and functional specifications.  Vcross_low is specified with respect to 0 V.</w:t>
      </w:r>
    </w:p>
    <w:p w:rsidR="005F1462" w:rsidRPr="00F51A5F" w:rsidRDefault="005F1462" w:rsidP="00961B8D">
      <w:pPr>
        <w:pStyle w:val="KeywordDescriptions"/>
      </w:pPr>
      <w:r w:rsidRPr="00F51A5F">
        <w:t>Vcross_high is the most positive voltage at which a differential receiver</w:t>
      </w:r>
      <w:del w:id="2577" w:author="Michael Mirmak" w:date="2012-03-21T05:05:00Z">
        <w:r w:rsidR="00D912D9" w:rsidDel="00DF0207">
          <w:delText>’</w:delText>
        </w:r>
      </w:del>
      <w:del w:id="2578" w:author="Michael Mirmak" w:date="2012-03-21T05:09:00Z">
        <w:r w:rsidRPr="00F51A5F" w:rsidDel="00DF0207">
          <w:delText>s</w:delText>
        </w:r>
      </w:del>
      <w:ins w:id="2579" w:author="Michael Mirmak" w:date="2012-03-21T05:09:00Z">
        <w:r w:rsidR="00DF0207">
          <w:t>’s</w:t>
        </w:r>
      </w:ins>
      <w:r w:rsidRPr="00F51A5F">
        <w:t xml:space="preserve"> input signals may cross while switching and still allow the receiver to meet its timing and functional specifications.  Vcross_high is specified with respect to 0 V.</w:t>
      </w:r>
    </w:p>
    <w:p w:rsidR="005F1462" w:rsidRPr="00F51A5F" w:rsidRDefault="005F1462" w:rsidP="00F96526">
      <w:pPr>
        <w:pStyle w:val="KeywordDescriptions"/>
      </w:pPr>
      <w:r w:rsidRPr="00F51A5F">
        <w:t>Vdiff_dc is the minimum voltage difference between the inputs of a differential receiver that guarantees the receiver will not change state.</w:t>
      </w:r>
    </w:p>
    <w:p w:rsidR="005F1462" w:rsidRPr="00F51A5F" w:rsidRDefault="005F1462" w:rsidP="00722E1A">
      <w:pPr>
        <w:pStyle w:val="KeywordDescriptions"/>
      </w:pPr>
      <w:r w:rsidRPr="00F51A5F">
        <w:t>Vdiff_ac is the minimum voltage difference between the inputs of a differential receiver that guarantees the receiver will change state.</w:t>
      </w:r>
    </w:p>
    <w:p w:rsidR="006A015E" w:rsidRDefault="005F1462" w:rsidP="00722E1A">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722E1A">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722E1A">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del w:id="2580" w:author="Michael Mirmak" w:date="2012-03-21T05:05:00Z">
        <w:r w:rsidR="009E1532" w:rsidDel="00DF0207">
          <w:delText>’</w:delText>
        </w:r>
      </w:del>
      <w:del w:id="2581" w:author="Michael Mirmak" w:date="2012-03-21T05:09:00Z">
        <w:r w:rsidRPr="00F51A5F" w:rsidDel="00DF0207">
          <w:delText>s</w:delText>
        </w:r>
      </w:del>
      <w:ins w:id="2582" w:author="Michael Mirmak" w:date="2012-03-21T05:09:00Z">
        <w:r w:rsidR="00DF0207">
          <w:t>’s</w:t>
        </w:r>
      </w:ins>
      <w:r w:rsidR="00B13C69">
        <w:t xml:space="preserve"> minimum and maximum operating </w:t>
      </w:r>
      <w:r w:rsidRPr="00F51A5F">
        <w:t>conditions.</w:t>
      </w:r>
    </w:p>
    <w:p w:rsidR="005F1462" w:rsidRPr="00F51A5F" w:rsidRDefault="005F1462" w:rsidP="00BA31F2">
      <w:pPr>
        <w:pStyle w:val="KeywordDescriptions"/>
      </w:pPr>
      <w:r w:rsidRPr="00F51A5F">
        <w:t>Subparameter Usage Rules:</w:t>
      </w:r>
    </w:p>
    <w:p w:rsidR="005F1462" w:rsidRPr="00F51A5F" w:rsidRDefault="005F1462" w:rsidP="00BA31F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rsidP="00BA31F2">
      <w:pPr>
        <w:pStyle w:val="KeywordDescriptions"/>
      </w:pPr>
      <w:r w:rsidRPr="00F51A5F">
        <w:t>Vth at Minimum or Ma</w:t>
      </w:r>
      <w:r w:rsidRPr="00811F23">
        <w:t>ximum Operating Conditions:</w:t>
      </w:r>
    </w:p>
    <w:p w:rsidR="005F1462" w:rsidRDefault="005F1462" w:rsidP="00D86833">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8D7BE5">
      <w:pPr>
        <w:pStyle w:val="BodyText"/>
      </w:pPr>
      <w:r w:rsidRPr="000E2C7F">
        <w:t>Vth(min/max) = Vth* + [(Threshold_sensitivity) X (change in supply voltage)]</w:t>
      </w:r>
    </w:p>
    <w:p w:rsidR="005F1462" w:rsidRPr="00F51A5F" w:rsidRDefault="005F1462" w:rsidP="008D7BE5">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E90B81" w:rsidP="00146B01">
      <w:pPr>
        <w:pStyle w:val="KeywordDescriptions"/>
      </w:pPr>
      <w:del w:id="2583" w:author="Michael Mirmak" w:date="2012-03-21T18:59:00Z">
        <w:r w:rsidRPr="00DF0D2F" w:rsidDel="00B95248">
          <w:delText>Example</w:delText>
        </w:r>
        <w:r w:rsidR="0029298F" w:rsidDel="00B95248">
          <w:delText>s</w:delText>
        </w:r>
        <w:r w:rsidRPr="00DF0D2F" w:rsidDel="00B95248">
          <w:delText>:</w:delText>
        </w:r>
      </w:del>
      <w:ins w:id="2584" w:author="Michael Mirmak" w:date="2012-03-21T18:59:00Z">
        <w:r w:rsidR="00B95248" w:rsidRPr="00B95248">
          <w:rPr>
            <w:i/>
          </w:rPr>
          <w:t>Examples:</w:t>
        </w:r>
      </w:ins>
    </w:p>
    <w:p w:rsidR="005F1462" w:rsidRPr="00F51A5F" w:rsidRDefault="005F1462" w:rsidP="00146B01">
      <w:pPr>
        <w:pStyle w:val="KeywordDescriptions"/>
      </w:pPr>
      <w:r w:rsidRPr="00F51A5F">
        <w:t>A basic 3.3 V single ended receiver using only the required subparameters.</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146B01">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lastRenderedPageBreak/>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146B01">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146B01">
      <w:pPr>
        <w:pStyle w:val="KeywordDescriptions"/>
      </w:pPr>
      <w:r w:rsidRPr="00F51A5F">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8A57D9" w:rsidRDefault="005F1462" w:rsidP="00146B01">
      <w:pPr>
        <w:pStyle w:val="KeywordDescriptions"/>
        <w:rPr>
          <w:b/>
          <w:rPrChange w:id="2585" w:author="Michael Mirmak" w:date="2012-03-07T09:11:00Z">
            <w:rPr/>
          </w:rPrChange>
        </w:rPr>
      </w:pPr>
      <w:bookmarkStart w:id="2586" w:name="_Toc203975860"/>
      <w:bookmarkStart w:id="2587" w:name="_Toc203976281"/>
      <w:bookmarkStart w:id="2588" w:name="_Toc203976419"/>
      <w:r w:rsidRPr="00EC32C5">
        <w:rPr>
          <w:i/>
        </w:rPr>
        <w:t>Keyword:</w:t>
      </w:r>
      <w:r w:rsidR="00EC32C5" w:rsidRPr="00EC32C5">
        <w:rPr>
          <w:i/>
        </w:rPr>
        <w:tab/>
      </w:r>
      <w:r w:rsidRPr="008A57D9">
        <w:rPr>
          <w:b/>
          <w:rPrChange w:id="2589" w:author="Michael Mirmak" w:date="2012-03-07T09:11:00Z">
            <w:rPr/>
          </w:rPrChange>
        </w:rPr>
        <w:t>[Add Submodel]</w:t>
      </w:r>
      <w:bookmarkEnd w:id="2586"/>
      <w:bookmarkEnd w:id="2587"/>
      <w:bookmarkEnd w:id="2588"/>
    </w:p>
    <w:p w:rsidR="005F1462" w:rsidRPr="00F51A5F" w:rsidRDefault="005F1462" w:rsidP="00146B01">
      <w:pPr>
        <w:pStyle w:val="KeywordDescriptions"/>
      </w:pPr>
      <w:del w:id="2590" w:author="Michael Mirmak" w:date="2012-03-07T09:15:00Z">
        <w:r w:rsidRPr="00EC32C5" w:rsidDel="008A57D9">
          <w:delText>Required:</w:delText>
        </w:r>
      </w:del>
      <w:ins w:id="2591" w:author="Michael Mirmak" w:date="2012-03-07T09:15:00Z">
        <w:r w:rsidR="008A57D9" w:rsidRPr="008A57D9">
          <w:rPr>
            <w:i/>
          </w:rPr>
          <w:t>Required:</w:t>
        </w:r>
      </w:ins>
      <w:r w:rsidR="00EC32C5" w:rsidRPr="00EC32C5">
        <w:tab/>
      </w:r>
      <w:r w:rsidRPr="00F51A5F">
        <w:t>No</w:t>
      </w:r>
    </w:p>
    <w:p w:rsidR="005F1462" w:rsidRPr="00F51A5F" w:rsidRDefault="005F1462" w:rsidP="00961B8D">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F96526">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722E1A">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rsidP="00722E1A">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722E1A">
      <w:pPr>
        <w:pStyle w:val="KeywordDescriptions"/>
      </w:pPr>
      <w:r w:rsidRPr="00F51A5F">
        <w:t>The submodel mode can be set to All to cover all permitted modes for any top-level model type including, for example, Input, Output, and I/O.</w:t>
      </w:r>
    </w:p>
    <w:p w:rsidR="005F1462" w:rsidRPr="00F51A5F" w:rsidRDefault="005F1462" w:rsidP="00BA31F2">
      <w:pPr>
        <w:pStyle w:val="KeywordDescriptions"/>
      </w:pPr>
      <w:r w:rsidRPr="00F51A5F">
        <w:t>The [Add Submodel] keyword is not defined for Series or Series_switch model types.</w:t>
      </w:r>
    </w:p>
    <w:p w:rsidR="005F1462" w:rsidRPr="00F51A5F" w:rsidRDefault="005F1462" w:rsidP="00BA31F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683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991272" w:rsidP="00BA31F2">
      <w:pPr>
        <w:pStyle w:val="KeywordDescriptions"/>
      </w:pPr>
      <w:del w:id="2592" w:author="Michael Mirmak" w:date="2012-03-21T18:57:00Z">
        <w:r w:rsidRPr="00DF0D2F" w:rsidDel="00B95248">
          <w:delText>Example:</w:delText>
        </w:r>
      </w:del>
      <w:ins w:id="2593" w:author="Michael Mirmak" w:date="2012-03-21T18:57:00Z">
        <w:r w:rsidR="00B95248" w:rsidRPr="00B95248">
          <w:rPr>
            <w:i/>
          </w:rPr>
          <w:t>Example:</w:t>
        </w:r>
      </w:ins>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lastRenderedPageBreak/>
        <w:t>| Submodel_name        Mode</w:t>
      </w:r>
    </w:p>
    <w:p w:rsidR="005F1462" w:rsidRPr="00F51A5F" w:rsidRDefault="005F1462" w:rsidP="00F82180">
      <w:pPr>
        <w:pStyle w:val="Exampletext"/>
      </w:pPr>
      <w:r w:rsidRPr="00F51A5F">
        <w:t>Bus_Hold_1             Non-Driving  |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high-Z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all modes of operation.</w:t>
      </w:r>
    </w:p>
    <w:p w:rsidR="005F1462" w:rsidRDefault="005F1462" w:rsidP="00F82180"/>
    <w:p w:rsidR="00F82180" w:rsidRPr="00F51A5F" w:rsidRDefault="00F82180" w:rsidP="00F82180"/>
    <w:p w:rsidR="005F1462" w:rsidRPr="008A57D9" w:rsidRDefault="005F1462" w:rsidP="00146B01">
      <w:pPr>
        <w:pStyle w:val="KeywordDescriptions"/>
        <w:rPr>
          <w:b/>
          <w:rPrChange w:id="2594" w:author="Michael Mirmak" w:date="2012-03-07T09:11:00Z">
            <w:rPr/>
          </w:rPrChange>
        </w:rPr>
      </w:pPr>
      <w:bookmarkStart w:id="2595" w:name="_Toc203975861"/>
      <w:bookmarkStart w:id="2596" w:name="_Toc203976282"/>
      <w:bookmarkStart w:id="2597" w:name="_Toc203976420"/>
      <w:r w:rsidRPr="005B1D6B">
        <w:rPr>
          <w:i/>
        </w:rPr>
        <w:t>Keyword:</w:t>
      </w:r>
      <w:r w:rsidR="00F82180" w:rsidRPr="005B1D6B">
        <w:rPr>
          <w:i/>
        </w:rPr>
        <w:tab/>
      </w:r>
      <w:r w:rsidRPr="008A57D9">
        <w:rPr>
          <w:b/>
          <w:rPrChange w:id="2598" w:author="Michael Mirmak" w:date="2012-03-07T09:11:00Z">
            <w:rPr/>
          </w:rPrChange>
        </w:rPr>
        <w:t>[Driver Schedule]</w:t>
      </w:r>
      <w:bookmarkEnd w:id="2595"/>
      <w:bookmarkEnd w:id="2596"/>
      <w:bookmarkEnd w:id="2597"/>
    </w:p>
    <w:p w:rsidR="005F1462" w:rsidRPr="00F51A5F" w:rsidRDefault="005F1462" w:rsidP="00146B01">
      <w:pPr>
        <w:pStyle w:val="KeywordDescriptions"/>
      </w:pPr>
      <w:del w:id="2599" w:author="Michael Mirmak" w:date="2012-03-07T09:15:00Z">
        <w:r w:rsidRPr="005B1D6B" w:rsidDel="008A57D9">
          <w:delText>Required:</w:delText>
        </w:r>
      </w:del>
      <w:ins w:id="2600" w:author="Michael Mirmak" w:date="2012-03-07T09:15:00Z">
        <w:r w:rsidR="008A57D9" w:rsidRPr="008A57D9">
          <w:rPr>
            <w:i/>
          </w:rPr>
          <w:t>Required:</w:t>
        </w:r>
      </w:ins>
      <w:r w:rsidR="00F82180" w:rsidRPr="005B1D6B">
        <w:tab/>
      </w:r>
      <w:r w:rsidRPr="00F51A5F">
        <w:t>No</w:t>
      </w:r>
    </w:p>
    <w:p w:rsidR="005F1462" w:rsidRPr="00F51A5F" w:rsidRDefault="005F1462" w:rsidP="00961B8D">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F96526">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722E1A">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rsidP="00722E1A">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722E1A">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BA31F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BA31F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BA31F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del w:id="2601" w:author="Michael Mirmak" w:date="2012-03-21T05:05:00Z">
        <w:r w:rsidR="009E1532" w:rsidDel="00DF0207">
          <w:delText>’</w:delText>
        </w:r>
      </w:del>
      <w:del w:id="2602" w:author="Michael Mirmak" w:date="2012-03-21T05:09:00Z">
        <w:r w:rsidRPr="00F51A5F" w:rsidDel="00DF0207">
          <w:delText>s</w:delText>
        </w:r>
      </w:del>
      <w:ins w:id="2603" w:author="Michael Mirmak" w:date="2012-03-21T05:09:00Z">
        <w:r w:rsidR="00DF0207">
          <w:t>’s</w:t>
        </w:r>
      </w:ins>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lastRenderedPageBreak/>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146B01">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146B01">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961B8D">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rsidP="00F96526">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722E1A">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722E1A">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722E1A">
      <w:pPr>
        <w:pStyle w:val="KeywordDescriptions"/>
      </w:pPr>
      <w:r w:rsidRPr="00F51A5F">
        <w:t>Note that some timing combinations may only be possible if the two halves of a complementary buffer are modeled separately as two open_* models.</w:t>
      </w:r>
    </w:p>
    <w:p w:rsidR="005F1462" w:rsidRPr="00F51A5F" w:rsidRDefault="005F1462" w:rsidP="00BA31F2">
      <w:pPr>
        <w:pStyle w:val="KeywordDescriptions"/>
      </w:pPr>
      <w:r w:rsidRPr="00F51A5F">
        <w:t>No [Driver Schedule] table may reference a model which itself has within it a [Driver Schedule] keyword.</w:t>
      </w:r>
    </w:p>
    <w:p w:rsidR="005F1462" w:rsidRPr="00F51A5F" w:rsidRDefault="005F1462" w:rsidP="00BA31F2">
      <w:pPr>
        <w:pStyle w:val="KeywordDescriptions"/>
      </w:pPr>
      <w:r w:rsidRPr="00F51A5F">
        <w:t xml:space="preserve">Use </w:t>
      </w:r>
      <w:del w:id="2604" w:author="Michael Mirmak" w:date="2012-03-21T04:26:00Z">
        <w:r w:rsidR="009E1532" w:rsidDel="00D45845">
          <w:delText>‘</w:delText>
        </w:r>
      </w:del>
      <w:ins w:id="2605" w:author="Michael Mirmak" w:date="2012-03-21T04:26:00Z">
        <w:r w:rsidR="00D45845">
          <w:t>“</w:t>
        </w:r>
      </w:ins>
      <w:del w:id="2606" w:author="Michael Mirmak" w:date="2012-03-21T04:26:00Z">
        <w:r w:rsidRPr="00F51A5F" w:rsidDel="00D45845">
          <w:delText>NA</w:delText>
        </w:r>
        <w:r w:rsidR="009E1532" w:rsidDel="00D45845">
          <w:delText>’</w:delText>
        </w:r>
        <w:r w:rsidRPr="00F51A5F" w:rsidDel="00D45845">
          <w:delText xml:space="preserve"> </w:delText>
        </w:r>
      </w:del>
      <w:ins w:id="2607" w:author="Michael Mirmak" w:date="2012-03-21T04:26:00Z">
        <w:r w:rsidR="00D45845" w:rsidRPr="00F51A5F">
          <w:t>NA</w:t>
        </w:r>
        <w:r w:rsidR="00D45845">
          <w:t>”</w:t>
        </w:r>
        <w:r w:rsidR="00D45845" w:rsidRPr="00F51A5F">
          <w:t xml:space="preserve"> </w:t>
        </w:r>
      </w:ins>
      <w:r w:rsidRPr="00F51A5F">
        <w:t>when no delay value is applicable.  For each scheduled model the transition sequence must be complete, i.e., the scheduled model must return to its initial state.</w:t>
      </w:r>
    </w:p>
    <w:p w:rsidR="005F1462" w:rsidRPr="00F51A5F" w:rsidRDefault="005F1462" w:rsidP="00BA31F2">
      <w:pPr>
        <w:pStyle w:val="KeywordDescriptions"/>
      </w:pPr>
      <w:r w:rsidRPr="00F51A5F">
        <w:t>Only certain numerical entry</w:t>
      </w:r>
      <w:r w:rsidR="00344319">
        <w:t xml:space="preserve"> combinations are permitted to </w:t>
      </w:r>
      <w:r w:rsidRPr="00F51A5F">
        <w:t xml:space="preserve">define a complete transition sequence.  </w:t>
      </w:r>
      <w:r w:rsidR="00334508">
        <w:rPr>
          <w:highlight w:val="yellow"/>
        </w:rPr>
        <w:fldChar w:fldCharType="begin"/>
      </w:r>
      <w:r w:rsidR="00B96C73">
        <w:instrText xml:space="preserve"> REF _Ref300064191 \r \h </w:instrText>
      </w:r>
      <w:r w:rsidR="00334508">
        <w:rPr>
          <w:highlight w:val="yellow"/>
        </w:rPr>
      </w:r>
      <w:r w:rsidR="00334508">
        <w:rPr>
          <w:highlight w:val="yellow"/>
        </w:rPr>
        <w:fldChar w:fldCharType="separate"/>
      </w:r>
      <w:r w:rsidR="00D86833">
        <w:t>Table 2</w:t>
      </w:r>
      <w:r w:rsidR="00334508">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BA31F2">
      <w:pPr>
        <w:pStyle w:val="KeywordDescriptions"/>
      </w:pPr>
      <w:r w:rsidRPr="00F51A5F">
        <w:lastRenderedPageBreak/>
        <w:t xml:space="preserve">In </w:t>
      </w:r>
      <w:r w:rsidR="00334508">
        <w:rPr>
          <w:highlight w:val="yellow"/>
        </w:rPr>
        <w:fldChar w:fldCharType="begin"/>
      </w:r>
      <w:r w:rsidR="00B96C73">
        <w:instrText xml:space="preserve"> REF _Ref300064191 \r \h </w:instrText>
      </w:r>
      <w:r w:rsidR="00334508">
        <w:rPr>
          <w:highlight w:val="yellow"/>
        </w:rPr>
      </w:r>
      <w:r w:rsidR="00334508">
        <w:rPr>
          <w:highlight w:val="yellow"/>
        </w:rPr>
        <w:fldChar w:fldCharType="separate"/>
      </w:r>
      <w:r w:rsidR="00D86833">
        <w:t>Table 2</w:t>
      </w:r>
      <w:r w:rsidR="00334508">
        <w:rPr>
          <w:highlight w:val="yellow"/>
        </w:rPr>
        <w:fldChar w:fldCharType="end"/>
      </w:r>
      <w:r w:rsidR="00494653" w:rsidRPr="00494653">
        <w:t>,</w:t>
      </w:r>
      <w:r w:rsidRPr="00F51A5F">
        <w:t xml:space="preserve"> the scheduled model initial states depend on the initial state of the [Model].  This top-level [Model] state </w:t>
      </w:r>
      <w:del w:id="2608" w:author="Michael Mirmak" w:date="2012-03-21T04:27:00Z">
        <w:r w:rsidRPr="00F51A5F" w:rsidDel="000E5D63">
          <w:delText>(</w:delText>
        </w:r>
        <w:r w:rsidR="009E1532" w:rsidDel="000E5D63">
          <w:delText>‘</w:delText>
        </w:r>
      </w:del>
      <w:ins w:id="2609" w:author="Michael Mirmak" w:date="2012-03-21T04:27:00Z">
        <w:r w:rsidR="000E5D63" w:rsidRPr="00F51A5F">
          <w:t>(</w:t>
        </w:r>
        <w:r w:rsidR="000E5D63">
          <w:t>“</w:t>
        </w:r>
      </w:ins>
      <w:del w:id="2610" w:author="Michael Mirmak" w:date="2012-03-21T04:27:00Z">
        <w:r w:rsidRPr="00F51A5F" w:rsidDel="000E5D63">
          <w:delText>Low</w:delText>
        </w:r>
        <w:r w:rsidR="009E1532" w:rsidDel="000E5D63">
          <w:delText>’</w:delText>
        </w:r>
        <w:r w:rsidRPr="00F51A5F" w:rsidDel="000E5D63">
          <w:delText xml:space="preserve"> </w:delText>
        </w:r>
      </w:del>
      <w:ins w:id="2611" w:author="Michael Mirmak" w:date="2012-03-21T04:27:00Z">
        <w:r w:rsidR="000E5D63" w:rsidRPr="00F51A5F">
          <w:t>Low</w:t>
        </w:r>
        <w:r w:rsidR="000E5D63">
          <w:t>”</w:t>
        </w:r>
        <w:r w:rsidR="000E5D63" w:rsidRPr="00F51A5F">
          <w:t xml:space="preserve"> </w:t>
        </w:r>
      </w:ins>
      <w:r w:rsidRPr="00F51A5F">
        <w:t xml:space="preserve">or </w:t>
      </w:r>
      <w:del w:id="2612" w:author="Michael Mirmak" w:date="2012-03-21T04:27:00Z">
        <w:r w:rsidR="009E1532" w:rsidDel="000E5D63">
          <w:delText>‘</w:delText>
        </w:r>
      </w:del>
      <w:ins w:id="2613" w:author="Michael Mirmak" w:date="2012-03-21T04:27:00Z">
        <w:r w:rsidR="000E5D63">
          <w:t>“</w:t>
        </w:r>
      </w:ins>
      <w:del w:id="2614" w:author="Michael Mirmak" w:date="2012-03-21T04:27:00Z">
        <w:r w:rsidRPr="00F51A5F" w:rsidDel="000E5D63">
          <w:delText>High</w:delText>
        </w:r>
        <w:r w:rsidR="009E1532" w:rsidDel="000E5D63">
          <w:delText>’</w:delText>
        </w:r>
      </w:del>
      <w:ins w:id="2615" w:author="Michael Mirmak" w:date="2012-03-21T04:27:00Z">
        <w:r w:rsidR="000E5D63" w:rsidRPr="00F51A5F">
          <w:t>High</w:t>
        </w:r>
        <w:r w:rsidR="000E5D63">
          <w:t>”</w:t>
        </w:r>
      </w:ins>
      <w:r w:rsidRPr="00F51A5F">
        <w:t xml:space="preserve">) is a function of the stimulus pulse (or simulation control method) and the [Model] Polarity subparameter.  For example, if a [Model] Polarity is Inverting and its stimulus pulse starts high, the [Model] initial state is </w:t>
      </w:r>
      <w:del w:id="2616" w:author="Michael Mirmak" w:date="2012-03-21T04:27:00Z">
        <w:r w:rsidR="009E1532" w:rsidDel="000E5D63">
          <w:delText>‘</w:delText>
        </w:r>
      </w:del>
      <w:ins w:id="2617" w:author="Michael Mirmak" w:date="2012-03-21T04:27:00Z">
        <w:r w:rsidR="000E5D63">
          <w:t>“</w:t>
        </w:r>
      </w:ins>
      <w:del w:id="2618" w:author="Michael Mirmak" w:date="2012-03-21T04:27:00Z">
        <w:r w:rsidRPr="00F51A5F" w:rsidDel="000E5D63">
          <w:delText>Low</w:delText>
        </w:r>
        <w:r w:rsidR="009E1532" w:rsidDel="000E5D63">
          <w:delText>’</w:delText>
        </w:r>
        <w:r w:rsidRPr="00F51A5F" w:rsidDel="000E5D63">
          <w:delText xml:space="preserve"> </w:delText>
        </w:r>
      </w:del>
      <w:ins w:id="2619" w:author="Michael Mirmak" w:date="2012-03-21T04:27:00Z">
        <w:r w:rsidR="000E5D63" w:rsidRPr="00F51A5F">
          <w:t>Low</w:t>
        </w:r>
        <w:r w:rsidR="000E5D63">
          <w:t>”</w:t>
        </w:r>
        <w:r w:rsidR="000E5D63" w:rsidRPr="00F51A5F">
          <w:t xml:space="preserve"> </w:t>
        </w:r>
      </w:ins>
      <w:r w:rsidRPr="00F51A5F">
        <w:t xml:space="preserve">and all scheduled model initial states follow the settings under the </w:t>
      </w:r>
      <w:del w:id="2620" w:author="Michael Mirmak" w:date="2012-03-21T04:27:00Z">
        <w:r w:rsidR="009E1532" w:rsidDel="000E5D63">
          <w:delText>‘</w:delText>
        </w:r>
      </w:del>
      <w:ins w:id="2621" w:author="Michael Mirmak" w:date="2012-03-21T04:27:00Z">
        <w:r w:rsidR="000E5D63">
          <w:t>“</w:t>
        </w:r>
      </w:ins>
      <w:del w:id="2622" w:author="Michael Mirmak" w:date="2012-03-21T04:27:00Z">
        <w:r w:rsidRPr="00F51A5F" w:rsidDel="000E5D63">
          <w:delText>Low</w:delText>
        </w:r>
        <w:r w:rsidR="009E1532" w:rsidDel="000E5D63">
          <w:delText>’</w:delText>
        </w:r>
        <w:r w:rsidRPr="00F51A5F" w:rsidDel="000E5D63">
          <w:delText xml:space="preserve"> </w:delText>
        </w:r>
      </w:del>
      <w:ins w:id="2623" w:author="Michael Mirmak" w:date="2012-03-21T04:27:00Z">
        <w:r w:rsidR="000E5D63" w:rsidRPr="00F51A5F">
          <w:t>Low</w:t>
        </w:r>
        <w:r w:rsidR="000E5D63">
          <w:t>”</w:t>
        </w:r>
        <w:r w:rsidR="000E5D63" w:rsidRPr="00F51A5F">
          <w:t xml:space="preserve"> </w:t>
        </w:r>
      </w:ins>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Del="00213D61" w:rsidRDefault="003829E8" w:rsidP="0001634D">
      <w:pPr>
        <w:rPr>
          <w:del w:id="2624" w:author="Michael Mirmak" w:date="2012-03-07T10:15:00Z"/>
        </w:rPr>
      </w:pPr>
    </w:p>
    <w:p w:rsidR="00682D67" w:rsidDel="00213D61" w:rsidRDefault="00682D67" w:rsidP="0001634D">
      <w:pPr>
        <w:rPr>
          <w:del w:id="2625" w:author="Michael Mirmak" w:date="2012-03-07T10:15:00Z"/>
        </w:rPr>
      </w:pPr>
    </w:p>
    <w:p w:rsidR="00682D67" w:rsidDel="00213D61" w:rsidRDefault="00682D67" w:rsidP="0001634D">
      <w:pPr>
        <w:rPr>
          <w:del w:id="2626" w:author="Michael Mirmak" w:date="2012-03-07T10:15:00Z"/>
        </w:rPr>
      </w:pPr>
    </w:p>
    <w:p w:rsidR="000C15F8" w:rsidDel="00213D61" w:rsidRDefault="000C15F8" w:rsidP="0001634D">
      <w:pPr>
        <w:rPr>
          <w:del w:id="2627" w:author="Michael Mirmak" w:date="2012-03-07T10:15:00Z"/>
        </w:rPr>
      </w:pPr>
    </w:p>
    <w:p w:rsidR="000C15F8" w:rsidDel="00213D61" w:rsidRDefault="000C15F8" w:rsidP="0001634D">
      <w:pPr>
        <w:rPr>
          <w:del w:id="2628" w:author="Michael Mirmak" w:date="2012-03-07T10:15:00Z"/>
        </w:rPr>
      </w:pPr>
    </w:p>
    <w:p w:rsidR="000C15F8" w:rsidDel="00213D61" w:rsidRDefault="000C15F8" w:rsidP="0001634D">
      <w:pPr>
        <w:rPr>
          <w:del w:id="2629" w:author="Michael Mirmak" w:date="2012-03-07T10:15:00Z"/>
        </w:rPr>
      </w:pPr>
    </w:p>
    <w:p w:rsidR="00682D67" w:rsidDel="00213D61" w:rsidRDefault="00682D67" w:rsidP="0001634D">
      <w:pPr>
        <w:rPr>
          <w:del w:id="2630" w:author="Michael Mirmak" w:date="2012-03-07T10:15:00Z"/>
        </w:rPr>
      </w:pPr>
    </w:p>
    <w:p w:rsidR="00682D67" w:rsidRPr="00F17B80" w:rsidRDefault="00682D67" w:rsidP="0001634D"/>
    <w:p w:rsidR="004634AF" w:rsidRPr="00F17B80" w:rsidRDefault="004634AF">
      <w:pPr>
        <w:pStyle w:val="TableCaption"/>
        <w:rPr>
          <w:ins w:id="2631" w:author="Michael Mirmak" w:date="2012-03-21T19:42:00Z"/>
          <w:rPrChange w:id="2632" w:author="Michael Mirmak" w:date="2012-03-21T19:43:00Z">
            <w:rPr>
              <w:ins w:id="2633" w:author="Michael Mirmak" w:date="2012-03-21T19:42:00Z"/>
            </w:rPr>
          </w:rPrChange>
        </w:rPr>
        <w:pPrChange w:id="2634" w:author="Michael Mirmak" w:date="2012-03-21T19:43:00Z">
          <w:pPr/>
        </w:pPrChange>
      </w:pPr>
      <w:ins w:id="2635" w:author="Michael Mirmak" w:date="2012-03-21T19:42:00Z">
        <w:r w:rsidRPr="00F17B80">
          <w:rPr>
            <w:rPrChange w:id="2636" w:author="Michael Mirmak" w:date="2012-03-21T19:43:00Z">
              <w:rPr>
                <w:b/>
                <w:bCs/>
              </w:rPr>
            </w:rPrChange>
          </w:rPr>
          <w:t xml:space="preserve">Table </w:t>
        </w:r>
        <w:r w:rsidRPr="00F17B80">
          <w:rPr>
            <w:rPrChange w:id="2637" w:author="Michael Mirmak" w:date="2012-03-21T19:43:00Z">
              <w:rPr>
                <w:b/>
                <w:bCs/>
              </w:rPr>
            </w:rPrChange>
          </w:rPr>
          <w:fldChar w:fldCharType="begin"/>
        </w:r>
        <w:r w:rsidRPr="00F17B80">
          <w:rPr>
            <w:rPrChange w:id="2638" w:author="Michael Mirmak" w:date="2012-03-21T19:43:00Z">
              <w:rPr>
                <w:b/>
                <w:bCs/>
              </w:rPr>
            </w:rPrChange>
          </w:rPr>
          <w:instrText xml:space="preserve"> SEQ Table \* ARABIC </w:instrText>
        </w:r>
      </w:ins>
      <w:r w:rsidRPr="00F17B80">
        <w:rPr>
          <w:rPrChange w:id="2639" w:author="Michael Mirmak" w:date="2012-03-21T19:43:00Z">
            <w:rPr>
              <w:b/>
              <w:bCs/>
            </w:rPr>
          </w:rPrChange>
        </w:rPr>
        <w:fldChar w:fldCharType="separate"/>
      </w:r>
      <w:ins w:id="2640" w:author="Michael Mirmak" w:date="2012-03-21T04:08:00Z">
        <w:r w:rsidR="00FD71B1">
          <w:rPr>
            <w:noProof/>
          </w:rPr>
          <w:t>2</w:t>
        </w:r>
      </w:ins>
      <w:ins w:id="2641" w:author="Michael Mirmak" w:date="2012-03-21T19:42:00Z">
        <w:r w:rsidRPr="00F17B80">
          <w:rPr>
            <w:rPrChange w:id="2642" w:author="Michael Mirmak" w:date="2012-03-21T19:43:00Z">
              <w:rPr>
                <w:b/>
                <w:bCs/>
              </w:rPr>
            </w:rPrChange>
          </w:rPr>
          <w:fldChar w:fldCharType="end"/>
        </w:r>
        <w:r w:rsidRPr="00F17B80">
          <w:rPr>
            <w:rPrChange w:id="2643" w:author="Michael Mirmak" w:date="2012-03-21T19:43:00Z">
              <w:rPr>
                <w:b/>
                <w:bCs/>
              </w:rPr>
            </w:rPrChange>
          </w:rPr>
          <w:t xml:space="preserve"> – Scheduled Model Initial State</w:t>
        </w:r>
      </w:ins>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Del="004634AF" w:rsidTr="0001634D">
        <w:trPr>
          <w:tblHeader/>
          <w:del w:id="2644" w:author="Michael Mirmak" w:date="2012-03-21T19:42:00Z"/>
        </w:trPr>
        <w:tc>
          <w:tcPr>
            <w:tcW w:w="9806" w:type="dxa"/>
            <w:gridSpan w:val="6"/>
            <w:tcBorders>
              <w:top w:val="nil"/>
              <w:left w:val="nil"/>
              <w:right w:val="nil"/>
            </w:tcBorders>
            <w:vAlign w:val="center"/>
          </w:tcPr>
          <w:p w:rsidR="00BC022D" w:rsidRPr="00BC022D" w:rsidDel="004634AF" w:rsidRDefault="00BC022D">
            <w:pPr>
              <w:rPr>
                <w:del w:id="2645" w:author="Michael Mirmak" w:date="2012-03-21T19:42:00Z"/>
              </w:rPr>
            </w:pPr>
            <w:bookmarkStart w:id="2646" w:name="_Ref300064191"/>
            <w:del w:id="2647" w:author="Michael Mirmak" w:date="2012-03-21T19:42:00Z">
              <w:r w:rsidRPr="00BC022D" w:rsidDel="004634AF">
                <w:delText>Scheduled Model Initial State</w:delText>
              </w:r>
              <w:bookmarkEnd w:id="2646"/>
            </w:del>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146B01">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146B01">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961B8D">
      <w:pPr>
        <w:pStyle w:val="KeywordDescriptions"/>
      </w:pPr>
      <w:r w:rsidRPr="00F51A5F">
        <w:t xml:space="preserve">The syntax also allows for reducing the drive strength. </w:t>
      </w:r>
    </w:p>
    <w:p w:rsidR="005F1462" w:rsidRPr="00F51A5F" w:rsidRDefault="005F1462" w:rsidP="00F96526">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F96526">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722E1A">
      <w:pPr>
        <w:pStyle w:val="KeywordDescriptions"/>
      </w:pPr>
      <w:r w:rsidRPr="005B1D6B">
        <w:rPr>
          <w:i/>
        </w:rPr>
        <w:lastRenderedPageBreak/>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722E1A">
      <w:pPr>
        <w:pStyle w:val="KeywordDescriptions"/>
      </w:pPr>
      <w:del w:id="2648" w:author="Michael Mirmak" w:date="2012-03-21T18:57:00Z">
        <w:r w:rsidRPr="00DF0D2F" w:rsidDel="00B95248">
          <w:delText>Example:</w:delText>
        </w:r>
      </w:del>
      <w:ins w:id="2649" w:author="Michael Mirmak" w:date="2012-03-21T18:57:00Z">
        <w:r w:rsidR="00B95248" w:rsidRPr="00B95248">
          <w:rPr>
            <w:i/>
          </w:rPr>
          <w:t>Example:</w:t>
        </w:r>
      </w:ins>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dly  Rise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low (high-Z) to high        high to low (high-Z)</w:t>
      </w:r>
    </w:p>
    <w:p w:rsidR="005F1462" w:rsidRPr="00F51A5F" w:rsidRDefault="005F1462" w:rsidP="005B1D6B">
      <w:pPr>
        <w:pStyle w:val="Exampletext"/>
      </w:pPr>
      <w:r w:rsidRPr="00F51A5F">
        <w:t xml:space="preserve">  M_O_SOURCE2    0.5n         1.5n          NA           NA</w:t>
      </w:r>
    </w:p>
    <w:p w:rsidR="005F1462" w:rsidRPr="00F51A5F" w:rsidRDefault="005F1462" w:rsidP="005B1D6B">
      <w:pPr>
        <w:pStyle w:val="Exampletext"/>
      </w:pPr>
      <w:r w:rsidRPr="00F51A5F">
        <w:t>|               low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low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high (high-Z)           high to low to high </w:t>
      </w:r>
    </w:p>
    <w:p w:rsidR="005F1462" w:rsidRDefault="005F1462" w:rsidP="00333C0D"/>
    <w:p w:rsidR="00333C0D" w:rsidRPr="00F51A5F" w:rsidRDefault="00333C0D" w:rsidP="00333C0D"/>
    <w:p w:rsidR="005F1462" w:rsidRPr="00F51A5F" w:rsidRDefault="005F1462" w:rsidP="00146B01">
      <w:pPr>
        <w:pStyle w:val="KeywordDescriptions"/>
      </w:pPr>
      <w:bookmarkStart w:id="2650" w:name="_Toc203975862"/>
      <w:bookmarkStart w:id="2651" w:name="_Toc203976283"/>
      <w:bookmarkStart w:id="2652" w:name="_Toc203976421"/>
      <w:r w:rsidRPr="004170D5">
        <w:rPr>
          <w:i/>
        </w:rPr>
        <w:t>Keyword:</w:t>
      </w:r>
      <w:r w:rsidR="004170D5" w:rsidRPr="004170D5">
        <w:rPr>
          <w:i/>
        </w:rPr>
        <w:tab/>
      </w:r>
      <w:r w:rsidRPr="008A57D9">
        <w:rPr>
          <w:b/>
          <w:rPrChange w:id="2653" w:author="Michael Mirmak" w:date="2012-03-07T09:11:00Z">
            <w:rPr/>
          </w:rPrChange>
        </w:rPr>
        <w:t>[Temperature Range]</w:t>
      </w:r>
      <w:bookmarkEnd w:id="2650"/>
      <w:bookmarkEnd w:id="2651"/>
      <w:bookmarkEnd w:id="2652"/>
    </w:p>
    <w:p w:rsidR="005F1462" w:rsidRPr="00F51A5F" w:rsidRDefault="005F1462" w:rsidP="00146B01">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961B8D">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F96526">
      <w:pPr>
        <w:pStyle w:val="KeywordDescriptions"/>
      </w:pPr>
      <w:r w:rsidRPr="004170D5">
        <w:rPr>
          <w:i/>
        </w:rPr>
        <w:t>Usage Rules:</w:t>
      </w:r>
      <w:r w:rsidR="004170D5" w:rsidRPr="004170D5">
        <w:rPr>
          <w:i/>
        </w:rPr>
        <w:tab/>
      </w:r>
      <w:r w:rsidRPr="00F51A5F">
        <w:t xml:space="preserve">List the actual die temperatures (not percentages) in the typ, min, max format.  </w:t>
      </w:r>
      <w:del w:id="2654" w:author="Michael Mirmak" w:date="2012-03-21T05:05:00Z">
        <w:r w:rsidR="007B5B21" w:rsidDel="00DF0207">
          <w:delText>'</w:delText>
        </w:r>
      </w:del>
      <w:ins w:id="2655" w:author="Michael Mirmak" w:date="2012-03-21T05:05:00Z">
        <w:r w:rsidR="00DF0207">
          <w:t>“</w:t>
        </w:r>
      </w:ins>
      <w:r w:rsidRPr="00F51A5F">
        <w:t>NA</w:t>
      </w:r>
      <w:del w:id="2656" w:author="Michael Mirmak" w:date="2012-03-21T05:05:00Z">
        <w:r w:rsidR="007B5B21" w:rsidDel="00DF0207">
          <w:delText>'</w:delText>
        </w:r>
      </w:del>
      <w:ins w:id="2657" w:author="Michael Mirmak" w:date="2012-03-21T05:05:00Z">
        <w:r w:rsidR="00DF0207">
          <w:t>”</w:t>
        </w:r>
      </w:ins>
      <w:r w:rsidRPr="00F51A5F">
        <w:t xml:space="preserve"> is allowed for min and max only.</w:t>
      </w:r>
    </w:p>
    <w:p w:rsidR="005F1462" w:rsidRPr="00F51A5F" w:rsidRDefault="005F1462" w:rsidP="00722E1A">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del w:id="2658" w:author="Michael Mirmak" w:date="2012-03-21T04:27:00Z">
        <w:r w:rsidR="009E1532" w:rsidDel="000E5D63">
          <w:delText>‘</w:delText>
        </w:r>
      </w:del>
      <w:ins w:id="2659" w:author="Michael Mirmak" w:date="2012-03-21T04:27:00Z">
        <w:r w:rsidR="000E5D63">
          <w:t>“</w:t>
        </w:r>
      </w:ins>
      <w:del w:id="2660" w:author="Michael Mirmak" w:date="2012-03-21T04:27:00Z">
        <w:r w:rsidRPr="00F51A5F" w:rsidDel="000E5D63">
          <w:delText>min</w:delText>
        </w:r>
        <w:r w:rsidR="009E1532" w:rsidDel="000E5D63">
          <w:delText>’</w:delText>
        </w:r>
        <w:r w:rsidRPr="00F51A5F" w:rsidDel="000E5D63">
          <w:delText xml:space="preserve"> </w:delText>
        </w:r>
      </w:del>
      <w:ins w:id="2661" w:author="Michael Mirmak" w:date="2012-03-21T04:27:00Z">
        <w:r w:rsidR="000E5D63" w:rsidRPr="00F51A5F">
          <w:t>min</w:t>
        </w:r>
        <w:r w:rsidR="000E5D63">
          <w:t>”</w:t>
        </w:r>
        <w:r w:rsidR="000E5D63" w:rsidRPr="00F51A5F">
          <w:t xml:space="preserve"> </w:t>
        </w:r>
      </w:ins>
      <w:r w:rsidRPr="00F51A5F">
        <w:t xml:space="preserve">and </w:t>
      </w:r>
      <w:del w:id="2662" w:author="Michael Mirmak" w:date="2012-03-21T04:27:00Z">
        <w:r w:rsidR="009E1532" w:rsidDel="000E5D63">
          <w:delText>‘</w:delText>
        </w:r>
      </w:del>
      <w:ins w:id="2663" w:author="Michael Mirmak" w:date="2012-03-21T04:27:00Z">
        <w:r w:rsidR="000E5D63">
          <w:t>“</w:t>
        </w:r>
      </w:ins>
      <w:del w:id="2664" w:author="Michael Mirmak" w:date="2012-03-21T04:27:00Z">
        <w:r w:rsidRPr="00F51A5F" w:rsidDel="000E5D63">
          <w:delText>max</w:delText>
        </w:r>
        <w:r w:rsidR="009E1532" w:rsidDel="000E5D63">
          <w:delText>’</w:delText>
        </w:r>
        <w:r w:rsidRPr="00F51A5F" w:rsidDel="000E5D63">
          <w:delText xml:space="preserve"> </w:delText>
        </w:r>
      </w:del>
      <w:ins w:id="2665" w:author="Michael Mirmak" w:date="2012-03-21T04:27:00Z">
        <w:r w:rsidR="000E5D63" w:rsidRPr="00F51A5F">
          <w:t>max</w:t>
        </w:r>
        <w:r w:rsidR="000E5D63">
          <w:t>”</w:t>
        </w:r>
        <w:r w:rsidR="000E5D63" w:rsidRPr="00F51A5F">
          <w:t xml:space="preserve"> </w:t>
        </w:r>
      </w:ins>
      <w:r w:rsidRPr="00F51A5F">
        <w:t>columns.</w:t>
      </w:r>
    </w:p>
    <w:p w:rsidR="004170D5" w:rsidRPr="00DF0D2F" w:rsidRDefault="004170D5" w:rsidP="00722E1A">
      <w:pPr>
        <w:pStyle w:val="KeywordDescriptions"/>
      </w:pPr>
      <w:del w:id="2666" w:author="Michael Mirmak" w:date="2012-03-21T18:58:00Z">
        <w:r w:rsidRPr="00DF0D2F" w:rsidDel="00B95248">
          <w:delText>Example:</w:delText>
        </w:r>
      </w:del>
      <w:ins w:id="2667" w:author="Michael Mirmak" w:date="2012-03-21T18:58:00Z">
        <w:r w:rsidR="00B95248" w:rsidRPr="00B95248">
          <w:rPr>
            <w:i/>
          </w:rPr>
          <w:t>Example:</w:t>
        </w:r>
      </w:ins>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8A57D9" w:rsidRDefault="005F1462" w:rsidP="00146B01">
      <w:pPr>
        <w:pStyle w:val="KeywordDescriptions"/>
        <w:rPr>
          <w:b/>
          <w:rPrChange w:id="2668" w:author="Michael Mirmak" w:date="2012-03-07T09:11:00Z">
            <w:rPr/>
          </w:rPrChange>
        </w:rPr>
      </w:pPr>
      <w:bookmarkStart w:id="2669" w:name="_Toc203975863"/>
      <w:bookmarkStart w:id="2670" w:name="_Toc203976284"/>
      <w:bookmarkStart w:id="2671" w:name="_Toc203976422"/>
      <w:r w:rsidRPr="00C97CA3">
        <w:rPr>
          <w:i/>
        </w:rPr>
        <w:t>Keyword:</w:t>
      </w:r>
      <w:r w:rsidR="00643A30" w:rsidRPr="00C97CA3">
        <w:rPr>
          <w:i/>
        </w:rPr>
        <w:tab/>
      </w:r>
      <w:r w:rsidRPr="008A57D9">
        <w:rPr>
          <w:b/>
          <w:rPrChange w:id="2672" w:author="Michael Mirmak" w:date="2012-03-07T09:11:00Z">
            <w:rPr/>
          </w:rPrChange>
        </w:rPr>
        <w:t>[Voltage Range]</w:t>
      </w:r>
      <w:bookmarkEnd w:id="2669"/>
      <w:bookmarkEnd w:id="2670"/>
      <w:bookmarkEnd w:id="2671"/>
    </w:p>
    <w:p w:rsidR="005F1462" w:rsidRPr="00F51A5F" w:rsidRDefault="005F1462" w:rsidP="00146B01">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961B8D">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F96526">
      <w:pPr>
        <w:pStyle w:val="KeywordDescriptions"/>
      </w:pPr>
      <w:r w:rsidRPr="00C97CA3">
        <w:rPr>
          <w:i/>
        </w:rPr>
        <w:t>Usage Rules:</w:t>
      </w:r>
      <w:r w:rsidR="00643A30">
        <w:tab/>
      </w:r>
      <w:r w:rsidRPr="00F51A5F">
        <w:t xml:space="preserve">Provide actual voltages (not percentages) in the typ, min, max format.  </w:t>
      </w:r>
      <w:del w:id="2673" w:author="Michael Mirmak" w:date="2012-03-21T05:05:00Z">
        <w:r w:rsidR="007B5B21" w:rsidDel="00DF0207">
          <w:delText>'</w:delText>
        </w:r>
      </w:del>
      <w:ins w:id="2674" w:author="Michael Mirmak" w:date="2012-03-21T05:05:00Z">
        <w:r w:rsidR="00DF0207">
          <w:t>“</w:t>
        </w:r>
      </w:ins>
      <w:r w:rsidRPr="00F51A5F">
        <w:t>NA</w:t>
      </w:r>
      <w:del w:id="2675" w:author="Michael Mirmak" w:date="2012-03-21T05:05:00Z">
        <w:r w:rsidR="007B5B21" w:rsidDel="00DF0207">
          <w:delText>'</w:delText>
        </w:r>
      </w:del>
      <w:ins w:id="2676" w:author="Michael Mirmak" w:date="2012-03-21T05:05:00Z">
        <w:r w:rsidR="00DF0207">
          <w:t>”</w:t>
        </w:r>
      </w:ins>
      <w:r w:rsidRPr="00F51A5F">
        <w:t xml:space="preserve"> is allowed for the min and max values only.</w:t>
      </w:r>
    </w:p>
    <w:p w:rsidR="005F1462" w:rsidRPr="00F51A5F" w:rsidRDefault="005F1462" w:rsidP="00F96526">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722E1A">
      <w:pPr>
        <w:pStyle w:val="KeywordDescriptions"/>
      </w:pPr>
      <w:del w:id="2677" w:author="Michael Mirmak" w:date="2012-03-21T18:58:00Z">
        <w:r w:rsidRPr="00DF0D2F" w:rsidDel="00B95248">
          <w:lastRenderedPageBreak/>
          <w:delText>Example:</w:delText>
        </w:r>
      </w:del>
      <w:ins w:id="2678" w:author="Michael Mirmak" w:date="2012-03-21T18:58:00Z">
        <w:r w:rsidR="00B95248" w:rsidRPr="00B95248">
          <w:rPr>
            <w:i/>
          </w:rPr>
          <w:t>Example:</w:t>
        </w:r>
      </w:ins>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8A57D9" w:rsidRDefault="005F1462" w:rsidP="00146B01">
      <w:pPr>
        <w:pStyle w:val="KeywordDescriptions"/>
        <w:rPr>
          <w:b/>
          <w:rPrChange w:id="2679" w:author="Michael Mirmak" w:date="2012-03-07T09:11:00Z">
            <w:rPr/>
          </w:rPrChange>
        </w:rPr>
      </w:pPr>
      <w:bookmarkStart w:id="2680" w:name="_Toc203975864"/>
      <w:bookmarkStart w:id="2681" w:name="_Toc203976285"/>
      <w:bookmarkStart w:id="2682" w:name="_Toc203976423"/>
      <w:r w:rsidRPr="00C97CA3">
        <w:rPr>
          <w:i/>
        </w:rPr>
        <w:t>Keyword:</w:t>
      </w:r>
      <w:r w:rsidR="00C97CA3" w:rsidRPr="00C97CA3">
        <w:rPr>
          <w:i/>
        </w:rPr>
        <w:tab/>
      </w:r>
      <w:r w:rsidRPr="008A57D9">
        <w:rPr>
          <w:b/>
          <w:rPrChange w:id="2683" w:author="Michael Mirmak" w:date="2012-03-07T09:11:00Z">
            <w:rPr/>
          </w:rPrChange>
        </w:rPr>
        <w:t>[Pullup Reference]</w:t>
      </w:r>
      <w:bookmarkEnd w:id="2680"/>
      <w:bookmarkEnd w:id="2681"/>
      <w:bookmarkEnd w:id="2682"/>
    </w:p>
    <w:p w:rsidR="005F1462" w:rsidRPr="00F51A5F" w:rsidRDefault="005F1462" w:rsidP="00146B01">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961B8D">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F96526">
      <w:pPr>
        <w:pStyle w:val="KeywordDescriptions"/>
      </w:pPr>
      <w:r w:rsidRPr="00C97CA3">
        <w:rPr>
          <w:i/>
        </w:rPr>
        <w:t>Usage Rules:</w:t>
      </w:r>
      <w:r w:rsidR="00C97CA3">
        <w:tab/>
      </w:r>
      <w:r w:rsidRPr="00F51A5F">
        <w:t xml:space="preserve">Provide actual voltages (not percentages) in the typ, min, max format.  </w:t>
      </w:r>
      <w:del w:id="2684" w:author="Michael Mirmak" w:date="2012-03-21T05:05:00Z">
        <w:r w:rsidR="007B5B21" w:rsidDel="00DF0207">
          <w:delText>'</w:delText>
        </w:r>
      </w:del>
      <w:ins w:id="2685" w:author="Michael Mirmak" w:date="2012-03-21T05:05:00Z">
        <w:r w:rsidR="00DF0207">
          <w:t>“</w:t>
        </w:r>
      </w:ins>
      <w:r w:rsidRPr="00F51A5F">
        <w:t>NA</w:t>
      </w:r>
      <w:del w:id="2686" w:author="Michael Mirmak" w:date="2012-03-21T05:05:00Z">
        <w:r w:rsidR="007B5B21" w:rsidDel="00DF0207">
          <w:delText>'</w:delText>
        </w:r>
      </w:del>
      <w:ins w:id="2687" w:author="Michael Mirmak" w:date="2012-03-21T05:05:00Z">
        <w:r w:rsidR="00DF0207">
          <w:t>”</w:t>
        </w:r>
      </w:ins>
      <w:r w:rsidRPr="00F51A5F">
        <w:t xml:space="preserve"> is allowed for the min and max values only.</w:t>
      </w:r>
    </w:p>
    <w:p w:rsidR="005F1462" w:rsidRPr="00F51A5F" w:rsidRDefault="005F1462" w:rsidP="00722E1A">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722E1A">
      <w:pPr>
        <w:pStyle w:val="KeywordDescriptions"/>
      </w:pPr>
      <w:del w:id="2688" w:author="Michael Mirmak" w:date="2012-03-21T18:58:00Z">
        <w:r w:rsidRPr="00DF0D2F" w:rsidDel="00B95248">
          <w:delText>Example:</w:delText>
        </w:r>
      </w:del>
      <w:ins w:id="2689" w:author="Michael Mirmak" w:date="2012-03-21T18:58:00Z">
        <w:r w:rsidR="00B95248" w:rsidRPr="00B95248">
          <w:rPr>
            <w:i/>
          </w:rPr>
          <w:t>Example:</w:t>
        </w:r>
      </w:ins>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8A57D9" w:rsidRDefault="005F1462" w:rsidP="00146B01">
      <w:pPr>
        <w:pStyle w:val="KeywordDescriptions"/>
        <w:rPr>
          <w:b/>
          <w:rPrChange w:id="2690" w:author="Michael Mirmak" w:date="2012-03-07T09:11:00Z">
            <w:rPr/>
          </w:rPrChange>
        </w:rPr>
      </w:pPr>
      <w:bookmarkStart w:id="2691" w:name="_Toc203975865"/>
      <w:bookmarkStart w:id="2692" w:name="_Toc203976286"/>
      <w:bookmarkStart w:id="2693" w:name="_Toc203976424"/>
      <w:r w:rsidRPr="0067710D">
        <w:rPr>
          <w:i/>
        </w:rPr>
        <w:t>Keyword:</w:t>
      </w:r>
      <w:r w:rsidR="0067710D" w:rsidRPr="0067710D">
        <w:rPr>
          <w:i/>
        </w:rPr>
        <w:tab/>
      </w:r>
      <w:r w:rsidRPr="008A57D9">
        <w:rPr>
          <w:b/>
          <w:rPrChange w:id="2694" w:author="Michael Mirmak" w:date="2012-03-07T09:11:00Z">
            <w:rPr/>
          </w:rPrChange>
        </w:rPr>
        <w:t>[Pulldown Reference]</w:t>
      </w:r>
      <w:bookmarkEnd w:id="2691"/>
      <w:bookmarkEnd w:id="2692"/>
      <w:bookmarkEnd w:id="2693"/>
    </w:p>
    <w:p w:rsidR="005F1462" w:rsidRPr="00F51A5F" w:rsidRDefault="005F1462" w:rsidP="00146B01">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961B8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F96526">
      <w:pPr>
        <w:pStyle w:val="KeywordDescriptions"/>
      </w:pPr>
      <w:r w:rsidRPr="0067710D">
        <w:rPr>
          <w:i/>
        </w:rPr>
        <w:t>Usage Rules:</w:t>
      </w:r>
      <w:r w:rsidR="0067710D">
        <w:tab/>
      </w:r>
      <w:r w:rsidRPr="00F51A5F">
        <w:t xml:space="preserve">Provide actual voltages (not percentages) in the typ, min, max format.  </w:t>
      </w:r>
      <w:del w:id="2695" w:author="Michael Mirmak" w:date="2012-03-21T05:05:00Z">
        <w:r w:rsidR="007B5B21" w:rsidDel="00DF0207">
          <w:delText>'</w:delText>
        </w:r>
      </w:del>
      <w:ins w:id="2696" w:author="Michael Mirmak" w:date="2012-03-21T05:05:00Z">
        <w:r w:rsidR="00DF0207">
          <w:t>“</w:t>
        </w:r>
      </w:ins>
      <w:r w:rsidRPr="00F51A5F">
        <w:t>NA</w:t>
      </w:r>
      <w:del w:id="2697" w:author="Michael Mirmak" w:date="2012-03-21T05:05:00Z">
        <w:r w:rsidR="007B5B21" w:rsidDel="00DF0207">
          <w:delText>'</w:delText>
        </w:r>
      </w:del>
      <w:ins w:id="2698" w:author="Michael Mirmak" w:date="2012-03-21T05:05:00Z">
        <w:r w:rsidR="00DF0207">
          <w:t>”</w:t>
        </w:r>
      </w:ins>
      <w:r w:rsidRPr="00F51A5F">
        <w:t xml:space="preserve"> is allowed for the min and max values only.</w:t>
      </w:r>
    </w:p>
    <w:p w:rsidR="005F1462" w:rsidRPr="00F51A5F" w:rsidRDefault="005F1462" w:rsidP="00722E1A">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722E1A">
      <w:pPr>
        <w:pStyle w:val="KeywordDescriptions"/>
      </w:pPr>
      <w:del w:id="2699" w:author="Michael Mirmak" w:date="2012-03-21T18:58:00Z">
        <w:r w:rsidRPr="00DF0D2F" w:rsidDel="00B95248">
          <w:delText>Example:</w:delText>
        </w:r>
      </w:del>
      <w:ins w:id="2700" w:author="Michael Mirmak" w:date="2012-03-21T18:58:00Z">
        <w:r w:rsidR="00B95248" w:rsidRPr="00B95248">
          <w:rPr>
            <w:i/>
          </w:rPr>
          <w:t>Example:</w:t>
        </w:r>
      </w:ins>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8A57D9" w:rsidRDefault="005F1462" w:rsidP="00146B01">
      <w:pPr>
        <w:pStyle w:val="KeywordDescriptions"/>
        <w:rPr>
          <w:b/>
          <w:rPrChange w:id="2701" w:author="Michael Mirmak" w:date="2012-03-07T09:11:00Z">
            <w:rPr/>
          </w:rPrChange>
        </w:rPr>
      </w:pPr>
      <w:bookmarkStart w:id="2702" w:name="_Toc203975866"/>
      <w:bookmarkStart w:id="2703" w:name="_Toc203976287"/>
      <w:bookmarkStart w:id="2704" w:name="_Toc203976425"/>
      <w:r w:rsidRPr="0067710D">
        <w:rPr>
          <w:i/>
        </w:rPr>
        <w:t>Keyword:</w:t>
      </w:r>
      <w:r w:rsidR="0067710D" w:rsidRPr="0067710D">
        <w:rPr>
          <w:i/>
        </w:rPr>
        <w:tab/>
      </w:r>
      <w:r w:rsidRPr="008A57D9">
        <w:rPr>
          <w:b/>
          <w:rPrChange w:id="2705" w:author="Michael Mirmak" w:date="2012-03-07T09:11:00Z">
            <w:rPr/>
          </w:rPrChange>
        </w:rPr>
        <w:t>[POWER Clamp Reference]</w:t>
      </w:r>
      <w:bookmarkEnd w:id="2702"/>
      <w:bookmarkEnd w:id="2703"/>
      <w:bookmarkEnd w:id="2704"/>
    </w:p>
    <w:p w:rsidR="005F1462" w:rsidRPr="00F51A5F" w:rsidRDefault="005F1462" w:rsidP="00146B01">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961B8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F96526">
      <w:pPr>
        <w:pStyle w:val="KeywordDescriptions"/>
      </w:pPr>
      <w:r w:rsidRPr="0067710D">
        <w:rPr>
          <w:i/>
        </w:rPr>
        <w:t>Usage Rules:</w:t>
      </w:r>
      <w:r w:rsidR="0067710D">
        <w:tab/>
      </w:r>
      <w:r w:rsidRPr="00F51A5F">
        <w:t xml:space="preserve">Provide actual voltages (not percentages) in the typ, min, max format.  </w:t>
      </w:r>
      <w:del w:id="2706" w:author="Michael Mirmak" w:date="2012-03-21T05:05:00Z">
        <w:r w:rsidR="007B5B21" w:rsidDel="00DF0207">
          <w:delText>'</w:delText>
        </w:r>
      </w:del>
      <w:ins w:id="2707" w:author="Michael Mirmak" w:date="2012-03-21T05:05:00Z">
        <w:r w:rsidR="00DF0207">
          <w:t>“</w:t>
        </w:r>
      </w:ins>
      <w:r w:rsidRPr="00F51A5F">
        <w:t>NA</w:t>
      </w:r>
      <w:del w:id="2708" w:author="Michael Mirmak" w:date="2012-03-21T05:05:00Z">
        <w:r w:rsidR="007B5B21" w:rsidDel="00DF0207">
          <w:delText>'</w:delText>
        </w:r>
      </w:del>
      <w:ins w:id="2709" w:author="Michael Mirmak" w:date="2012-03-21T05:05:00Z">
        <w:r w:rsidR="00DF0207">
          <w:t>”</w:t>
        </w:r>
      </w:ins>
      <w:r w:rsidRPr="00F51A5F">
        <w:t xml:space="preserve"> is allowed for the min and max values only.</w:t>
      </w:r>
    </w:p>
    <w:p w:rsidR="005F1462" w:rsidRPr="00F51A5F" w:rsidRDefault="005F1462" w:rsidP="00F96526">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67710D" w:rsidP="00722E1A">
      <w:pPr>
        <w:pStyle w:val="KeywordDescriptions"/>
      </w:pPr>
      <w:del w:id="2710" w:author="Michael Mirmak" w:date="2012-03-21T18:58:00Z">
        <w:r w:rsidRPr="00DF0D2F" w:rsidDel="00B95248">
          <w:delText>Example:</w:delText>
        </w:r>
      </w:del>
      <w:ins w:id="2711" w:author="Michael Mirmak" w:date="2012-03-21T18:58:00Z">
        <w:r w:rsidR="00B95248" w:rsidRPr="00B95248">
          <w:rPr>
            <w:i/>
          </w:rPr>
          <w:t>Example:</w:t>
        </w:r>
      </w:ins>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8A57D9" w:rsidRDefault="005F1462" w:rsidP="00146B01">
      <w:pPr>
        <w:pStyle w:val="KeywordDescriptions"/>
        <w:rPr>
          <w:b/>
          <w:rPrChange w:id="2712" w:author="Michael Mirmak" w:date="2012-03-07T09:12:00Z">
            <w:rPr/>
          </w:rPrChange>
        </w:rPr>
      </w:pPr>
      <w:bookmarkStart w:id="2713" w:name="_Toc203975867"/>
      <w:bookmarkStart w:id="2714" w:name="_Toc203976288"/>
      <w:bookmarkStart w:id="2715" w:name="_Toc203976426"/>
      <w:r w:rsidRPr="00CD7843">
        <w:rPr>
          <w:i/>
        </w:rPr>
        <w:t>Keyword:</w:t>
      </w:r>
      <w:r w:rsidR="00CD7843" w:rsidRPr="00CD7843">
        <w:rPr>
          <w:i/>
        </w:rPr>
        <w:tab/>
      </w:r>
      <w:r w:rsidRPr="008A57D9">
        <w:rPr>
          <w:b/>
          <w:rPrChange w:id="2716" w:author="Michael Mirmak" w:date="2012-03-07T09:12:00Z">
            <w:rPr/>
          </w:rPrChange>
        </w:rPr>
        <w:t>[GND Clamp Reference]</w:t>
      </w:r>
      <w:bookmarkEnd w:id="2713"/>
      <w:bookmarkEnd w:id="2714"/>
      <w:bookmarkEnd w:id="2715"/>
    </w:p>
    <w:p w:rsidR="005F1462" w:rsidRPr="00F51A5F" w:rsidRDefault="005F1462" w:rsidP="00146B01">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961B8D">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F96526">
      <w:pPr>
        <w:pStyle w:val="KeywordDescriptions"/>
      </w:pPr>
      <w:r w:rsidRPr="00CD7843">
        <w:rPr>
          <w:i/>
        </w:rPr>
        <w:t>Usage Rules:</w:t>
      </w:r>
      <w:r w:rsidR="00CD7843">
        <w:tab/>
      </w:r>
      <w:r w:rsidRPr="00F51A5F">
        <w:t xml:space="preserve">Provide actual voltages (not percentages) in the typ, min, max format.  </w:t>
      </w:r>
      <w:del w:id="2717" w:author="Michael Mirmak" w:date="2012-03-21T05:05:00Z">
        <w:r w:rsidR="007B5B21" w:rsidDel="00DF0207">
          <w:delText>'</w:delText>
        </w:r>
      </w:del>
      <w:ins w:id="2718" w:author="Michael Mirmak" w:date="2012-03-21T05:05:00Z">
        <w:r w:rsidR="00DF0207">
          <w:t>“</w:t>
        </w:r>
      </w:ins>
      <w:r w:rsidRPr="00F51A5F">
        <w:t>NA</w:t>
      </w:r>
      <w:del w:id="2719" w:author="Michael Mirmak" w:date="2012-03-21T05:05:00Z">
        <w:r w:rsidR="007B5B21" w:rsidDel="00DF0207">
          <w:delText>'</w:delText>
        </w:r>
      </w:del>
      <w:ins w:id="2720" w:author="Michael Mirmak" w:date="2012-03-21T05:05:00Z">
        <w:r w:rsidR="00DF0207">
          <w:t>”</w:t>
        </w:r>
      </w:ins>
      <w:r w:rsidRPr="00F51A5F">
        <w:t xml:space="preserve"> is allowed for the min and max values only.</w:t>
      </w:r>
    </w:p>
    <w:p w:rsidR="005F1462" w:rsidRPr="00F51A5F" w:rsidRDefault="005F1462" w:rsidP="00722E1A">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del w:id="2721" w:author="Michael Mirmak" w:date="2012-03-21T04:27:00Z">
        <w:r w:rsidR="009E1532" w:rsidDel="00241A2D">
          <w:delText>‘</w:delText>
        </w:r>
      </w:del>
      <w:ins w:id="2722" w:author="Michael Mirmak" w:date="2012-03-21T04:27:00Z">
        <w:r w:rsidR="00241A2D">
          <w:t>“</w:t>
        </w:r>
      </w:ins>
      <w:del w:id="2723" w:author="Michael Mirmak" w:date="2012-03-21T04:28:00Z">
        <w:r w:rsidRPr="00F51A5F" w:rsidDel="00241A2D">
          <w:delText>reference</w:delText>
        </w:r>
        <w:r w:rsidR="009E1532" w:rsidDel="00241A2D">
          <w:delText>’</w:delText>
        </w:r>
        <w:r w:rsidRPr="00F51A5F" w:rsidDel="00241A2D">
          <w:delText xml:space="preserve"> </w:delText>
        </w:r>
      </w:del>
      <w:ins w:id="2724" w:author="Michael Mirmak" w:date="2012-03-21T04:28:00Z">
        <w:r w:rsidR="00241A2D" w:rsidRPr="00F51A5F">
          <w:t>reference</w:t>
        </w:r>
        <w:r w:rsidR="00241A2D">
          <w:t>”</w:t>
        </w:r>
        <w:r w:rsidR="00241A2D" w:rsidRPr="00F51A5F">
          <w:t xml:space="preserve"> </w:t>
        </w:r>
      </w:ins>
      <w:r w:rsidRPr="00F51A5F">
        <w:t>keywords.</w:t>
      </w:r>
    </w:p>
    <w:p w:rsidR="00CD7843" w:rsidRPr="00DF0D2F" w:rsidRDefault="00CD7843" w:rsidP="00722E1A">
      <w:pPr>
        <w:pStyle w:val="KeywordDescriptions"/>
      </w:pPr>
      <w:del w:id="2725" w:author="Michael Mirmak" w:date="2012-03-21T18:58:00Z">
        <w:r w:rsidRPr="00DF0D2F" w:rsidDel="00B95248">
          <w:delText>Example:</w:delText>
        </w:r>
      </w:del>
      <w:ins w:id="2726" w:author="Michael Mirmak" w:date="2012-03-21T18:58:00Z">
        <w:r w:rsidR="00B95248" w:rsidRPr="00B95248">
          <w:rPr>
            <w:i/>
          </w:rPr>
          <w:t>Example:</w:t>
        </w:r>
      </w:ins>
    </w:p>
    <w:p w:rsidR="005F1462" w:rsidRPr="00F51A5F" w:rsidRDefault="005F1462" w:rsidP="00CD7843">
      <w:pPr>
        <w:pStyle w:val="Exampletext"/>
      </w:pPr>
      <w:r w:rsidRPr="00F51A5F">
        <w:t>| variabl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8A57D9" w:rsidRDefault="005F1462" w:rsidP="00146B01">
      <w:pPr>
        <w:pStyle w:val="KeywordDescriptions"/>
        <w:rPr>
          <w:b/>
          <w:rPrChange w:id="2727" w:author="Michael Mirmak" w:date="2012-03-07T09:12:00Z">
            <w:rPr/>
          </w:rPrChange>
        </w:rPr>
      </w:pPr>
      <w:bookmarkStart w:id="2728" w:name="_Toc203975868"/>
      <w:bookmarkStart w:id="2729" w:name="_Toc203976289"/>
      <w:bookmarkStart w:id="2730" w:name="_Toc203976427"/>
      <w:r w:rsidRPr="007E479F">
        <w:rPr>
          <w:i/>
        </w:rPr>
        <w:t>Keyword:</w:t>
      </w:r>
      <w:r w:rsidR="007E479F" w:rsidRPr="007E479F">
        <w:rPr>
          <w:i/>
        </w:rPr>
        <w:tab/>
      </w:r>
      <w:r w:rsidRPr="008A57D9">
        <w:rPr>
          <w:b/>
          <w:rPrChange w:id="2731" w:author="Michael Mirmak" w:date="2012-03-07T09:12:00Z">
            <w:rPr/>
          </w:rPrChange>
        </w:rPr>
        <w:t>[External Reference]</w:t>
      </w:r>
      <w:bookmarkEnd w:id="2728"/>
      <w:bookmarkEnd w:id="2729"/>
      <w:bookmarkEnd w:id="2730"/>
    </w:p>
    <w:p w:rsidR="005F1462" w:rsidRPr="00F51A5F" w:rsidRDefault="005F1462" w:rsidP="00146B01">
      <w:pPr>
        <w:pStyle w:val="KeywordDescriptions"/>
      </w:pPr>
      <w:r w:rsidRPr="007E479F">
        <w:rPr>
          <w:i/>
        </w:rPr>
        <w:t>Required:</w:t>
      </w:r>
      <w:r w:rsidR="007E479F" w:rsidRPr="007E479F">
        <w:rPr>
          <w:i/>
        </w:rPr>
        <w:tab/>
      </w:r>
      <w:r w:rsidRPr="00F51A5F">
        <w:t>Yes, if a receiver</w:t>
      </w:r>
      <w:del w:id="2732" w:author="Michael Mirmak" w:date="2012-03-21T05:05:00Z">
        <w:r w:rsidR="009E1532" w:rsidDel="00DF0207">
          <w:delText>’</w:delText>
        </w:r>
      </w:del>
      <w:del w:id="2733" w:author="Michael Mirmak" w:date="2012-03-21T05:09:00Z">
        <w:r w:rsidRPr="00F51A5F" w:rsidDel="00DF0207">
          <w:delText>s</w:delText>
        </w:r>
      </w:del>
      <w:ins w:id="2734" w:author="Michael Mirmak" w:date="2012-03-21T05:09:00Z">
        <w:r w:rsidR="00DF0207">
          <w:t>’s</w:t>
        </w:r>
      </w:ins>
      <w:r w:rsidRPr="00F51A5F">
        <w:t xml:space="preserve"> input threshold is determined by an external reference voltage</w:t>
      </w:r>
    </w:p>
    <w:p w:rsidR="005F1462" w:rsidRPr="00F51A5F" w:rsidRDefault="005F1462" w:rsidP="00961B8D">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F96526">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del w:id="2735" w:author="Michael Mirmak" w:date="2012-03-21T05:05:00Z">
        <w:r w:rsidR="007B5B21" w:rsidDel="00DF0207">
          <w:delText>'</w:delText>
        </w:r>
      </w:del>
      <w:ins w:id="2736" w:author="Michael Mirmak" w:date="2012-03-21T05:05:00Z">
        <w:r w:rsidR="00DF0207">
          <w:t>“</w:t>
        </w:r>
      </w:ins>
      <w:r w:rsidRPr="00F51A5F">
        <w:t>NA</w:t>
      </w:r>
      <w:del w:id="2737" w:author="Michael Mirmak" w:date="2012-03-21T05:05:00Z">
        <w:r w:rsidR="007B5B21" w:rsidDel="00DF0207">
          <w:delText>'</w:delText>
        </w:r>
      </w:del>
      <w:ins w:id="2738" w:author="Michael Mirmak" w:date="2012-03-21T05:05:00Z">
        <w:r w:rsidR="00DF0207">
          <w:t>”</w:t>
        </w:r>
      </w:ins>
      <w:r w:rsidRPr="00F51A5F">
        <w:t xml:space="preserve"> is allowed for the min and max values only. Note that the numerically largest value should be placed in </w:t>
      </w:r>
      <w:del w:id="2739" w:author="Michael Mirmak" w:date="2012-03-21T04:28:00Z">
        <w:r w:rsidR="009E1532" w:rsidDel="00241A2D">
          <w:delText>‘</w:delText>
        </w:r>
      </w:del>
      <w:ins w:id="2740" w:author="Michael Mirmak" w:date="2012-03-21T04:28:00Z">
        <w:r w:rsidR="00241A2D">
          <w:t>“</w:t>
        </w:r>
      </w:ins>
      <w:del w:id="2741" w:author="Michael Mirmak" w:date="2012-03-21T04:28:00Z">
        <w:r w:rsidRPr="00F51A5F" w:rsidDel="00241A2D">
          <w:delText>max</w:delText>
        </w:r>
        <w:r w:rsidR="009E1532" w:rsidDel="00241A2D">
          <w:delText>’</w:delText>
        </w:r>
        <w:r w:rsidRPr="00F51A5F" w:rsidDel="00241A2D">
          <w:delText xml:space="preserve"> </w:delText>
        </w:r>
      </w:del>
      <w:ins w:id="2742" w:author="Michael Mirmak" w:date="2012-03-21T04:28:00Z">
        <w:r w:rsidR="00241A2D" w:rsidRPr="00F51A5F">
          <w:t>max</w:t>
        </w:r>
        <w:r w:rsidR="00241A2D">
          <w:t>”</w:t>
        </w:r>
        <w:r w:rsidR="00241A2D" w:rsidRPr="00F51A5F">
          <w:t xml:space="preserve"> </w:t>
        </w:r>
      </w:ins>
      <w:r w:rsidRPr="00F51A5F">
        <w:t xml:space="preserve">column, while the numerically smallest value should be placed in the </w:t>
      </w:r>
      <w:del w:id="2743" w:author="Michael Mirmak" w:date="2012-03-21T04:28:00Z">
        <w:r w:rsidR="009E1532" w:rsidDel="00241A2D">
          <w:delText>‘</w:delText>
        </w:r>
      </w:del>
      <w:ins w:id="2744" w:author="Michael Mirmak" w:date="2012-03-21T04:28:00Z">
        <w:r w:rsidR="00241A2D">
          <w:t>“</w:t>
        </w:r>
      </w:ins>
      <w:del w:id="2745" w:author="Michael Mirmak" w:date="2012-03-21T04:28:00Z">
        <w:r w:rsidRPr="00F51A5F" w:rsidDel="00241A2D">
          <w:delText>min</w:delText>
        </w:r>
        <w:r w:rsidR="009E1532" w:rsidDel="00241A2D">
          <w:delText>’</w:delText>
        </w:r>
        <w:r w:rsidRPr="00F51A5F" w:rsidDel="00241A2D">
          <w:delText xml:space="preserve"> </w:delText>
        </w:r>
      </w:del>
      <w:ins w:id="2746" w:author="Michael Mirmak" w:date="2012-03-21T04:28:00Z">
        <w:r w:rsidR="00241A2D" w:rsidRPr="00F51A5F">
          <w:t>min</w:t>
        </w:r>
        <w:r w:rsidR="00241A2D">
          <w:t>”</w:t>
        </w:r>
        <w:r w:rsidR="00241A2D" w:rsidRPr="00F51A5F">
          <w:t xml:space="preserve"> </w:t>
        </w:r>
      </w:ins>
      <w:r w:rsidRPr="00F51A5F">
        <w:t xml:space="preserve">column. </w:t>
      </w:r>
    </w:p>
    <w:p w:rsidR="007E479F" w:rsidRPr="00DF0D2F" w:rsidRDefault="007E479F" w:rsidP="00722E1A">
      <w:pPr>
        <w:pStyle w:val="KeywordDescriptions"/>
      </w:pPr>
      <w:del w:id="2747" w:author="Michael Mirmak" w:date="2012-03-21T18:58:00Z">
        <w:r w:rsidRPr="00DF0D2F" w:rsidDel="00B95248">
          <w:delText>Example:</w:delText>
        </w:r>
      </w:del>
      <w:ins w:id="2748" w:author="Michael Mirmak" w:date="2012-03-21T18:58:00Z">
        <w:r w:rsidR="00B95248" w:rsidRPr="00B95248">
          <w:rPr>
            <w:i/>
          </w:rPr>
          <w:t>Example:</w:t>
        </w:r>
      </w:ins>
    </w:p>
    <w:p w:rsidR="005F1462" w:rsidRPr="00F51A5F" w:rsidRDefault="005F1462" w:rsidP="007E479F">
      <w:pPr>
        <w:pStyle w:val="Exampletext"/>
      </w:pPr>
      <w:r w:rsidRPr="00F51A5F">
        <w:t>| variable              typ          min           max</w:t>
      </w:r>
    </w:p>
    <w:p w:rsidR="005F1462" w:rsidRPr="00F51A5F" w:rsidRDefault="005F1462" w:rsidP="007E479F">
      <w:pPr>
        <w:pStyle w:val="Exampletext"/>
      </w:pPr>
      <w:r w:rsidRPr="00F51A5F">
        <w:t>[External Reference]   1.00V        0.95V         1.05V</w:t>
      </w:r>
    </w:p>
    <w:p w:rsidR="005F1462" w:rsidRDefault="005F1462" w:rsidP="007E479F"/>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lastRenderedPageBreak/>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423782" w:rsidP="00146B01">
      <w:pPr>
        <w:pStyle w:val="KeywordDescriptions"/>
      </w:pPr>
      <w:del w:id="2749" w:author="Michael Mirmak" w:date="2012-03-21T18:58:00Z">
        <w:r w:rsidRPr="00DF0D2F" w:rsidDel="00B95248">
          <w:delText>Example:</w:delText>
        </w:r>
      </w:del>
      <w:ins w:id="2750" w:author="Michael Mirmak" w:date="2012-03-21T18:58:00Z">
        <w:r w:rsidR="00B95248" w:rsidRPr="00B95248">
          <w:rPr>
            <w:i/>
          </w:rPr>
          <w:t>Example:</w:t>
        </w:r>
      </w:ins>
    </w:p>
    <w:p w:rsidR="00B22BE8" w:rsidRDefault="00B22BE8" w:rsidP="00B22BE8">
      <w:pPr>
        <w:pStyle w:val="HTMLPreformatted"/>
      </w:pPr>
      <w:r>
        <w:t>[C Comp Corner]</w:t>
      </w:r>
    </w:p>
    <w:p w:rsidR="00B22BE8" w:rsidRDefault="00B22BE8" w:rsidP="00B22BE8">
      <w:pPr>
        <w:pStyle w:val="HTMLPreformatted"/>
      </w:pPr>
      <w:r>
        <w:t>| variable         typ             min             max</w:t>
      </w:r>
    </w:p>
    <w:p w:rsidR="00B22BE8" w:rsidRDefault="00B22BE8" w:rsidP="00B22BE8">
      <w:pPr>
        <w:pStyle w:val="HTMLPreformatted"/>
      </w:pPr>
      <w:r>
        <w:t>C_comp             7.0pF           9.0pF           5.0pF</w:t>
      </w:r>
    </w:p>
    <w:p w:rsidR="00B22BE8" w:rsidRDefault="00B22BE8" w:rsidP="00B22BE8">
      <w:pPr>
        <w:pStyle w:val="HTMLPreformatted"/>
      </w:pPr>
      <w:r>
        <w:t>|</w:t>
      </w:r>
    </w:p>
    <w:p w:rsidR="00B22BE8" w:rsidRDefault="00B22BE8" w:rsidP="00B22BE8">
      <w:pPr>
        <w:pStyle w:val="HTMLPreformatted"/>
      </w:pPr>
      <w:r>
        <w:t>C_comp_pullup      3.0pF           3.5pF           2.5pF | These four can be</w:t>
      </w:r>
    </w:p>
    <w:p w:rsidR="00B22BE8" w:rsidRDefault="00B22BE8" w:rsidP="00B22BE8">
      <w:pPr>
        <w:pStyle w:val="HTMLPreformatted"/>
      </w:pPr>
      <w:r>
        <w:t>C_comp_pulldown    2.0pF           2.5pF           1.5pF | used instead of</w:t>
      </w:r>
    </w:p>
    <w:p w:rsidR="00B22BE8" w:rsidRDefault="00B22BE8" w:rsidP="00B22BE8">
      <w:pPr>
        <w:pStyle w:val="HTMLPreformatted"/>
      </w:pPr>
      <w:r>
        <w:t>C_comp_power_clamp 1.0pF           1.5pF           0.5pF | C_comp</w:t>
      </w:r>
    </w:p>
    <w:p w:rsidR="00B22BE8" w:rsidRDefault="00B22BE8" w:rsidP="00B22BE8">
      <w:pPr>
        <w:pStyle w:val="HTMLPreformatted"/>
      </w:pPr>
      <w:r>
        <w:t>C_comp_gnd_clamp   1.0pF           1.5pF           0.5pF</w:t>
      </w:r>
    </w:p>
    <w:p w:rsidR="00B22BE8" w:rsidRDefault="00B22BE8" w:rsidP="00B22BE8">
      <w:pPr>
        <w:pStyle w:val="HTMLPreformatted"/>
      </w:pPr>
      <w:r>
        <w:t>|</w:t>
      </w:r>
    </w:p>
    <w:p w:rsidR="00B22BE8" w:rsidRDefault="00B22BE8" w:rsidP="007E479F"/>
    <w:p w:rsidR="00B22BE8" w:rsidRPr="00F51A5F" w:rsidRDefault="00B22BE8" w:rsidP="007E479F"/>
    <w:p w:rsidR="005F1462" w:rsidRPr="00F51A5F" w:rsidRDefault="005F1462" w:rsidP="00146B01">
      <w:pPr>
        <w:pStyle w:val="KeywordDescriptions"/>
      </w:pPr>
      <w:bookmarkStart w:id="2751" w:name="_Toc203975869"/>
      <w:bookmarkStart w:id="2752" w:name="_Toc203976290"/>
      <w:bookmarkStart w:id="2753" w:name="_Toc203976428"/>
      <w:r w:rsidRPr="007E479F">
        <w:rPr>
          <w:i/>
        </w:rPr>
        <w:t>Keywords:</w:t>
      </w:r>
      <w:r w:rsidR="007E479F" w:rsidRPr="007E479F">
        <w:rPr>
          <w:i/>
        </w:rPr>
        <w:tab/>
      </w:r>
      <w:r w:rsidRPr="008A57D9">
        <w:rPr>
          <w:b/>
          <w:rPrChange w:id="2754" w:author="Michael Mirmak" w:date="2012-03-07T09:12:00Z">
            <w:rPr/>
          </w:rPrChange>
        </w:rPr>
        <w:t>[TTgnd]</w:t>
      </w:r>
      <w:r w:rsidRPr="007E479F">
        <w:t xml:space="preserve">, </w:t>
      </w:r>
      <w:r w:rsidRPr="008A57D9">
        <w:rPr>
          <w:b/>
          <w:rPrChange w:id="2755" w:author="Michael Mirmak" w:date="2012-03-07T09:12:00Z">
            <w:rPr/>
          </w:rPrChange>
        </w:rPr>
        <w:t>[TTpower]</w:t>
      </w:r>
      <w:bookmarkEnd w:id="2751"/>
      <w:bookmarkEnd w:id="2752"/>
      <w:bookmarkEnd w:id="2753"/>
    </w:p>
    <w:p w:rsidR="005F1462" w:rsidRPr="00F51A5F" w:rsidRDefault="005F1462" w:rsidP="00146B01">
      <w:pPr>
        <w:pStyle w:val="KeywordDescriptions"/>
      </w:pPr>
      <w:del w:id="2756" w:author="Michael Mirmak" w:date="2012-03-07T09:16:00Z">
        <w:r w:rsidRPr="007E479F" w:rsidDel="008A57D9">
          <w:delText>Required:</w:delText>
        </w:r>
      </w:del>
      <w:ins w:id="2757" w:author="Michael Mirmak" w:date="2012-03-07T09:16:00Z">
        <w:r w:rsidR="008A57D9" w:rsidRPr="008A57D9">
          <w:rPr>
            <w:i/>
          </w:rPr>
          <w:t>Required:</w:t>
        </w:r>
      </w:ins>
      <w:r w:rsidR="007E479F" w:rsidRPr="007E479F">
        <w:tab/>
      </w:r>
      <w:r w:rsidRPr="00F51A5F">
        <w:t>No</w:t>
      </w:r>
    </w:p>
    <w:p w:rsidR="005F1462" w:rsidRPr="00F51A5F" w:rsidRDefault="005F1462" w:rsidP="00961B8D">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F96526">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del w:id="2758" w:author="Michael Mirmak" w:date="2012-03-21T05:06:00Z">
        <w:r w:rsidR="007B5B21" w:rsidDel="00DF0207">
          <w:delText>'</w:delText>
        </w:r>
      </w:del>
      <w:ins w:id="2759" w:author="Michael Mirmak" w:date="2012-03-21T05:06:00Z">
        <w:r w:rsidR="00DF0207">
          <w:t>“</w:t>
        </w:r>
      </w:ins>
      <w:r w:rsidRPr="00F51A5F">
        <w:t>NA</w:t>
      </w:r>
      <w:del w:id="2760" w:author="Michael Mirmak" w:date="2012-03-21T05:06:00Z">
        <w:r w:rsidR="007B5B21" w:rsidDel="00DF0207">
          <w:delText>'</w:delText>
        </w:r>
      </w:del>
      <w:ins w:id="2761" w:author="Michael Mirmak" w:date="2012-03-21T05:06:00Z">
        <w:r w:rsidR="00DF0207">
          <w:t>”</w:t>
        </w:r>
      </w:ins>
      <w:r w:rsidRPr="00F51A5F">
        <w:t xml:space="preserve"> must be used indicating the TT(typ) value by default.</w:t>
      </w:r>
    </w:p>
    <w:p w:rsidR="005F1462" w:rsidRPr="00F51A5F" w:rsidRDefault="005F1462" w:rsidP="00F96526">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del w:id="2762" w:author="Michael Mirmak" w:date="2012-03-21T05:06:00Z">
        <w:r w:rsidR="007B5B21" w:rsidDel="00DF0207">
          <w:delText>'</w:delText>
        </w:r>
      </w:del>
      <w:ins w:id="2763" w:author="Michael Mirmak" w:date="2012-03-21T05:06:00Z">
        <w:r w:rsidR="00DF0207">
          <w:t>“</w:t>
        </w:r>
      </w:ins>
      <w:r w:rsidRPr="00F51A5F">
        <w:t>typ</w:t>
      </w:r>
      <w:del w:id="2764" w:author="Michael Mirmak" w:date="2012-03-21T05:06:00Z">
        <w:r w:rsidR="007B5B21" w:rsidDel="00DF0207">
          <w:delText>'</w:delText>
        </w:r>
      </w:del>
      <w:ins w:id="2765" w:author="Michael Mirmak" w:date="2012-03-21T05:06:00Z">
        <w:r w:rsidR="00DF0207">
          <w:t>”</w:t>
        </w:r>
      </w:ins>
      <w:r w:rsidRPr="00F51A5F">
        <w:t xml:space="preserve"> temperature for all Ct calculations.</w:t>
      </w:r>
    </w:p>
    <w:p w:rsidR="005F1462" w:rsidRPr="00F51A5F" w:rsidRDefault="005F1462" w:rsidP="00722E1A">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683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7E479F" w:rsidP="00722E1A">
      <w:pPr>
        <w:pStyle w:val="KeywordDescriptions"/>
      </w:pPr>
      <w:del w:id="2766" w:author="Michael Mirmak" w:date="2012-03-21T18:58:00Z">
        <w:r w:rsidRPr="00DF0D2F" w:rsidDel="00B95248">
          <w:delText>Example:</w:delText>
        </w:r>
      </w:del>
      <w:ins w:id="2767" w:author="Michael Mirmak" w:date="2012-03-21T18:58:00Z">
        <w:r w:rsidR="00B95248" w:rsidRPr="00B95248">
          <w:rPr>
            <w:i/>
          </w:rPr>
          <w:t>Example:</w:t>
        </w:r>
      </w:ins>
    </w:p>
    <w:p w:rsidR="005F1462" w:rsidRPr="00F51A5F" w:rsidRDefault="005F1462" w:rsidP="007E479F">
      <w:pPr>
        <w:pStyle w:val="Exampletext"/>
      </w:pPr>
      <w:r w:rsidRPr="00F51A5F">
        <w:t>| variabl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146B01">
      <w:pPr>
        <w:pStyle w:val="KeywordDescriptions"/>
      </w:pPr>
      <w:bookmarkStart w:id="2768" w:name="_Toc203975870"/>
      <w:bookmarkStart w:id="2769" w:name="_Toc203976291"/>
      <w:bookmarkStart w:id="2770" w:name="_Toc203976429"/>
      <w:r w:rsidRPr="008A534F">
        <w:rPr>
          <w:i/>
        </w:rPr>
        <w:t>Keywords:</w:t>
      </w:r>
      <w:r w:rsidR="0025355C">
        <w:tab/>
      </w:r>
      <w:r w:rsidRPr="008A57D9">
        <w:rPr>
          <w:b/>
          <w:rPrChange w:id="2771" w:author="Michael Mirmak" w:date="2012-03-07T09:12:00Z">
            <w:rPr/>
          </w:rPrChange>
        </w:rPr>
        <w:t>[Pulldown]</w:t>
      </w:r>
      <w:r w:rsidRPr="008A534F">
        <w:t xml:space="preserve">, </w:t>
      </w:r>
      <w:r w:rsidRPr="008A57D9">
        <w:rPr>
          <w:b/>
          <w:rPrChange w:id="2772" w:author="Michael Mirmak" w:date="2012-03-07T09:12:00Z">
            <w:rPr/>
          </w:rPrChange>
        </w:rPr>
        <w:t>[Pullup]</w:t>
      </w:r>
      <w:r w:rsidRPr="008A534F">
        <w:t>,</w:t>
      </w:r>
      <w:r w:rsidRPr="008A57D9">
        <w:rPr>
          <w:b/>
          <w:rPrChange w:id="2773" w:author="Michael Mirmak" w:date="2012-03-07T09:12:00Z">
            <w:rPr/>
          </w:rPrChange>
        </w:rPr>
        <w:t xml:space="preserve"> [GND Clamp]</w:t>
      </w:r>
      <w:r w:rsidRPr="008A534F">
        <w:t xml:space="preserve">, </w:t>
      </w:r>
      <w:r w:rsidRPr="008A57D9">
        <w:rPr>
          <w:b/>
          <w:rPrChange w:id="2774" w:author="Michael Mirmak" w:date="2012-03-07T09:12:00Z">
            <w:rPr/>
          </w:rPrChange>
        </w:rPr>
        <w:t>[POWER Clamp]</w:t>
      </w:r>
      <w:bookmarkEnd w:id="2768"/>
      <w:bookmarkEnd w:id="2769"/>
      <w:bookmarkEnd w:id="2770"/>
    </w:p>
    <w:p w:rsidR="005F1462" w:rsidRPr="00F51A5F" w:rsidRDefault="005F1462" w:rsidP="00146B01">
      <w:pPr>
        <w:pStyle w:val="KeywordDescriptions"/>
      </w:pPr>
      <w:r w:rsidRPr="008A534F">
        <w:rPr>
          <w:i/>
        </w:rPr>
        <w:t>Required:</w:t>
      </w:r>
      <w:r w:rsidR="0025355C">
        <w:tab/>
      </w:r>
      <w:r w:rsidRPr="00F51A5F">
        <w:t>Yes, if they exist in the model</w:t>
      </w:r>
    </w:p>
    <w:p w:rsidR="005F1462" w:rsidRPr="00F51A5F" w:rsidRDefault="005F1462" w:rsidP="00961B8D">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F96526">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ese keywords.  However, data is only required in the typical column.  If minimum and/or maximum current values are not available, the reserved word </w:t>
      </w:r>
      <w:del w:id="2775" w:author="Michael Mirmak" w:date="2012-03-21T05:06:00Z">
        <w:r w:rsidR="007B5B21" w:rsidDel="00DF0207">
          <w:delText>'</w:delText>
        </w:r>
      </w:del>
      <w:ins w:id="2776" w:author="Michael Mirmak" w:date="2012-03-21T05:06:00Z">
        <w:r w:rsidR="00DF0207">
          <w:t>“</w:t>
        </w:r>
      </w:ins>
      <w:r w:rsidRPr="00F51A5F">
        <w:t>NA</w:t>
      </w:r>
      <w:del w:id="2777" w:author="Michael Mirmak" w:date="2012-03-21T05:06:00Z">
        <w:r w:rsidR="007B5B21" w:rsidDel="00DF0207">
          <w:delText>'</w:delText>
        </w:r>
      </w:del>
      <w:ins w:id="2778" w:author="Michael Mirmak" w:date="2012-03-21T05:06:00Z">
        <w:r w:rsidR="00DF0207">
          <w:t>”</w:t>
        </w:r>
      </w:ins>
      <w:r w:rsidRPr="00F51A5F">
        <w:t xml:space="preserve"> must be used.  </w:t>
      </w:r>
      <w:del w:id="2779" w:author="Michael Mirmak" w:date="2012-03-21T05:06:00Z">
        <w:r w:rsidR="007B5B21" w:rsidDel="00DF0207">
          <w:delText>'</w:delText>
        </w:r>
      </w:del>
      <w:ins w:id="2780" w:author="Michael Mirmak" w:date="2012-03-21T05:06:00Z">
        <w:r w:rsidR="00DF0207">
          <w:t>“</w:t>
        </w:r>
      </w:ins>
      <w:r w:rsidRPr="00F51A5F">
        <w:t>NA</w:t>
      </w:r>
      <w:del w:id="2781" w:author="Michael Mirmak" w:date="2012-03-21T05:06:00Z">
        <w:r w:rsidR="007B5B21" w:rsidDel="00DF0207">
          <w:delText>'</w:delText>
        </w:r>
      </w:del>
      <w:ins w:id="2782" w:author="Michael Mirmak" w:date="2012-03-21T05:06:00Z">
        <w:r w:rsidR="00DF0207">
          <w:t>”</w:t>
        </w:r>
      </w:ins>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722E1A">
      <w:pPr>
        <w:pStyle w:val="KeywordDescriptions"/>
      </w:pPr>
      <w:r w:rsidRPr="008A534F">
        <w:rPr>
          <w:i/>
        </w:rPr>
        <w:t>Other Notes:</w:t>
      </w:r>
      <w:r w:rsidR="0025355C">
        <w:tab/>
      </w:r>
      <w:r w:rsidRPr="00F51A5F">
        <w:t xml:space="preserve">The I-V table of the [Pullup] and the [POWER Clamp] structures are </w:t>
      </w:r>
      <w:ins w:id="2783" w:author="Michael Mirmak" w:date="2012-03-21T04:30:00Z">
        <w:r w:rsidR="00E00C27">
          <w:t>“</w:t>
        </w:r>
      </w:ins>
      <w:del w:id="2784" w:author="Michael Mirmak" w:date="2012-03-21T04:30:00Z">
        <w:r w:rsidR="009E1532" w:rsidDel="00E00C27">
          <w:delText>‘</w:delText>
        </w:r>
      </w:del>
      <w:r w:rsidRPr="00F51A5F">
        <w:t xml:space="preserve">Vcc </w:t>
      </w:r>
      <w:del w:id="2785" w:author="Michael Mirmak" w:date="2012-03-21T04:30:00Z">
        <w:r w:rsidRPr="00F51A5F" w:rsidDel="00E00C27">
          <w:delText>relative</w:delText>
        </w:r>
        <w:r w:rsidR="009E1532" w:rsidDel="00E00C27">
          <w:delText>’</w:delText>
        </w:r>
      </w:del>
      <w:ins w:id="2786" w:author="Michael Mirmak" w:date="2012-03-21T04:30:00Z">
        <w:r w:rsidR="00E00C27" w:rsidRPr="00F51A5F">
          <w:t>relative</w:t>
        </w:r>
        <w:r w:rsidR="00E00C27">
          <w:t>”</w:t>
        </w:r>
      </w:ins>
      <w:r w:rsidRPr="00F51A5F">
        <w:t>, meaning that the voltage values are referenced to the Vcc pin.  (Note</w:t>
      </w:r>
      <w:r w:rsidR="009475B1">
        <w:t>that, u</w:t>
      </w:r>
      <w:r w:rsidRPr="00F51A5F">
        <w:t xml:space="preserve">nder these keywords, all references to </w:t>
      </w:r>
      <w:del w:id="2787" w:author="Michael Mirmak" w:date="2012-03-21T04:30:00Z">
        <w:r w:rsidR="009E1532" w:rsidDel="00E00C27">
          <w:delText>‘</w:delText>
        </w:r>
      </w:del>
      <w:ins w:id="2788" w:author="Michael Mirmak" w:date="2012-03-21T04:30:00Z">
        <w:r w:rsidR="00E00C27">
          <w:t>“</w:t>
        </w:r>
      </w:ins>
      <w:del w:id="2789" w:author="Michael Mirmak" w:date="2012-03-21T04:30:00Z">
        <w:r w:rsidRPr="00F51A5F" w:rsidDel="00E00C27">
          <w:delText>Vcc</w:delText>
        </w:r>
        <w:r w:rsidR="009E1532" w:rsidDel="00E00C27">
          <w:delText>’</w:delText>
        </w:r>
        <w:r w:rsidRPr="00F51A5F" w:rsidDel="00E00C27">
          <w:delText xml:space="preserve"> </w:delText>
        </w:r>
      </w:del>
      <w:ins w:id="2790" w:author="Michael Mirmak" w:date="2012-03-21T04:30:00Z">
        <w:r w:rsidR="00E00C27" w:rsidRPr="00F51A5F">
          <w:t>Vcc</w:t>
        </w:r>
        <w:r w:rsidR="00E00C27">
          <w:t>”</w:t>
        </w:r>
        <w:r w:rsidR="00E00C27" w:rsidRPr="00F51A5F">
          <w:t xml:space="preserve"> </w:t>
        </w:r>
      </w:ins>
      <w:r w:rsidRPr="00F51A5F">
        <w:t>refer to the voltage rail defined by the [Voltage Range], [Pullup Reference], or [POWER Clamp Reference] keywords, as appropriate.)  The voltages in the data tables are derived from the equation:  Vtable = Vcc - Voutput.</w:t>
      </w:r>
    </w:p>
    <w:p w:rsidR="005F1462" w:rsidRPr="00F51A5F" w:rsidRDefault="005F1462" w:rsidP="00722E1A">
      <w:pPr>
        <w:pStyle w:val="KeywordDescriptions"/>
      </w:pPr>
      <w:r w:rsidRPr="00F51A5F">
        <w:t xml:space="preserve">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w:t>
      </w:r>
      <w:r w:rsidRPr="00F51A5F">
        <w:lastRenderedPageBreak/>
        <w:t>output and ground pins. Note that the [GND Clamp] I-V table can include quiescent input currents, or the currents of a 3-stated output, if so desired.</w:t>
      </w:r>
    </w:p>
    <w:p w:rsidR="005F1462" w:rsidRPr="00F51A5F" w:rsidRDefault="005F1462" w:rsidP="00722E1A">
      <w:pPr>
        <w:pStyle w:val="KeywordDescriptions"/>
      </w:pPr>
      <w:r w:rsidRPr="00F51A5F">
        <w:t xml:space="preserve">When tabulating data for ECL models, the data in the [Pulldown] table is measured with the output in the </w:t>
      </w:r>
      <w:del w:id="2791" w:author="Michael Mirmak" w:date="2012-03-21T04:28:00Z">
        <w:r w:rsidR="009E1532" w:rsidDel="00241A2D">
          <w:delText>‘</w:delText>
        </w:r>
      </w:del>
      <w:ins w:id="2792" w:author="Michael Mirmak" w:date="2012-03-21T04:28:00Z">
        <w:r w:rsidR="00241A2D">
          <w:t>“</w:t>
        </w:r>
      </w:ins>
      <w:r w:rsidRPr="00F51A5F">
        <w:t xml:space="preserve">logic </w:t>
      </w:r>
      <w:del w:id="2793" w:author="Michael Mirmak" w:date="2012-03-21T04:28:00Z">
        <w:r w:rsidRPr="00F51A5F" w:rsidDel="00241A2D">
          <w:delText>low</w:delText>
        </w:r>
        <w:r w:rsidR="009E1532" w:rsidDel="00241A2D">
          <w:delText>’</w:delText>
        </w:r>
        <w:r w:rsidRPr="00F51A5F" w:rsidDel="00241A2D">
          <w:delText xml:space="preserve"> </w:delText>
        </w:r>
      </w:del>
      <w:ins w:id="2794" w:author="Michael Mirmak" w:date="2012-03-21T04:28:00Z">
        <w:r w:rsidR="00241A2D" w:rsidRPr="00F51A5F">
          <w:t>low</w:t>
        </w:r>
        <w:r w:rsidR="00241A2D">
          <w:t>”</w:t>
        </w:r>
        <w:r w:rsidR="00241A2D" w:rsidRPr="00F51A5F">
          <w:t xml:space="preserve"> </w:t>
        </w:r>
      </w:ins>
      <w:r w:rsidRPr="00F51A5F">
        <w:t xml:space="preserve">state.  In other words, the data in the table represents the I-V characteristics of the output when the output is at the most negative of its two logic levels.  Likewise, the data in the [Pullup] table is measured with the output in the </w:t>
      </w:r>
      <w:del w:id="2795" w:author="Michael Mirmak" w:date="2012-03-21T04:28:00Z">
        <w:r w:rsidR="009E1532" w:rsidDel="00241A2D">
          <w:delText>‘</w:delText>
        </w:r>
      </w:del>
      <w:ins w:id="2796" w:author="Michael Mirmak" w:date="2012-03-21T04:28:00Z">
        <w:r w:rsidR="00241A2D">
          <w:t>“</w:t>
        </w:r>
      </w:ins>
      <w:r w:rsidRPr="00F51A5F">
        <w:t xml:space="preserve">logic </w:t>
      </w:r>
      <w:del w:id="2797" w:author="Michael Mirmak" w:date="2012-03-21T04:28:00Z">
        <w:r w:rsidRPr="00F51A5F" w:rsidDel="00241A2D">
          <w:delText>one</w:delText>
        </w:r>
        <w:r w:rsidR="009E1532" w:rsidDel="00241A2D">
          <w:delText>’</w:delText>
        </w:r>
        <w:r w:rsidRPr="00F51A5F" w:rsidDel="00241A2D">
          <w:delText xml:space="preserve"> </w:delText>
        </w:r>
      </w:del>
      <w:ins w:id="2798" w:author="Michael Mirmak" w:date="2012-03-21T04:28:00Z">
        <w:r w:rsidR="00241A2D" w:rsidRPr="00F51A5F">
          <w:t>one</w:t>
        </w:r>
        <w:r w:rsidR="00241A2D">
          <w:t>”</w:t>
        </w:r>
        <w:r w:rsidR="00241A2D" w:rsidRPr="00F51A5F">
          <w:t xml:space="preserve"> </w:t>
        </w:r>
      </w:ins>
      <w:r w:rsidRPr="00F51A5F">
        <w:t>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BA31F2">
      <w:pPr>
        <w:pStyle w:val="KeywordDescriptions"/>
      </w:pPr>
      <w:r w:rsidRPr="00F51A5F">
        <w:t>Monotonicity Requirements:</w:t>
      </w:r>
    </w:p>
    <w:p w:rsidR="005F1462" w:rsidRPr="00F51A5F" w:rsidRDefault="005F1462" w:rsidP="00BA31F2">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146B01">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146B01">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146B01">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961B8D">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F96526">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F96526">
      <w:pPr>
        <w:pStyle w:val="KeywordDescriptions"/>
      </w:pPr>
      <w:r w:rsidRPr="00F51A5F">
        <w:lastRenderedPageBreak/>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722E1A">
      <w:pPr>
        <w:pStyle w:val="KeywordDescriptions"/>
      </w:pPr>
      <w:del w:id="2799" w:author="Michael Mirmak" w:date="2012-03-21T18:58:00Z">
        <w:r w:rsidRPr="00DF0D2F" w:rsidDel="00B95248">
          <w:delText>Example:</w:delText>
        </w:r>
      </w:del>
      <w:ins w:id="2800" w:author="Michael Mirmak" w:date="2012-03-21T18:58:00Z">
        <w:r w:rsidR="00B95248" w:rsidRPr="00B95248">
          <w:rPr>
            <w:i/>
          </w:rPr>
          <w:t>Example:</w:t>
        </w:r>
      </w:ins>
    </w:p>
    <w:p w:rsidR="005F1462" w:rsidRPr="00F51A5F" w:rsidRDefault="005F1462" w:rsidP="008A534F">
      <w:pPr>
        <w:pStyle w:val="Exampletext"/>
      </w:pPr>
      <w:r w:rsidRPr="00F51A5F">
        <w:t>[Pulldown]</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146B01">
      <w:pPr>
        <w:pStyle w:val="KeywordDescriptions"/>
      </w:pPr>
      <w:bookmarkStart w:id="2801" w:name="_Toc203975871"/>
      <w:bookmarkStart w:id="2802" w:name="_Toc203976292"/>
      <w:bookmarkStart w:id="2803" w:name="_Toc203976430"/>
      <w:r w:rsidRPr="005853A0">
        <w:rPr>
          <w:i/>
        </w:rPr>
        <w:t>Keywords:</w:t>
      </w:r>
      <w:r w:rsidR="007D3361">
        <w:tab/>
      </w:r>
      <w:r w:rsidRPr="008A57D9">
        <w:rPr>
          <w:b/>
          <w:rPrChange w:id="2804" w:author="Michael Mirmak" w:date="2012-03-07T09:12:00Z">
            <w:rPr/>
          </w:rPrChange>
        </w:rPr>
        <w:t>[ISSO PD]</w:t>
      </w:r>
      <w:r w:rsidRPr="005853A0">
        <w:t xml:space="preserve">, </w:t>
      </w:r>
      <w:r w:rsidRPr="008A57D9">
        <w:rPr>
          <w:b/>
          <w:rPrChange w:id="2805" w:author="Michael Mirmak" w:date="2012-03-07T09:12:00Z">
            <w:rPr/>
          </w:rPrChange>
        </w:rPr>
        <w:t>[ISSO PU]</w:t>
      </w:r>
      <w:bookmarkEnd w:id="2801"/>
      <w:bookmarkEnd w:id="2802"/>
      <w:bookmarkEnd w:id="2803"/>
    </w:p>
    <w:p w:rsidR="005F1462" w:rsidRPr="00F51A5F" w:rsidRDefault="005F1462" w:rsidP="00146B01">
      <w:pPr>
        <w:pStyle w:val="KeywordDescriptions"/>
      </w:pPr>
      <w:del w:id="2806" w:author="Michael Mirmak" w:date="2012-03-07T09:13:00Z">
        <w:r w:rsidRPr="005853A0" w:rsidDel="008A57D9">
          <w:delText>Required:</w:delText>
        </w:r>
      </w:del>
      <w:ins w:id="2807" w:author="Michael Mirmak" w:date="2012-03-07T09:13:00Z">
        <w:r w:rsidR="008A57D9" w:rsidRPr="008A57D9">
          <w:rPr>
            <w:i/>
          </w:rPr>
          <w:t>Required:</w:t>
        </w:r>
      </w:ins>
      <w:r w:rsidR="007D3361">
        <w:tab/>
      </w:r>
      <w:r w:rsidRPr="00F51A5F">
        <w:t>No</w:t>
      </w:r>
    </w:p>
    <w:p w:rsidR="005F1462" w:rsidRPr="00F51A5F" w:rsidRDefault="005F1462" w:rsidP="00961B8D">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F96526">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722E1A">
      <w:pPr>
        <w:pStyle w:val="KeywordDescriptions"/>
      </w:pPr>
      <w:r w:rsidRPr="00F51A5F">
        <w:t xml:space="preserve">All four columns are required under this keyword. However, data is only required in the typical column. If minimum and/or maximum current values are not available, the reserved word </w:t>
      </w:r>
      <w:del w:id="2808" w:author="Michael Mirmak" w:date="2012-03-21T05:06:00Z">
        <w:r w:rsidR="007B5B21" w:rsidDel="00DF0207">
          <w:delText>'</w:delText>
        </w:r>
      </w:del>
      <w:ins w:id="2809" w:author="Michael Mirmak" w:date="2012-03-21T05:06:00Z">
        <w:r w:rsidR="00DF0207">
          <w:t>“</w:t>
        </w:r>
      </w:ins>
      <w:r w:rsidRPr="00F51A5F">
        <w:t>NA</w:t>
      </w:r>
      <w:del w:id="2810" w:author="Michael Mirmak" w:date="2012-03-21T05:06:00Z">
        <w:r w:rsidR="007B5B21" w:rsidDel="00DF0207">
          <w:delText>'</w:delText>
        </w:r>
      </w:del>
      <w:ins w:id="2811" w:author="Michael Mirmak" w:date="2012-03-21T05:06:00Z">
        <w:r w:rsidR="00DF0207">
          <w:t>”</w:t>
        </w:r>
      </w:ins>
      <w:r w:rsidRPr="00F51A5F">
        <w:t xml:space="preserve"> must be used. </w:t>
      </w:r>
      <w:del w:id="2812" w:author="Michael Mirmak" w:date="2012-03-21T05:06:00Z">
        <w:r w:rsidR="007B5B21" w:rsidDel="00DF0207">
          <w:delText>'</w:delText>
        </w:r>
      </w:del>
      <w:ins w:id="2813" w:author="Michael Mirmak" w:date="2012-03-21T05:06:00Z">
        <w:r w:rsidR="00DF0207">
          <w:t>“</w:t>
        </w:r>
      </w:ins>
      <w:r w:rsidRPr="00F51A5F">
        <w:t>NA</w:t>
      </w:r>
      <w:del w:id="2814" w:author="Michael Mirmak" w:date="2012-03-21T05:06:00Z">
        <w:r w:rsidR="007B5B21" w:rsidDel="00DF0207">
          <w:delText>'</w:delText>
        </w:r>
      </w:del>
      <w:ins w:id="2815" w:author="Michael Mirmak" w:date="2012-03-21T05:06:00Z">
        <w:r w:rsidR="00DF0207">
          <w:t>”</w:t>
        </w:r>
      </w:ins>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rsidP="00722E1A">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722E1A">
      <w:pPr>
        <w:pStyle w:val="KeywordDescriptions"/>
      </w:pPr>
      <w:r w:rsidRPr="00F51A5F">
        <w:t>If the [ISSO_PD] and [ISSO_PU] keywords are not present, the effect of power supply variations on the I-V tables is not explicitly defined by the model.</w:t>
      </w:r>
    </w:p>
    <w:p w:rsidR="005F1462" w:rsidRDefault="005F1462" w:rsidP="00BA31F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683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6833">
        <w:t>Figure 7</w:t>
      </w:r>
      <w:r w:rsidR="00334508">
        <w:rPr>
          <w:highlight w:val="yellow"/>
        </w:rPr>
        <w:fldChar w:fldCharType="end"/>
      </w:r>
      <w:r w:rsidR="00494653" w:rsidRPr="00494653">
        <w:t>.</w:t>
      </w:r>
    </w:p>
    <w:p w:rsidR="00C51534" w:rsidRDefault="00C51534">
      <w:r>
        <w:br w:type="page"/>
      </w:r>
    </w:p>
    <w:p w:rsidR="002C69B1" w:rsidRDefault="008146CD" w:rsidP="008146CD">
      <w:pPr>
        <w:jc w:val="center"/>
      </w:pPr>
      <w:r>
        <w:object w:dxaOrig="8153" w:dyaOrig="5418">
          <v:shape id="_x0000_i1031" type="#_x0000_t75" style="width:408.25pt;height:270.4pt" o:ole="">
            <v:imagedata r:id="rId21" o:title=""/>
          </v:shape>
          <o:OLEObject Type="Embed" ProgID="Visio.Drawing.11" ShapeID="_x0000_i1031" DrawAspect="Content" ObjectID="_1393831994" r:id="rId22"/>
        </w:object>
      </w:r>
    </w:p>
    <w:p w:rsidR="008146CD" w:rsidRDefault="00F95F2F" w:rsidP="00CE2A56">
      <w:pPr>
        <w:pStyle w:val="Figurecaption"/>
      </w:pPr>
      <w:bookmarkStart w:id="2816" w:name="_Ref300061561"/>
      <w:r>
        <w:t xml:space="preserve"> - </w:t>
      </w:r>
      <w:bookmarkStart w:id="2817" w:name="OLE_LINK7"/>
      <w:bookmarkStart w:id="2818" w:name="OLE_LINK8"/>
      <w:bookmarkEnd w:id="2816"/>
      <w:r w:rsidR="008C7C9A">
        <w:t>Low State (Logic Zero) Isso_pd Data Collection</w:t>
      </w:r>
      <w:bookmarkEnd w:id="2817"/>
      <w:bookmarkEnd w:id="2818"/>
    </w:p>
    <w:p w:rsidR="008146CD" w:rsidRDefault="008146CD" w:rsidP="008146CD"/>
    <w:p w:rsidR="005F1462" w:rsidRDefault="005F1462" w:rsidP="00146B01">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6833">
        <w:t>Figure 8</w:t>
      </w:r>
      <w:r w:rsidR="00334508">
        <w:rPr>
          <w:highlight w:val="yellow"/>
        </w:rPr>
        <w:fldChar w:fldCharType="end"/>
      </w:r>
      <w:r w:rsidRPr="00F51A5F">
        <w:t>.</w:t>
      </w:r>
    </w:p>
    <w:p w:rsidR="008146CD" w:rsidRDefault="008146CD">
      <w:r>
        <w:br w:type="page"/>
      </w:r>
    </w:p>
    <w:p w:rsidR="008146CD" w:rsidRDefault="008146CD">
      <w:pPr>
        <w:pStyle w:val="KeywordDescriptions"/>
        <w:jc w:val="center"/>
        <w:pPrChange w:id="2819" w:author="Michael Mirmak" w:date="2012-03-07T10:15:00Z">
          <w:pPr>
            <w:pStyle w:val="KeywordDescriptions"/>
          </w:pPr>
        </w:pPrChange>
      </w:pPr>
      <w:r>
        <w:object w:dxaOrig="7135" w:dyaOrig="5419">
          <v:shape id="_x0000_i1032" type="#_x0000_t75" style="width:357.7pt;height:270.4pt" o:ole="">
            <v:imagedata r:id="rId23" o:title=""/>
          </v:shape>
          <o:OLEObject Type="Embed" ProgID="Visio.Drawing.11" ShapeID="_x0000_i1032" DrawAspect="Content" ObjectID="_1393831995" r:id="rId24"/>
        </w:object>
      </w:r>
    </w:p>
    <w:p w:rsidR="008146CD" w:rsidRDefault="00F95F2F" w:rsidP="00CE2A56">
      <w:pPr>
        <w:pStyle w:val="Figurecaption"/>
      </w:pPr>
      <w:bookmarkStart w:id="2820" w:name="_Ref300061582"/>
      <w:r>
        <w:t xml:space="preserve"> - </w:t>
      </w:r>
      <w:r w:rsidR="00B06FED">
        <w:t>High State (Logic One) Isso_pu Data Collection</w:t>
      </w:r>
      <w:bookmarkEnd w:id="2820"/>
    </w:p>
    <w:p w:rsidR="002C69B1" w:rsidRPr="00F51A5F" w:rsidRDefault="002C69B1" w:rsidP="00F51A5F">
      <w:pPr>
        <w:pStyle w:val="PlainText"/>
      </w:pPr>
    </w:p>
    <w:p w:rsidR="005F1462" w:rsidRPr="00F51A5F" w:rsidRDefault="005F1462" w:rsidP="00146B01">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146B01">
      <w:pPr>
        <w:pStyle w:val="KeywordDescriptions"/>
      </w:pPr>
      <w:r w:rsidRPr="00F51A5F">
        <w:t>Currents are considered positive when their direction is into the component.</w:t>
      </w:r>
    </w:p>
    <w:p w:rsidR="005F1462" w:rsidRPr="00F51A5F" w:rsidRDefault="005F1462" w:rsidP="00961B8D">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F96526">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6833">
        <w:t>Figure 9</w:t>
      </w:r>
      <w:r w:rsidR="00334508">
        <w:rPr>
          <w:highlight w:val="yellow"/>
        </w:rPr>
        <w:fldChar w:fldCharType="end"/>
      </w:r>
      <w:r w:rsidR="003A7EB6">
        <w:t>.</w:t>
      </w:r>
    </w:p>
    <w:p w:rsidR="008146CD" w:rsidRDefault="008146CD">
      <w:r>
        <w:br w:type="page"/>
      </w:r>
    </w:p>
    <w:p w:rsidR="008146CD" w:rsidRDefault="008146CD">
      <w:pPr>
        <w:pStyle w:val="KeywordDescriptions"/>
        <w:jc w:val="center"/>
        <w:pPrChange w:id="2821" w:author="Michael Mirmak" w:date="2012-03-07T10:15:00Z">
          <w:pPr>
            <w:pStyle w:val="KeywordDescriptions"/>
          </w:pPr>
        </w:pPrChange>
      </w:pPr>
      <w:r>
        <w:object w:dxaOrig="6874" w:dyaOrig="4458">
          <v:shape id="_x0000_i1033" type="#_x0000_t75" style="width:344.7pt;height:222.9pt" o:ole="">
            <v:imagedata r:id="rId25" o:title=""/>
          </v:shape>
          <o:OLEObject Type="Embed" ProgID="Visio.Drawing.11" ShapeID="_x0000_i1033" DrawAspect="Content" ObjectID="_1393831996" r:id="rId26"/>
        </w:object>
      </w:r>
    </w:p>
    <w:p w:rsidR="008146CD" w:rsidDel="00F17B80" w:rsidRDefault="00F95F2F" w:rsidP="00CE2A56">
      <w:pPr>
        <w:pStyle w:val="Figurecaption"/>
        <w:rPr>
          <w:del w:id="2822" w:author="Michael Mirmak" w:date="2012-03-21T19:45:00Z"/>
        </w:rPr>
      </w:pPr>
      <w:bookmarkStart w:id="2823" w:name="_Ref300061592"/>
      <w:bookmarkStart w:id="2824" w:name="OLE_LINK3"/>
      <w:bookmarkStart w:id="2825" w:name="OLE_LINK4"/>
      <w:r>
        <w:t xml:space="preserve"> - </w:t>
      </w:r>
      <w:bookmarkEnd w:id="2823"/>
      <w:r w:rsidR="0088223E">
        <w:t>Reference Data Collection</w:t>
      </w:r>
    </w:p>
    <w:bookmarkEnd w:id="2824"/>
    <w:bookmarkEnd w:id="2825"/>
    <w:p w:rsidR="002C69B1" w:rsidDel="00F17B80" w:rsidRDefault="002C69B1">
      <w:pPr>
        <w:pStyle w:val="Figurecaption"/>
        <w:rPr>
          <w:del w:id="2826" w:author="Michael Mirmak" w:date="2012-03-21T19:45:00Z"/>
        </w:rPr>
        <w:pPrChange w:id="2827" w:author="Michael Mirmak" w:date="2012-03-21T19:45:00Z">
          <w:pPr>
            <w:pStyle w:val="PlainText"/>
          </w:pPr>
        </w:pPrChange>
      </w:pPr>
    </w:p>
    <w:p w:rsidR="005F1462" w:rsidRPr="00F51A5F" w:rsidDel="00F17B80" w:rsidRDefault="005F1462">
      <w:pPr>
        <w:pStyle w:val="Figurecaption"/>
        <w:rPr>
          <w:del w:id="2828" w:author="Michael Mirmak" w:date="2012-03-21T19:45:00Z"/>
        </w:rPr>
        <w:pPrChange w:id="2829" w:author="Michael Mirmak" w:date="2012-03-21T19:45:00Z">
          <w:pPr>
            <w:pStyle w:val="PlainText"/>
          </w:pPr>
        </w:pPrChange>
      </w:pPr>
      <w:del w:id="2830" w:author="Michael Mirmak" w:date="2012-03-21T19:45:00Z">
        <w:r w:rsidRPr="00F51A5F" w:rsidDel="00F17B80">
          <w:delText xml:space="preserve">             </w:delText>
        </w:r>
      </w:del>
    </w:p>
    <w:p w:rsidR="008146CD" w:rsidRDefault="008146CD">
      <w:pPr>
        <w:pStyle w:val="Figurecaption"/>
        <w:pPrChange w:id="2831" w:author="Michael Mirmak" w:date="2012-03-21T19:45:00Z">
          <w:pPr/>
        </w:pPrChange>
      </w:pPr>
      <w:del w:id="2832" w:author="Michael Mirmak" w:date="2012-03-21T19:45:00Z">
        <w:r w:rsidDel="00F17B80">
          <w:br w:type="page"/>
        </w:r>
      </w:del>
    </w:p>
    <w:p w:rsidR="005F1462" w:rsidRDefault="005F1462" w:rsidP="00146B01">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6833">
        <w:t>Figure 10</w:t>
      </w:r>
      <w:r w:rsidR="00334508">
        <w:rPr>
          <w:highlight w:val="yellow"/>
        </w:rPr>
        <w:fldChar w:fldCharType="end"/>
      </w:r>
      <w:r w:rsidR="003A7EB6">
        <w:t>.</w:t>
      </w:r>
    </w:p>
    <w:p w:rsidR="008146CD" w:rsidRDefault="008146CD">
      <w:pPr>
        <w:pStyle w:val="KeywordDescriptions"/>
        <w:jc w:val="center"/>
        <w:pPrChange w:id="2833" w:author="Michael Mirmak" w:date="2012-03-07T10:15:00Z">
          <w:pPr>
            <w:pStyle w:val="KeywordDescriptions"/>
          </w:pPr>
        </w:pPrChange>
      </w:pPr>
      <w:r>
        <w:object w:dxaOrig="6477" w:dyaOrig="4458">
          <v:shape id="_x0000_i1034" type="#_x0000_t75" style="width:323.25pt;height:222.9pt" o:ole="">
            <v:imagedata r:id="rId27" o:title=""/>
          </v:shape>
          <o:OLEObject Type="Embed" ProgID="Visio.Drawing.11" ShapeID="_x0000_i1034" DrawAspect="Content" ObjectID="_1393831997" r:id="rId28"/>
        </w:object>
      </w:r>
    </w:p>
    <w:p w:rsidR="003A7EB6" w:rsidRDefault="00F95F2F" w:rsidP="003A7EB6">
      <w:pPr>
        <w:pStyle w:val="Figurecaption"/>
      </w:pPr>
      <w:bookmarkStart w:id="2834" w:name="_Ref300061609"/>
      <w:r>
        <w:t xml:space="preserve"> - </w:t>
      </w:r>
      <w:bookmarkEnd w:id="2834"/>
      <w:r w:rsidR="0088223E">
        <w:t>Reference Data Collection with Supply Modulation</w:t>
      </w:r>
    </w:p>
    <w:p w:rsidR="005F1462" w:rsidRPr="00F51A5F" w:rsidRDefault="005F1462" w:rsidP="00196CD0"/>
    <w:p w:rsidR="0037693F" w:rsidRDefault="005F1462" w:rsidP="00146B01">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rsidP="008D7BE5">
      <w:pPr>
        <w:pStyle w:val="BodyText"/>
      </w:pPr>
      <w:r w:rsidRPr="00C51534">
        <w:t>Ksso_pd(Vtable_pd) = Isso_pd(Vtable_pd)/Isso_pd(0)</w:t>
      </w:r>
    </w:p>
    <w:p w:rsidR="005F1462" w:rsidRPr="00C51534" w:rsidRDefault="005F1462" w:rsidP="008D7BE5">
      <w:pPr>
        <w:pStyle w:val="BodyText"/>
        <w:rPr>
          <w:lang w:val="fr-FR"/>
        </w:rPr>
      </w:pPr>
      <w:r w:rsidRPr="00C51534">
        <w:rPr>
          <w:lang w:val="fr-FR"/>
        </w:rPr>
        <w:t>Ksso_pu(Vtable_pu) = Isso_pu(Vtable_pu)/Isso_pu(0)</w:t>
      </w:r>
    </w:p>
    <w:p w:rsidR="005F1462" w:rsidRPr="00F51A5F" w:rsidRDefault="005F1462" w:rsidP="008D7BE5">
      <w:pPr>
        <w:pStyle w:val="KeywordDescriptions"/>
      </w:pPr>
      <w:r w:rsidRPr="00F51A5F">
        <w:lastRenderedPageBreak/>
        <w:t>Note that the extraction setup equates the currents for each column at Vtable = 0 lines to the corresponding pulldown and pullup table currents:</w:t>
      </w:r>
    </w:p>
    <w:p w:rsidR="005F1462" w:rsidRPr="00C51534" w:rsidRDefault="005F1462" w:rsidP="008D7BE5">
      <w:pPr>
        <w:pStyle w:val="BodyText"/>
      </w:pPr>
      <w:r w:rsidRPr="00C51534">
        <w:t>Isso_pd(0) = Ipd(Vcc)</w:t>
      </w:r>
    </w:p>
    <w:p w:rsidR="005F1462" w:rsidRPr="00C51534" w:rsidRDefault="005F1462" w:rsidP="008D7BE5">
      <w:pPr>
        <w:pStyle w:val="BodyText"/>
      </w:pPr>
      <w:r w:rsidRPr="00C51534">
        <w:t>Isso_pu(0) = Ipu(Vcc)</w:t>
      </w:r>
    </w:p>
    <w:p w:rsidR="005F1462" w:rsidRPr="00F51A5F" w:rsidRDefault="005F1462" w:rsidP="008D7BE5">
      <w:pPr>
        <w:pStyle w:val="KeywordDescriptions"/>
      </w:pPr>
      <w:r w:rsidRPr="00F51A5F">
        <w:t>where Vcc are the typ/min/max values for the corresponding typ/min/max columns.</w:t>
      </w:r>
    </w:p>
    <w:p w:rsidR="005F1462" w:rsidRDefault="005F1462" w:rsidP="00146B01">
      <w:pPr>
        <w:pStyle w:val="KeywordDescriptions"/>
        <w:rPr>
          <w:ins w:id="2835" w:author="Michael Mirmak" w:date="2012-03-21T19:48:00Z"/>
        </w:rPr>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334508">
        <w:rPr>
          <w:highlight w:val="yellow"/>
        </w:rPr>
        <w:fldChar w:fldCharType="begin"/>
      </w:r>
      <w:r w:rsidR="00323613">
        <w:instrText xml:space="preserve"> REF _Ref316807674 \r \h </w:instrText>
      </w:r>
      <w:r w:rsidR="00334508">
        <w:rPr>
          <w:highlight w:val="yellow"/>
        </w:rPr>
      </w:r>
      <w:r w:rsidR="00334508">
        <w:rPr>
          <w:highlight w:val="yellow"/>
        </w:rPr>
        <w:fldChar w:fldCharType="separate"/>
      </w:r>
      <w:r w:rsidR="00D86833">
        <w:t>Table 3</w:t>
      </w:r>
      <w:r w:rsidR="00334508">
        <w:rPr>
          <w:highlight w:val="yellow"/>
        </w:rPr>
        <w:fldChar w:fldCharType="end"/>
      </w:r>
      <w:r w:rsidR="00196CD0">
        <w:t>.</w:t>
      </w:r>
    </w:p>
    <w:p w:rsidR="00C814D7" w:rsidRPr="00F51A5F" w:rsidRDefault="00C814D7" w:rsidP="00146B01">
      <w:pPr>
        <w:pStyle w:val="KeywordDescriptions"/>
      </w:pPr>
    </w:p>
    <w:p w:rsidR="00F17B80" w:rsidRDefault="00F17B80">
      <w:pPr>
        <w:pStyle w:val="TableCaption"/>
        <w:rPr>
          <w:ins w:id="2836" w:author="Michael Mirmak" w:date="2012-03-21T19:45:00Z"/>
        </w:rPr>
        <w:pPrChange w:id="2837" w:author="Michael Mirmak" w:date="2012-03-21T19:45:00Z">
          <w:pPr/>
        </w:pPrChange>
      </w:pPr>
      <w:bookmarkStart w:id="2838" w:name="_Toc320122569"/>
      <w:ins w:id="2839" w:author="Michael Mirmak" w:date="2012-03-21T19:45:00Z">
        <w:r>
          <w:t xml:space="preserve">Table </w:t>
        </w:r>
        <w:r>
          <w:fldChar w:fldCharType="begin"/>
        </w:r>
        <w:r>
          <w:instrText xml:space="preserve"> SEQ Table \* ARABIC </w:instrText>
        </w:r>
      </w:ins>
      <w:r>
        <w:fldChar w:fldCharType="separate"/>
      </w:r>
      <w:ins w:id="2840" w:author="Michael Mirmak" w:date="2012-03-21T04:08:00Z">
        <w:r w:rsidR="00FD71B1">
          <w:rPr>
            <w:noProof/>
          </w:rPr>
          <w:t>3</w:t>
        </w:r>
      </w:ins>
      <w:ins w:id="2841" w:author="Michael Mirmak" w:date="2012-03-21T19:45:00Z">
        <w:r>
          <w:fldChar w:fldCharType="end"/>
        </w:r>
        <w:r>
          <w:t xml:space="preserve"> – Example of Setting Isso_pu and Isso_pd Values</w:t>
        </w:r>
        <w:bookmarkEnd w:id="2838"/>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Del="00F17B80" w:rsidTr="0022797A">
        <w:trPr>
          <w:del w:id="2842" w:author="Michael Mirmak" w:date="2012-03-21T19:46:00Z"/>
        </w:trPr>
        <w:tc>
          <w:tcPr>
            <w:tcW w:w="9806" w:type="dxa"/>
            <w:gridSpan w:val="4"/>
            <w:tcBorders>
              <w:top w:val="nil"/>
              <w:left w:val="nil"/>
              <w:bottom w:val="nil"/>
              <w:right w:val="nil"/>
            </w:tcBorders>
          </w:tcPr>
          <w:p w:rsidR="0022797A" w:rsidRPr="0022797A" w:rsidDel="00F17B80" w:rsidRDefault="000B35DE">
            <w:pPr>
              <w:rPr>
                <w:del w:id="2843" w:author="Michael Mirmak" w:date="2012-03-21T19:46:00Z"/>
              </w:rPr>
            </w:pPr>
            <w:bookmarkStart w:id="2844" w:name="_Ref316807674"/>
            <w:del w:id="2845" w:author="Michael Mirmak" w:date="2012-03-21T19:45:00Z">
              <w:r w:rsidDel="00F17B80">
                <w:delText>- Example of Setting Isso_pu and Isso_pd Values</w:delText>
              </w:r>
            </w:del>
            <w:bookmarkEnd w:id="2844"/>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r w:rsidRPr="0022797A">
              <w:rPr>
                <w:lang w:val="fr-FR"/>
              </w:rPr>
              <w:t>Ipu(5.0)</w:t>
            </w:r>
          </w:p>
        </w:tc>
        <w:tc>
          <w:tcPr>
            <w:tcW w:w="2452" w:type="dxa"/>
          </w:tcPr>
          <w:p w:rsidR="0022797A" w:rsidRPr="0022797A" w:rsidRDefault="00435B6B" w:rsidP="00EF1694">
            <w:pPr>
              <w:rPr>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EF1694">
            <w:pPr>
              <w:rPr>
                <w:lang w:val="fr-FR"/>
              </w:rPr>
            </w:pPr>
            <w:r w:rsidRPr="0022797A">
              <w:rPr>
                <w:lang w:val="fr-FR"/>
              </w:rPr>
              <w:t>Ipu(5.5)</w:t>
            </w:r>
          </w:p>
        </w:tc>
      </w:tr>
    </w:tbl>
    <w:p w:rsidR="005F1462" w:rsidRPr="00F51A5F" w:rsidRDefault="005F1462" w:rsidP="00FD54B4">
      <w:r w:rsidRPr="00F51A5F">
        <w:t>|</w:t>
      </w:r>
    </w:p>
    <w:p w:rsidR="005F1462" w:rsidRPr="00F51A5F" w:rsidRDefault="005F1462" w:rsidP="00146B01">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rsidP="00146B01">
      <w:pPr>
        <w:pStyle w:val="KeywordDescriptions"/>
      </w:pPr>
      <w:r w:rsidRPr="00F51A5F">
        <w:t>These modulation factors are updated at each time step.</w:t>
      </w:r>
    </w:p>
    <w:p w:rsidR="005F1462" w:rsidRPr="00F51A5F" w:rsidRDefault="005F1462" w:rsidP="00146B01">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961B8D">
      <w:pPr>
        <w:pStyle w:val="KeywordDescriptions"/>
      </w:pPr>
      <w:r w:rsidRPr="00F51A5F">
        <w:t>As a minor source of error, actual modulation effects may lag slight</w:t>
      </w:r>
      <w:r w:rsidR="00EC4BDC">
        <w:t>l</w:t>
      </w:r>
      <w:r w:rsidRPr="00F51A5F">
        <w:t>y from simulated modulation</w:t>
      </w:r>
      <w:ins w:id="2846" w:author="Michael Mirmak" w:date="2012-03-21T05:06:00Z">
        <w:r w:rsidR="00DF0207">
          <w:t xml:space="preserve"> </w:t>
        </w:r>
      </w:ins>
      <w:r w:rsidRPr="00F51A5F">
        <w:t>effects due to internal delays within the physical device.</w:t>
      </w:r>
    </w:p>
    <w:p w:rsidR="003E267C" w:rsidRPr="00DF0D2F" w:rsidRDefault="003E267C" w:rsidP="00F96526">
      <w:pPr>
        <w:pStyle w:val="KeywordDescriptions"/>
      </w:pPr>
      <w:del w:id="2847" w:author="Michael Mirmak" w:date="2012-03-21T18:58:00Z">
        <w:r w:rsidRPr="00DF0D2F" w:rsidDel="00B95248">
          <w:delText>Example:</w:delText>
        </w:r>
      </w:del>
      <w:ins w:id="2848" w:author="Michael Mirmak" w:date="2012-03-21T18:58:00Z">
        <w:r w:rsidR="00B95248" w:rsidRPr="00B95248">
          <w:rPr>
            <w:i/>
          </w:rPr>
          <w:t>Example:</w:t>
        </w:r>
      </w:ins>
    </w:p>
    <w:p w:rsidR="005F1462" w:rsidRPr="00F51A5F" w:rsidRDefault="005F1462" w:rsidP="003E267C">
      <w:pPr>
        <w:pStyle w:val="Exampletext"/>
      </w:pPr>
      <w:r w:rsidRPr="00F51A5F">
        <w:t>| Assume [Voltage Range</w:t>
      </w:r>
      <w:r w:rsidR="007352F3">
        <w:t>]</w:t>
      </w:r>
      <w:r w:rsidRPr="00F51A5F">
        <w:t xml:space="preserve"> is 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corresponding reference voltage for each table.</w:t>
      </w:r>
    </w:p>
    <w:p w:rsidR="005F1462" w:rsidRPr="00F51A5F" w:rsidRDefault="005F1462" w:rsidP="003E267C">
      <w:pPr>
        <w:pStyle w:val="Exampletext"/>
      </w:pPr>
      <w:r w:rsidRPr="00F51A5F">
        <w:t>[ISSO PD]   |  Relati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lastRenderedPageBreak/>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ISSO_PU]   |  Relati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146B01">
      <w:pPr>
        <w:pStyle w:val="KeywordDescriptions"/>
      </w:pPr>
      <w:bookmarkStart w:id="2849" w:name="_Toc203975872"/>
      <w:bookmarkStart w:id="2850" w:name="_Toc203976293"/>
      <w:bookmarkStart w:id="2851" w:name="_Toc203976431"/>
      <w:r w:rsidRPr="00C73116">
        <w:rPr>
          <w:i/>
        </w:rPr>
        <w:t>Keywords:</w:t>
      </w:r>
      <w:r w:rsidR="00C73116" w:rsidRPr="00C73116">
        <w:rPr>
          <w:i/>
        </w:rPr>
        <w:tab/>
      </w:r>
      <w:bookmarkStart w:id="2852" w:name="OLE_LINK5"/>
      <w:r w:rsidRPr="00CE21C7">
        <w:rPr>
          <w:b/>
          <w:rPrChange w:id="2853" w:author="Michael Mirmak" w:date="2012-03-07T10:18:00Z">
            <w:rPr/>
          </w:rPrChange>
        </w:rPr>
        <w:t>[Rgnd]</w:t>
      </w:r>
      <w:r w:rsidRPr="00C73116">
        <w:t xml:space="preserve">, </w:t>
      </w:r>
      <w:r w:rsidRPr="00CE21C7">
        <w:rPr>
          <w:b/>
          <w:rPrChange w:id="2854" w:author="Michael Mirmak" w:date="2012-03-07T10:18:00Z">
            <w:rPr/>
          </w:rPrChange>
        </w:rPr>
        <w:t>[Rpower]</w:t>
      </w:r>
      <w:r w:rsidRPr="00C73116">
        <w:t xml:space="preserve">, </w:t>
      </w:r>
      <w:r w:rsidRPr="00CE21C7">
        <w:rPr>
          <w:b/>
          <w:rPrChange w:id="2855" w:author="Michael Mirmak" w:date="2012-03-07T10:18:00Z">
            <w:rPr/>
          </w:rPrChange>
        </w:rPr>
        <w:t>[Rac]</w:t>
      </w:r>
      <w:r w:rsidRPr="00C73116">
        <w:t xml:space="preserve">, </w:t>
      </w:r>
      <w:r w:rsidRPr="00CE21C7">
        <w:rPr>
          <w:b/>
          <w:rPrChange w:id="2856" w:author="Michael Mirmak" w:date="2012-03-07T10:18:00Z">
            <w:rPr/>
          </w:rPrChange>
        </w:rPr>
        <w:t>[Cac]</w:t>
      </w:r>
      <w:bookmarkEnd w:id="2849"/>
      <w:bookmarkEnd w:id="2850"/>
      <w:bookmarkEnd w:id="2851"/>
    </w:p>
    <w:bookmarkEnd w:id="2852"/>
    <w:p w:rsidR="005F1462" w:rsidRPr="00F51A5F" w:rsidRDefault="005F1462" w:rsidP="00146B01">
      <w:pPr>
        <w:pStyle w:val="KeywordDescriptions"/>
      </w:pPr>
      <w:r w:rsidRPr="00C73116">
        <w:rPr>
          <w:i/>
        </w:rPr>
        <w:t>Required:</w:t>
      </w:r>
      <w:r w:rsidR="00C73116" w:rsidRPr="00C73116">
        <w:rPr>
          <w:i/>
        </w:rPr>
        <w:tab/>
      </w:r>
      <w:r w:rsidRPr="00F51A5F">
        <w:t>Yes, if they exist in the model</w:t>
      </w:r>
    </w:p>
    <w:p w:rsidR="005F1462" w:rsidRPr="00F51A5F" w:rsidRDefault="005F1462" w:rsidP="00146B01">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6833">
        <w:t>Figure 11</w:t>
      </w:r>
      <w:r w:rsidR="00334508">
        <w:rPr>
          <w:highlight w:val="yellow"/>
        </w:rPr>
        <w:fldChar w:fldCharType="end"/>
      </w:r>
      <w:r w:rsidR="00105E6F">
        <w:t>.</w:t>
      </w:r>
    </w:p>
    <w:p w:rsidR="005F1462" w:rsidRPr="00F51A5F" w:rsidRDefault="005F1462" w:rsidP="00961B8D">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del w:id="2857" w:author="Michael Mirmak" w:date="2012-03-21T05:07:00Z">
        <w:r w:rsidR="007B5B21" w:rsidDel="00DF0207">
          <w:delText>'</w:delText>
        </w:r>
      </w:del>
      <w:ins w:id="2858" w:author="Michael Mirmak" w:date="2012-03-21T05:07:00Z">
        <w:r w:rsidR="00DF0207">
          <w:t>“</w:t>
        </w:r>
      </w:ins>
      <w:r w:rsidRPr="00F51A5F">
        <w:t>NA</w:t>
      </w:r>
      <w:del w:id="2859" w:author="Michael Mirmak" w:date="2012-03-21T05:07:00Z">
        <w:r w:rsidR="007B5B21" w:rsidDel="00DF0207">
          <w:delText>'</w:delText>
        </w:r>
      </w:del>
      <w:ins w:id="2860" w:author="Michael Mirmak" w:date="2012-03-21T05:07:00Z">
        <w:r w:rsidR="00DF0207">
          <w:t>”</w:t>
        </w:r>
      </w:ins>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rsidP="00F96526">
      <w:pPr>
        <w:pStyle w:val="KeywordDescriptions"/>
      </w:pPr>
      <w:r w:rsidRPr="00C73116">
        <w:rPr>
          <w:i/>
        </w:rPr>
        <w:t>Other Notes:</w:t>
      </w:r>
      <w:r w:rsidR="00C73116">
        <w:tab/>
      </w:r>
      <w:r w:rsidRPr="00F51A5F">
        <w:t xml:space="preserve">[Rpower] is connected to </w:t>
      </w:r>
      <w:del w:id="2861" w:author="Michael Mirmak" w:date="2012-03-21T04:28:00Z">
        <w:r w:rsidR="009E1532" w:rsidDel="00241A2D">
          <w:delText>‘</w:delText>
        </w:r>
      </w:del>
      <w:ins w:id="2862" w:author="Michael Mirmak" w:date="2012-03-21T04:28:00Z">
        <w:r w:rsidR="00241A2D">
          <w:t>“</w:t>
        </w:r>
      </w:ins>
      <w:del w:id="2863" w:author="Michael Mirmak" w:date="2012-03-21T04:28:00Z">
        <w:r w:rsidRPr="00F51A5F" w:rsidDel="00241A2D">
          <w:delText>Vcc</w:delText>
        </w:r>
        <w:r w:rsidR="009E1532" w:rsidDel="00241A2D">
          <w:delText>’</w:delText>
        </w:r>
        <w:r w:rsidRPr="00F51A5F" w:rsidDel="00241A2D">
          <w:delText xml:space="preserve"> </w:delText>
        </w:r>
      </w:del>
      <w:ins w:id="2864" w:author="Michael Mirmak" w:date="2012-03-21T04:28:00Z">
        <w:r w:rsidR="00241A2D" w:rsidRPr="00F51A5F">
          <w:t>Vcc</w:t>
        </w:r>
        <w:r w:rsidR="00241A2D">
          <w:t>”</w:t>
        </w:r>
        <w:r w:rsidR="00241A2D" w:rsidRPr="00F51A5F">
          <w:t xml:space="preserve"> </w:t>
        </w:r>
      </w:ins>
      <w:r w:rsidRPr="00F51A5F">
        <w:t xml:space="preserve">and [Rgnd] is connected to </w:t>
      </w:r>
      <w:del w:id="2865" w:author="Michael Mirmak" w:date="2012-03-21T04:28:00Z">
        <w:r w:rsidR="009E1532" w:rsidDel="00241A2D">
          <w:delText>‘</w:delText>
        </w:r>
      </w:del>
      <w:ins w:id="2866" w:author="Michael Mirmak" w:date="2012-03-21T04:28:00Z">
        <w:r w:rsidR="00241A2D">
          <w:t>“</w:t>
        </w:r>
      </w:ins>
      <w:del w:id="2867" w:author="Michael Mirmak" w:date="2012-03-21T04:28:00Z">
        <w:r w:rsidRPr="00F51A5F" w:rsidDel="00241A2D">
          <w:delText>GND</w:delText>
        </w:r>
        <w:r w:rsidR="009E1532" w:rsidDel="00241A2D">
          <w:delText>’</w:delText>
        </w:r>
      </w:del>
      <w:ins w:id="2868" w:author="Michael Mirmak" w:date="2012-03-21T04:28:00Z">
        <w:r w:rsidR="00241A2D" w:rsidRPr="00F51A5F">
          <w:t>GND</w:t>
        </w:r>
        <w:r w:rsidR="00241A2D">
          <w:t>”</w:t>
        </w:r>
      </w:ins>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Change w:id="2869" w:author="Michael Mirmak" w:date="2012-03-07T10:15:00Z">
          <w:pPr>
            <w:pStyle w:val="KeywordDescriptions"/>
          </w:pPr>
        </w:pPrChange>
      </w:pPr>
      <w:r>
        <w:object w:dxaOrig="6638" w:dyaOrig="8160">
          <v:shape id="_x0000_i1035" type="#_x0000_t75" style="width:330.9pt;height:407.5pt" o:ole="">
            <v:imagedata r:id="rId29" o:title=""/>
          </v:shape>
          <o:OLEObject Type="Embed" ProgID="Visio.Drawing.11" ShapeID="_x0000_i1035" DrawAspect="Content" ObjectID="_1393831998" r:id="rId30"/>
        </w:object>
      </w:r>
    </w:p>
    <w:p w:rsidR="008146CD" w:rsidRPr="00F51A5F" w:rsidRDefault="00F95F2F" w:rsidP="00CE2A56">
      <w:pPr>
        <w:pStyle w:val="Figurecaption"/>
      </w:pPr>
      <w:bookmarkStart w:id="2870" w:name="_Ref300061623"/>
      <w:r>
        <w:t xml:space="preserve"> - </w:t>
      </w:r>
      <w:bookmarkEnd w:id="2870"/>
      <w:r w:rsidR="00B37CE0">
        <w:t>[Rgnd], [Rpower], [Rac], [Cac]</w:t>
      </w:r>
      <w:r w:rsidR="00C147D0">
        <w:t xml:space="preserve"> in Relation to Package and Buffer Data</w:t>
      </w:r>
    </w:p>
    <w:p w:rsidR="008146CD" w:rsidRDefault="008146CD">
      <w:pPr>
        <w:rPr>
          <w:rFonts w:ascii="Courier New" w:hAnsi="Courier New" w:cs="Courier New"/>
          <w:sz w:val="20"/>
          <w:szCs w:val="20"/>
        </w:rPr>
      </w:pPr>
      <w:r>
        <w:br w:type="page"/>
      </w:r>
    </w:p>
    <w:p w:rsidR="00C73116" w:rsidRPr="00DF0D2F" w:rsidRDefault="00C73116" w:rsidP="00146B01">
      <w:pPr>
        <w:pStyle w:val="KeywordDescriptions"/>
      </w:pPr>
      <w:del w:id="2871" w:author="Michael Mirmak" w:date="2012-03-21T18:58:00Z">
        <w:r w:rsidRPr="00DF0D2F" w:rsidDel="00B95248">
          <w:lastRenderedPageBreak/>
          <w:delText>Example:</w:delText>
        </w:r>
      </w:del>
      <w:ins w:id="2872" w:author="Michael Mirmak" w:date="2012-03-21T18:58:00Z">
        <w:r w:rsidR="00B95248" w:rsidRPr="00B95248">
          <w:rPr>
            <w:i/>
          </w:rPr>
          <w:t>Example:</w:t>
        </w:r>
      </w:ins>
    </w:p>
    <w:p w:rsidR="005F1462" w:rsidRPr="00F51A5F" w:rsidRDefault="005F1462" w:rsidP="00C73116">
      <w:pPr>
        <w:pStyle w:val="Exampletext"/>
      </w:pPr>
      <w:r w:rsidRPr="00F51A5F">
        <w:t>| variabl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variabl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146B01">
      <w:pPr>
        <w:pStyle w:val="KeywordDescriptions"/>
      </w:pPr>
      <w:bookmarkStart w:id="2873" w:name="_Toc203975873"/>
      <w:bookmarkStart w:id="2874" w:name="_Toc203976294"/>
      <w:bookmarkStart w:id="2875" w:name="_Toc203976432"/>
      <w:r w:rsidRPr="00E43692">
        <w:rPr>
          <w:i/>
        </w:rPr>
        <w:t>Keywords:</w:t>
      </w:r>
      <w:r w:rsidR="00E43692" w:rsidRPr="00E43692">
        <w:rPr>
          <w:i/>
        </w:rPr>
        <w:tab/>
      </w:r>
      <w:r w:rsidRPr="00CE21C7">
        <w:rPr>
          <w:b/>
          <w:rPrChange w:id="2876" w:author="Michael Mirmak" w:date="2012-03-07T10:18:00Z">
            <w:rPr/>
          </w:rPrChange>
        </w:rPr>
        <w:t>[On]</w:t>
      </w:r>
      <w:r w:rsidRPr="00E43692">
        <w:t>,</w:t>
      </w:r>
      <w:r w:rsidRPr="00CE21C7">
        <w:rPr>
          <w:b/>
          <w:rPrChange w:id="2877" w:author="Michael Mirmak" w:date="2012-03-07T10:18:00Z">
            <w:rPr/>
          </w:rPrChange>
        </w:rPr>
        <w:t xml:space="preserve"> [Off]</w:t>
      </w:r>
      <w:bookmarkEnd w:id="2873"/>
      <w:bookmarkEnd w:id="2874"/>
      <w:bookmarkEnd w:id="2875"/>
    </w:p>
    <w:p w:rsidR="005F1462" w:rsidRPr="00F51A5F" w:rsidRDefault="005F1462" w:rsidP="00146B01">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961B8D">
      <w:pPr>
        <w:pStyle w:val="KeywordDescriptions"/>
      </w:pPr>
      <w:r w:rsidRPr="00E43692">
        <w:rPr>
          <w:i/>
        </w:rPr>
        <w:t>Description:</w:t>
      </w:r>
      <w:r w:rsidR="00E43692" w:rsidRPr="00E43692">
        <w:rPr>
          <w:i/>
        </w:rPr>
        <w:tab/>
      </w:r>
      <w:r w:rsidRPr="00F51A5F">
        <w:t xml:space="preserve">The </w:t>
      </w:r>
      <w:ins w:id="2878" w:author="Michael Mirmak" w:date="2012-03-21T04:29:00Z">
        <w:r w:rsidR="00241A2D">
          <w:t>“</w:t>
        </w:r>
      </w:ins>
      <w:del w:id="2879" w:author="Michael Mirmak" w:date="2012-03-21T04:29:00Z">
        <w:r w:rsidR="009E1532" w:rsidDel="00241A2D">
          <w:delText>‘</w:delText>
        </w:r>
      </w:del>
      <w:r w:rsidRPr="00F51A5F">
        <w:t>On</w:t>
      </w:r>
      <w:del w:id="2880" w:author="Michael Mirmak" w:date="2012-03-21T04:29:00Z">
        <w:r w:rsidR="009E1532" w:rsidDel="00241A2D">
          <w:delText>’</w:delText>
        </w:r>
      </w:del>
      <w:ins w:id="2881" w:author="Michael Mirmak" w:date="2012-03-21T04:29:00Z">
        <w:r w:rsidR="00241A2D">
          <w:t>”</w:t>
        </w:r>
      </w:ins>
      <w:r w:rsidRPr="00F51A5F">
        <w:t xml:space="preserve"> state electrical models are positioned under [On]. The </w:t>
      </w:r>
      <w:del w:id="2882" w:author="Michael Mirmak" w:date="2012-03-21T04:29:00Z">
        <w:r w:rsidR="009E1532" w:rsidDel="00241A2D">
          <w:delText>‘</w:delText>
        </w:r>
      </w:del>
      <w:ins w:id="2883" w:author="Michael Mirmak" w:date="2012-03-21T04:29:00Z">
        <w:r w:rsidR="00241A2D">
          <w:t>“</w:t>
        </w:r>
      </w:ins>
      <w:del w:id="2884" w:author="Michael Mirmak" w:date="2012-03-21T04:29:00Z">
        <w:r w:rsidRPr="00F51A5F" w:rsidDel="00241A2D">
          <w:delText>Off</w:delText>
        </w:r>
        <w:r w:rsidR="009E1532" w:rsidDel="00241A2D">
          <w:delText>’</w:delText>
        </w:r>
        <w:r w:rsidRPr="00F51A5F" w:rsidDel="00241A2D">
          <w:delText xml:space="preserve"> </w:delText>
        </w:r>
      </w:del>
      <w:ins w:id="2885" w:author="Michael Mirmak" w:date="2012-03-21T04:29:00Z">
        <w:r w:rsidR="00241A2D" w:rsidRPr="00F51A5F">
          <w:t>Off</w:t>
        </w:r>
        <w:r w:rsidR="00241A2D">
          <w:t>”</w:t>
        </w:r>
        <w:r w:rsidR="00241A2D" w:rsidRPr="00F51A5F">
          <w:t xml:space="preserve"> </w:t>
        </w:r>
      </w:ins>
      <w:r w:rsidRPr="00F51A5F">
        <w:t>state electrical models are positioned under [Off].</w:t>
      </w:r>
    </w:p>
    <w:p w:rsidR="005F1462" w:rsidRPr="00F51A5F" w:rsidRDefault="005F1462" w:rsidP="00F96526">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722E1A">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E43692" w:rsidP="00722E1A">
      <w:pPr>
        <w:pStyle w:val="KeywordDescriptions"/>
      </w:pPr>
      <w:del w:id="2886" w:author="Michael Mirmak" w:date="2012-03-21T18:58:00Z">
        <w:r w:rsidRPr="00DF0D2F" w:rsidDel="00B95248">
          <w:delText>Example:</w:delText>
        </w:r>
      </w:del>
      <w:ins w:id="2887" w:author="Michael Mirmak" w:date="2012-03-21T18:58:00Z">
        <w:r w:rsidR="00B95248" w:rsidRPr="00B95248">
          <w:rPr>
            <w:i/>
          </w:rPr>
          <w:t>Example:</w:t>
        </w:r>
      </w:ins>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146B01">
      <w:pPr>
        <w:pStyle w:val="KeywordDescriptions"/>
      </w:pPr>
      <w:bookmarkStart w:id="2888" w:name="_Toc203975874"/>
      <w:bookmarkStart w:id="2889" w:name="_Toc203976295"/>
      <w:bookmarkStart w:id="2890" w:name="_Toc203976433"/>
      <w:r w:rsidRPr="00E43692">
        <w:rPr>
          <w:i/>
        </w:rPr>
        <w:t>Keywords:</w:t>
      </w:r>
      <w:r w:rsidR="00E43692" w:rsidRPr="00E43692">
        <w:rPr>
          <w:i/>
        </w:rPr>
        <w:tab/>
      </w:r>
      <w:r w:rsidRPr="00CE21C7">
        <w:rPr>
          <w:b/>
          <w:rPrChange w:id="2891" w:author="Michael Mirmak" w:date="2012-03-07T10:19:00Z">
            <w:rPr/>
          </w:rPrChange>
        </w:rPr>
        <w:t>[R Series]</w:t>
      </w:r>
      <w:r w:rsidRPr="00E43692">
        <w:t xml:space="preserve">, </w:t>
      </w:r>
      <w:r w:rsidRPr="00CE21C7">
        <w:rPr>
          <w:b/>
          <w:rPrChange w:id="2892" w:author="Michael Mirmak" w:date="2012-03-07T10:19:00Z">
            <w:rPr/>
          </w:rPrChange>
        </w:rPr>
        <w:t>[L Series]</w:t>
      </w:r>
      <w:r w:rsidRPr="00E43692">
        <w:t xml:space="preserve">, </w:t>
      </w:r>
      <w:r w:rsidRPr="00CE21C7">
        <w:rPr>
          <w:b/>
          <w:rPrChange w:id="2893" w:author="Michael Mirmak" w:date="2012-03-07T10:19:00Z">
            <w:rPr/>
          </w:rPrChange>
        </w:rPr>
        <w:t>[Rl Series]</w:t>
      </w:r>
      <w:r w:rsidRPr="00E43692">
        <w:t xml:space="preserve">, </w:t>
      </w:r>
      <w:r w:rsidRPr="00CE21C7">
        <w:rPr>
          <w:b/>
          <w:rPrChange w:id="2894" w:author="Michael Mirmak" w:date="2012-03-07T10:19:00Z">
            <w:rPr/>
          </w:rPrChange>
        </w:rPr>
        <w:t>[C Series]</w:t>
      </w:r>
      <w:r w:rsidRPr="00E43692">
        <w:t xml:space="preserve">, </w:t>
      </w:r>
      <w:r w:rsidRPr="00CE21C7">
        <w:rPr>
          <w:b/>
          <w:rPrChange w:id="2895" w:author="Michael Mirmak" w:date="2012-03-07T10:19:00Z">
            <w:rPr/>
          </w:rPrChange>
        </w:rPr>
        <w:t>[Lc Series]</w:t>
      </w:r>
      <w:r w:rsidRPr="00E43692">
        <w:t>,</w:t>
      </w:r>
      <w:bookmarkStart w:id="2896" w:name="_Toc203973326"/>
      <w:bookmarkStart w:id="2897" w:name="_Toc203975875"/>
      <w:bookmarkStart w:id="2898" w:name="_Toc203976296"/>
      <w:bookmarkStart w:id="2899" w:name="_Toc203976434"/>
      <w:bookmarkEnd w:id="2888"/>
      <w:bookmarkEnd w:id="2889"/>
      <w:bookmarkEnd w:id="2890"/>
      <w:r w:rsidRPr="00E43692">
        <w:t xml:space="preserve"> </w:t>
      </w:r>
      <w:r w:rsidRPr="00CE21C7">
        <w:rPr>
          <w:b/>
          <w:rPrChange w:id="2900" w:author="Michael Mirmak" w:date="2012-03-07T10:19:00Z">
            <w:rPr/>
          </w:rPrChange>
        </w:rPr>
        <w:t>[Rc Series]</w:t>
      </w:r>
      <w:bookmarkEnd w:id="2896"/>
      <w:bookmarkEnd w:id="2897"/>
      <w:bookmarkEnd w:id="2898"/>
      <w:bookmarkEnd w:id="2899"/>
    </w:p>
    <w:p w:rsidR="005F1462" w:rsidRPr="00F51A5F" w:rsidRDefault="005F1462" w:rsidP="00146B01">
      <w:pPr>
        <w:pStyle w:val="KeywordDescriptions"/>
      </w:pPr>
      <w:r w:rsidRPr="00E43692">
        <w:rPr>
          <w:i/>
        </w:rPr>
        <w:t>Required:</w:t>
      </w:r>
      <w:r w:rsidR="00E43692" w:rsidRPr="00E43692">
        <w:rPr>
          <w:i/>
        </w:rPr>
        <w:tab/>
      </w:r>
      <w:r w:rsidRPr="00F51A5F">
        <w:t>Yes, if they exist in the model</w:t>
      </w:r>
    </w:p>
    <w:p w:rsidR="005F1462" w:rsidRPr="00F51A5F" w:rsidRDefault="005F1462" w:rsidP="00961B8D">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F96526">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del w:id="2901" w:author="Michael Mirmak" w:date="2012-03-21T05:07:00Z">
        <w:r w:rsidR="007B5B21" w:rsidDel="00DF0207">
          <w:delText>'</w:delText>
        </w:r>
      </w:del>
      <w:ins w:id="2902" w:author="Michael Mirmak" w:date="2012-03-21T05:07:00Z">
        <w:r w:rsidR="00DF0207">
          <w:t>“</w:t>
        </w:r>
      </w:ins>
      <w:r w:rsidRPr="00F51A5F">
        <w:t>NA</w:t>
      </w:r>
      <w:del w:id="2903" w:author="Michael Mirmak" w:date="2012-03-21T05:07:00Z">
        <w:r w:rsidR="007B5B21" w:rsidDel="00DF0207">
          <w:delText>'</w:delText>
        </w:r>
      </w:del>
      <w:ins w:id="2904" w:author="Michael Mirmak" w:date="2012-03-21T05:07:00Z">
        <w:r w:rsidR="00DF0207">
          <w:t>”</w:t>
        </w:r>
      </w:ins>
      <w:r w:rsidRPr="00F51A5F">
        <w:t xml:space="preserve"> must be used.</w:t>
      </w:r>
    </w:p>
    <w:p w:rsidR="005F1462" w:rsidRPr="00F51A5F" w:rsidRDefault="005F1462" w:rsidP="00722E1A">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rsidP="00722E1A">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722E1A">
      <w:pPr>
        <w:pStyle w:val="KeywordDescriptions"/>
      </w:pPr>
      <w:r w:rsidRPr="00F51A5F">
        <w:t>These keywords are valid only for Series or Series_switch Model_types.</w:t>
      </w:r>
    </w:p>
    <w:p w:rsidR="00BA7FEA" w:rsidRDefault="005F1462" w:rsidP="00BA31F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6833">
        <w:t>Figure 12</w:t>
      </w:r>
      <w:r w:rsidR="00334508">
        <w:rPr>
          <w:highlight w:val="yellow"/>
        </w:rPr>
        <w:fldChar w:fldCharType="end"/>
      </w:r>
      <w:r w:rsidR="00EF175C">
        <w:t>.</w:t>
      </w:r>
    </w:p>
    <w:p w:rsidR="008146CD" w:rsidRDefault="00C76A14">
      <w:pPr>
        <w:pStyle w:val="KeywordDescriptions"/>
        <w:jc w:val="center"/>
        <w:pPrChange w:id="2905" w:author="Michael Mirmak" w:date="2012-03-07T10:15:00Z">
          <w:pPr>
            <w:pStyle w:val="KeywordDescriptions"/>
          </w:pPr>
        </w:pPrChange>
      </w:pPr>
      <w:r>
        <w:object w:dxaOrig="6215" w:dyaOrig="2538">
          <v:shape id="_x0000_i1036" type="#_x0000_t75" style="width:309.45pt;height:127.9pt" o:ole="">
            <v:imagedata r:id="rId31" o:title=""/>
          </v:shape>
          <o:OLEObject Type="Embed" ProgID="Visio.Drawing.11" ShapeID="_x0000_i1036" DrawAspect="Content" ObjectID="_1393831999" r:id="rId32"/>
        </w:object>
      </w:r>
    </w:p>
    <w:p w:rsidR="008146CD" w:rsidRDefault="00F95F2F" w:rsidP="00CE2A56">
      <w:pPr>
        <w:pStyle w:val="Figurecaption"/>
      </w:pPr>
      <w:bookmarkStart w:id="2906" w:name="_Ref300061637"/>
      <w:r>
        <w:t xml:space="preserve"> - </w:t>
      </w:r>
      <w:bookmarkEnd w:id="2906"/>
      <w:r w:rsidR="0088223E">
        <w:t>Series Element Associations</w:t>
      </w:r>
    </w:p>
    <w:p w:rsidR="00C76A14" w:rsidRPr="00F51A5F" w:rsidRDefault="00C76A14" w:rsidP="008E683F"/>
    <w:p w:rsidR="005F1462" w:rsidRPr="00F51A5F" w:rsidRDefault="005F1462" w:rsidP="00146B01">
      <w:pPr>
        <w:pStyle w:val="KeywordDescriptions"/>
      </w:pPr>
      <w:r w:rsidRPr="00F51A5F">
        <w:t>[Rl Series] shall be defined only if [L Series] exists. [Rl Series] is 0 ohms if it is not defined in the path.</w:t>
      </w:r>
    </w:p>
    <w:p w:rsidR="005F1462" w:rsidRPr="00F51A5F" w:rsidRDefault="005F1462" w:rsidP="00146B01">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rsidP="00961B8D">
      <w:pPr>
        <w:pStyle w:val="KeywordDescriptions"/>
      </w:pPr>
      <w:r w:rsidRPr="00F51A5F">
        <w:t>C_comp values are ignored for series models.</w:t>
      </w:r>
    </w:p>
    <w:p w:rsidR="00E43692" w:rsidRPr="00DF0D2F" w:rsidRDefault="00E43692" w:rsidP="00F96526">
      <w:pPr>
        <w:pStyle w:val="KeywordDescriptions"/>
      </w:pPr>
      <w:del w:id="2907" w:author="Michael Mirmak" w:date="2012-03-21T18:58:00Z">
        <w:r w:rsidRPr="00DF0D2F" w:rsidDel="00B95248">
          <w:delText>Example:</w:delText>
        </w:r>
      </w:del>
      <w:ins w:id="2908" w:author="Michael Mirmak" w:date="2012-03-21T18:58:00Z">
        <w:r w:rsidR="00B95248" w:rsidRPr="00B95248">
          <w:rPr>
            <w:i/>
          </w:rPr>
          <w:t>Example:</w:t>
        </w:r>
      </w:ins>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146B01">
      <w:pPr>
        <w:pStyle w:val="KeywordDescriptions"/>
      </w:pPr>
      <w:bookmarkStart w:id="2909" w:name="_Toc203975876"/>
      <w:bookmarkStart w:id="2910" w:name="_Toc203976297"/>
      <w:bookmarkStart w:id="2911" w:name="_Toc203976435"/>
      <w:r w:rsidRPr="004953AF">
        <w:rPr>
          <w:i/>
        </w:rPr>
        <w:t>Keyword</w:t>
      </w:r>
      <w:r w:rsidR="004953AF">
        <w:t>:</w:t>
      </w:r>
      <w:r w:rsidR="004953AF">
        <w:tab/>
      </w:r>
      <w:r w:rsidRPr="00F9065F">
        <w:rPr>
          <w:b/>
          <w:rPrChange w:id="2912" w:author="Michael Mirmak" w:date="2012-03-07T10:30:00Z">
            <w:rPr/>
          </w:rPrChange>
        </w:rPr>
        <w:t>[Series Current]</w:t>
      </w:r>
      <w:bookmarkEnd w:id="2909"/>
      <w:bookmarkEnd w:id="2910"/>
      <w:bookmarkEnd w:id="2911"/>
    </w:p>
    <w:p w:rsidR="005F1462" w:rsidRPr="00F51A5F" w:rsidRDefault="005F1462" w:rsidP="00146B01">
      <w:pPr>
        <w:pStyle w:val="KeywordDescriptions"/>
      </w:pPr>
      <w:r w:rsidRPr="004953AF">
        <w:rPr>
          <w:i/>
        </w:rPr>
        <w:t>Required:</w:t>
      </w:r>
      <w:r w:rsidR="004953AF">
        <w:tab/>
      </w:r>
      <w:r w:rsidRPr="00F51A5F">
        <w:t>Yes, if they exist in the model</w:t>
      </w:r>
    </w:p>
    <w:p w:rsidR="005F1462" w:rsidRPr="00F51A5F" w:rsidRDefault="005F1462" w:rsidP="00961B8D">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F96526">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ese keywords.  However, data is only required in the typical column.  If minimum and/or maximum current values are not available, the reserved word </w:t>
      </w:r>
      <w:del w:id="2913" w:author="Michael Mirmak" w:date="2012-03-21T05:07:00Z">
        <w:r w:rsidR="007B5B21" w:rsidDel="00DF0207">
          <w:delText>'</w:delText>
        </w:r>
      </w:del>
      <w:ins w:id="2914" w:author="Michael Mirmak" w:date="2012-03-21T05:07:00Z">
        <w:r w:rsidR="00DF0207">
          <w:t>“</w:t>
        </w:r>
      </w:ins>
      <w:r w:rsidRPr="00F51A5F">
        <w:t>NA</w:t>
      </w:r>
      <w:del w:id="2915" w:author="Michael Mirmak" w:date="2012-03-21T05:07:00Z">
        <w:r w:rsidR="007B5B21" w:rsidDel="00DF0207">
          <w:delText>'</w:delText>
        </w:r>
      </w:del>
      <w:ins w:id="2916" w:author="Michael Mirmak" w:date="2012-03-21T05:07:00Z">
        <w:r w:rsidR="00DF0207">
          <w:t>”</w:t>
        </w:r>
      </w:ins>
      <w:r w:rsidRPr="00F51A5F">
        <w:t xml:space="preserve"> must be used.  </w:t>
      </w:r>
      <w:del w:id="2917" w:author="Michael Mirmak" w:date="2012-03-21T05:07:00Z">
        <w:r w:rsidR="007B5B21" w:rsidDel="00DF0207">
          <w:delText>'</w:delText>
        </w:r>
      </w:del>
      <w:ins w:id="2918" w:author="Michael Mirmak" w:date="2012-03-21T05:07:00Z">
        <w:r w:rsidR="00DF0207">
          <w:t>“</w:t>
        </w:r>
      </w:ins>
      <w:r w:rsidRPr="00F51A5F">
        <w:t>NA</w:t>
      </w:r>
      <w:del w:id="2919" w:author="Michael Mirmak" w:date="2012-03-21T05:07:00Z">
        <w:r w:rsidR="007B5B21" w:rsidDel="00DF0207">
          <w:delText>'</w:delText>
        </w:r>
      </w:del>
      <w:ins w:id="2920" w:author="Michael Mirmak" w:date="2012-03-21T05:07:00Z">
        <w:r w:rsidR="00DF0207">
          <w:t>”</w:t>
        </w:r>
      </w:ins>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722E1A">
      <w:pPr>
        <w:pStyle w:val="KeywordDescriptions"/>
      </w:pPr>
      <w:r w:rsidRPr="004953AF">
        <w:rPr>
          <w:i/>
        </w:rPr>
        <w:lastRenderedPageBreak/>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722E1A">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6833">
        <w:t>Figure 13</w:t>
      </w:r>
      <w:r w:rsidR="00334508">
        <w:rPr>
          <w:highlight w:val="yellow"/>
        </w:rPr>
        <w:fldChar w:fldCharType="end"/>
      </w:r>
      <w:r w:rsidR="00105E6F">
        <w:t>.</w:t>
      </w:r>
    </w:p>
    <w:p w:rsidR="0002165B" w:rsidRDefault="0002165B">
      <w:pPr>
        <w:pStyle w:val="KeywordDescriptions"/>
        <w:jc w:val="center"/>
        <w:pPrChange w:id="2921" w:author="Michael Mirmak" w:date="2012-03-07T10:15:00Z">
          <w:pPr>
            <w:pStyle w:val="KeywordDescriptions"/>
          </w:pPr>
        </w:pPrChange>
      </w:pPr>
      <w:r>
        <w:object w:dxaOrig="3291" w:dyaOrig="1962">
          <v:shape id="_x0000_i1037" type="#_x0000_t75" style="width:164.7pt;height:98.05pt" o:ole="">
            <v:imagedata r:id="rId33" o:title=""/>
          </v:shape>
          <o:OLEObject Type="Embed" ProgID="Visio.Drawing.11" ShapeID="_x0000_i1037" DrawAspect="Content" ObjectID="_1393832000" r:id="rId34"/>
        </w:object>
      </w:r>
    </w:p>
    <w:p w:rsidR="0002165B" w:rsidRPr="00F51A5F" w:rsidRDefault="00F95F2F" w:rsidP="00CE2A56">
      <w:pPr>
        <w:pStyle w:val="Figurecaption"/>
      </w:pPr>
      <w:bookmarkStart w:id="2922" w:name="_Ref300061652"/>
      <w:r>
        <w:t xml:space="preserve"> - </w:t>
      </w:r>
      <w:bookmarkEnd w:id="2922"/>
      <w:r w:rsidR="0085484A">
        <w:t>[Series Current] Voltage Polarity and Current Direction</w:t>
      </w:r>
    </w:p>
    <w:p w:rsidR="0002165B" w:rsidRPr="00F51A5F" w:rsidRDefault="0002165B" w:rsidP="00F51A5F">
      <w:pPr>
        <w:pStyle w:val="PlainText"/>
      </w:pPr>
    </w:p>
    <w:p w:rsidR="005F1462" w:rsidRPr="00F51A5F" w:rsidRDefault="005F1462" w:rsidP="00146B01">
      <w:pPr>
        <w:pStyle w:val="KeywordDescriptions"/>
      </w:pPr>
      <w:r w:rsidRPr="00F51A5F">
        <w:t>C_comp values are ignored for [Series Current] models.</w:t>
      </w:r>
    </w:p>
    <w:p w:rsidR="004953AF" w:rsidRPr="00DF0D2F" w:rsidRDefault="004953AF" w:rsidP="00146B01">
      <w:pPr>
        <w:pStyle w:val="KeywordDescriptions"/>
      </w:pPr>
      <w:del w:id="2923" w:author="Michael Mirmak" w:date="2012-03-21T18:58:00Z">
        <w:r w:rsidRPr="00DF0D2F" w:rsidDel="00B95248">
          <w:delText>Example:</w:delText>
        </w:r>
      </w:del>
      <w:ins w:id="2924" w:author="Michael Mirmak" w:date="2012-03-21T18:58:00Z">
        <w:r w:rsidR="00B95248" w:rsidRPr="00B95248">
          <w:rPr>
            <w:i/>
          </w:rPr>
          <w:t>Example:</w:t>
        </w:r>
      </w:ins>
    </w:p>
    <w:p w:rsidR="005F1462" w:rsidRPr="00F51A5F" w:rsidRDefault="005F1462" w:rsidP="004953AF">
      <w:pPr>
        <w:pStyle w:val="Exampletext"/>
      </w:pPr>
      <w:r w:rsidRPr="00F51A5F">
        <w:t>[Series Current]</w:t>
      </w:r>
    </w:p>
    <w:p w:rsidR="005F1462" w:rsidRPr="00F51A5F" w:rsidRDefault="005F1462" w:rsidP="004953AF">
      <w:pPr>
        <w:pStyle w:val="Exampletext"/>
      </w:pPr>
      <w:r w:rsidRPr="00F51A5F">
        <w:t>|  Voltage   I(typ)    I(min)    I(max)</w:t>
      </w:r>
    </w:p>
    <w:p w:rsidR="005F1462" w:rsidRPr="00F51A5F" w:rsidRDefault="005F1462" w:rsidP="004953AF">
      <w:pPr>
        <w:pStyle w:val="Exampletext"/>
      </w:pPr>
      <w:r w:rsidRPr="00F51A5F">
        <w:t xml:space="preserve">   -5.0V  -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146B01">
      <w:pPr>
        <w:pStyle w:val="KeywordDescriptions"/>
      </w:pPr>
      <w:bookmarkStart w:id="2925" w:name="_Toc203975877"/>
      <w:bookmarkStart w:id="2926" w:name="_Toc203976298"/>
      <w:bookmarkStart w:id="2927" w:name="_Toc203976436"/>
      <w:r w:rsidRPr="003B429D">
        <w:rPr>
          <w:i/>
        </w:rPr>
        <w:t>Keyword:</w:t>
      </w:r>
      <w:r w:rsidR="00B04F57" w:rsidRPr="003B429D">
        <w:rPr>
          <w:i/>
        </w:rPr>
        <w:tab/>
      </w:r>
      <w:r w:rsidRPr="00CE21C7">
        <w:rPr>
          <w:b/>
          <w:rPrChange w:id="2928" w:author="Michael Mirmak" w:date="2012-03-07T10:19:00Z">
            <w:rPr/>
          </w:rPrChange>
        </w:rPr>
        <w:t>[Series MOSFET]</w:t>
      </w:r>
      <w:bookmarkEnd w:id="2925"/>
      <w:bookmarkEnd w:id="2926"/>
      <w:bookmarkEnd w:id="2927"/>
    </w:p>
    <w:p w:rsidR="005F1462" w:rsidRPr="00F51A5F" w:rsidRDefault="005F1462" w:rsidP="00146B01">
      <w:pPr>
        <w:pStyle w:val="KeywordDescriptions"/>
      </w:pPr>
      <w:r w:rsidRPr="003B429D">
        <w:rPr>
          <w:i/>
        </w:rPr>
        <w:t>Required:</w:t>
      </w:r>
      <w:r w:rsidR="00B04F57" w:rsidRPr="003B429D">
        <w:rPr>
          <w:i/>
        </w:rPr>
        <w:tab/>
      </w:r>
      <w:r w:rsidRPr="00F51A5F">
        <w:t>Yes, for series MOSFET switches</w:t>
      </w:r>
    </w:p>
    <w:p w:rsidR="005F1462" w:rsidRPr="00F51A5F" w:rsidRDefault="005F1462" w:rsidP="00961B8D">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6833">
        <w:t>Figure 14</w:t>
      </w:r>
      <w:r w:rsidR="00334508">
        <w:rPr>
          <w:highlight w:val="yellow"/>
        </w:rPr>
        <w:fldChar w:fldCharType="end"/>
      </w:r>
      <w:r w:rsidR="00C82ECA">
        <w:t>.</w:t>
      </w:r>
    </w:p>
    <w:p w:rsidR="005F1462" w:rsidRPr="00F51A5F" w:rsidRDefault="005F1462" w:rsidP="00F96526">
      <w:pPr>
        <w:pStyle w:val="KeywordDescriptions"/>
      </w:pPr>
      <w:r w:rsidRPr="003B429D">
        <w:t>Sub-Params:</w:t>
      </w:r>
      <w:r w:rsidR="00B04F57">
        <w:tab/>
      </w:r>
      <w:r w:rsidRPr="00F51A5F">
        <w:t>Vds</w:t>
      </w:r>
    </w:p>
    <w:p w:rsidR="005F1462" w:rsidRPr="00F51A5F" w:rsidRDefault="005F1462" w:rsidP="00722E1A">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is keyword.  However, data is only required in the typical column.  If minimum and/or maximum current values are not available, the reserved word </w:t>
      </w:r>
      <w:del w:id="2929" w:author="Michael Mirmak" w:date="2012-03-21T05:07:00Z">
        <w:r w:rsidR="007B5B21" w:rsidDel="00DF0207">
          <w:delText>'</w:delText>
        </w:r>
      </w:del>
      <w:ins w:id="2930" w:author="Michael Mirmak" w:date="2012-03-21T05:07:00Z">
        <w:r w:rsidR="00DF0207">
          <w:t>“</w:t>
        </w:r>
      </w:ins>
      <w:r w:rsidRPr="00F51A5F">
        <w:t>NA</w:t>
      </w:r>
      <w:del w:id="2931" w:author="Michael Mirmak" w:date="2012-03-21T05:07:00Z">
        <w:r w:rsidR="007B5B21" w:rsidDel="00DF0207">
          <w:delText>'</w:delText>
        </w:r>
      </w:del>
      <w:ins w:id="2932" w:author="Michael Mirmak" w:date="2012-03-21T05:07:00Z">
        <w:r w:rsidR="00DF0207">
          <w:t>”</w:t>
        </w:r>
      </w:ins>
      <w:r w:rsidRPr="00F51A5F">
        <w:t xml:space="preserve"> must be used.  </w:t>
      </w:r>
      <w:del w:id="2933" w:author="Michael Mirmak" w:date="2012-03-21T05:07:00Z">
        <w:r w:rsidR="007B5B21" w:rsidDel="00DF0207">
          <w:delText>'</w:delText>
        </w:r>
      </w:del>
      <w:ins w:id="2934" w:author="Michael Mirmak" w:date="2012-03-21T05:07:00Z">
        <w:r w:rsidR="00DF0207">
          <w:t>“</w:t>
        </w:r>
      </w:ins>
      <w:r w:rsidRPr="00F51A5F">
        <w:t>NA</w:t>
      </w:r>
      <w:del w:id="2935" w:author="Michael Mirmak" w:date="2012-03-21T05:07:00Z">
        <w:r w:rsidR="007B5B21" w:rsidDel="00DF0207">
          <w:delText>'</w:delText>
        </w:r>
      </w:del>
      <w:ins w:id="2936" w:author="Michael Mirmak" w:date="2012-03-21T05:07:00Z">
        <w:r w:rsidR="00DF0207">
          <w:t>”</w:t>
        </w:r>
      </w:ins>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722E1A">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E96BD9" w:rsidP="00E96BD9">
      <w:pPr>
        <w:pStyle w:val="KeywordDescriptions"/>
        <w:jc w:val="center"/>
      </w:pPr>
      <w:r>
        <w:object w:dxaOrig="4373" w:dyaOrig="3306">
          <v:shape id="_x0000_i1038" type="#_x0000_t75" style="width:218.3pt;height:165.45pt" o:ole="">
            <v:imagedata r:id="rId35" o:title=""/>
          </v:shape>
          <o:OLEObject Type="Embed" ProgID="Visio.Drawing.11" ShapeID="_x0000_i1038" DrawAspect="Content" ObjectID="_1393832001" r:id="rId36"/>
        </w:object>
      </w:r>
    </w:p>
    <w:p w:rsidR="000605BE" w:rsidRDefault="00F95F2F" w:rsidP="00CE2A56">
      <w:pPr>
        <w:pStyle w:val="Figurecaption"/>
      </w:pPr>
      <w:bookmarkStart w:id="2937" w:name="_Ref300063682"/>
      <w:r>
        <w:t xml:space="preserve"> - </w:t>
      </w:r>
      <w:bookmarkEnd w:id="2937"/>
      <w:r w:rsidR="00825C9A">
        <w:t>[Series MOSFET] Voltage Polarities and Current Direction</w:t>
      </w:r>
    </w:p>
    <w:p w:rsidR="00B04F57" w:rsidRDefault="00B04F57" w:rsidP="00F51A5F">
      <w:pPr>
        <w:pStyle w:val="PlainText"/>
      </w:pPr>
    </w:p>
    <w:p w:rsidR="005F1462" w:rsidRPr="00F51A5F" w:rsidRDefault="005F1462" w:rsidP="00146B01">
      <w:pPr>
        <w:pStyle w:val="KeywordDescriptions"/>
      </w:pPr>
      <w:r w:rsidRPr="00F51A5F">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146B01">
      <w:pPr>
        <w:pStyle w:val="KeywordDescriptions"/>
      </w:pPr>
      <w:r w:rsidRPr="00F51A5F">
        <w:t xml:space="preserve">Internal Logic that is generally referenced to the power rail is used to set the NMOS MOSFET switch to its </w:t>
      </w:r>
      <w:del w:id="2938" w:author="Michael Mirmak" w:date="2012-03-21T04:29:00Z">
        <w:r w:rsidR="009E1532" w:rsidDel="00241A2D">
          <w:delText>‘</w:delText>
        </w:r>
      </w:del>
      <w:ins w:id="2939" w:author="Michael Mirmak" w:date="2012-03-21T04:29:00Z">
        <w:r w:rsidR="00241A2D">
          <w:t>“</w:t>
        </w:r>
      </w:ins>
      <w:del w:id="2940" w:author="Michael Mirmak" w:date="2012-03-21T04:29:00Z">
        <w:r w:rsidRPr="00F51A5F" w:rsidDel="00241A2D">
          <w:delText>ON</w:delText>
        </w:r>
        <w:r w:rsidR="009E1532" w:rsidDel="00241A2D">
          <w:delText>’</w:delText>
        </w:r>
        <w:r w:rsidRPr="00F51A5F" w:rsidDel="00241A2D">
          <w:delText xml:space="preserve"> </w:delText>
        </w:r>
      </w:del>
      <w:ins w:id="2941" w:author="Michael Mirmak" w:date="2012-03-21T04:29:00Z">
        <w:r w:rsidR="00241A2D" w:rsidRPr="00F51A5F">
          <w:t>O</w:t>
        </w:r>
        <w:r w:rsidR="00241A2D">
          <w:t>n”</w:t>
        </w:r>
        <w:r w:rsidR="00241A2D" w:rsidRPr="00F51A5F">
          <w:t xml:space="preserve"> </w:t>
        </w:r>
      </w:ins>
      <w:r w:rsidRPr="00F51A5F">
        <w:t>state. Internal logic</w:t>
      </w:r>
      <w:r w:rsidR="00FE2243">
        <w:t>,</w:t>
      </w:r>
      <w:r w:rsidRPr="00F51A5F">
        <w:t xml:space="preserve"> likewise referenced to ground</w:t>
      </w:r>
      <w:r w:rsidR="00FE2243">
        <w:t>,</w:t>
      </w:r>
      <w:r w:rsidRPr="00F51A5F">
        <w:t xml:space="preserve"> is used to set the PMOS device to its </w:t>
      </w:r>
      <w:del w:id="2942" w:author="Michael Mirmak" w:date="2012-03-21T04:29:00Z">
        <w:r w:rsidR="009E1532" w:rsidDel="00241A2D">
          <w:delText>‘</w:delText>
        </w:r>
      </w:del>
      <w:ins w:id="2943" w:author="Michael Mirmak" w:date="2012-03-21T04:29:00Z">
        <w:r w:rsidR="00241A2D">
          <w:t>“</w:t>
        </w:r>
      </w:ins>
      <w:del w:id="2944" w:author="Michael Mirmak" w:date="2012-03-21T04:29:00Z">
        <w:r w:rsidRPr="00F51A5F" w:rsidDel="00241A2D">
          <w:delText>ON</w:delText>
        </w:r>
        <w:r w:rsidR="009E1532" w:rsidDel="00241A2D">
          <w:delText>’</w:delText>
        </w:r>
        <w:r w:rsidRPr="00F51A5F" w:rsidDel="00241A2D">
          <w:delText xml:space="preserve"> </w:delText>
        </w:r>
      </w:del>
      <w:ins w:id="2945" w:author="Michael Mirmak" w:date="2012-03-21T04:29:00Z">
        <w:r w:rsidR="00241A2D" w:rsidRPr="00F51A5F">
          <w:t>O</w:t>
        </w:r>
        <w:r w:rsidR="00241A2D">
          <w:t>n”</w:t>
        </w:r>
        <w:r w:rsidR="00241A2D" w:rsidRPr="00F51A5F">
          <w:t xml:space="preserve"> </w:t>
        </w:r>
      </w:ins>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146B01">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rsidP="00961B8D">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F96526">
      <w:pPr>
        <w:pStyle w:val="KeywordDescriptions"/>
      </w:pPr>
      <w:r w:rsidRPr="00F51A5F">
        <w:t>The model data is used to create an On state relationship between the actual drain to source current, ids, and the actual drain to source voltage, vds:</w:t>
      </w:r>
    </w:p>
    <w:p w:rsidR="005F1462" w:rsidRPr="008869B8" w:rsidRDefault="005F1462" w:rsidP="008D7BE5">
      <w:pPr>
        <w:pStyle w:val="BodyText"/>
      </w:pPr>
      <w:r w:rsidRPr="008869B8">
        <w:t>ids = f(vds).</w:t>
      </w:r>
    </w:p>
    <w:p w:rsidR="005F1462" w:rsidRPr="00F51A5F" w:rsidRDefault="005F1462" w:rsidP="00146B01">
      <w:pPr>
        <w:pStyle w:val="KeywordDescriptions"/>
      </w:pPr>
      <w:r w:rsidRPr="00F51A5F">
        <w:lastRenderedPageBreak/>
        <w:t>This functional relationship depends on the actual source voltage Vs and can be expressed in terms of the corresponding table currents associated with Vs (and expressed as a function of Vtable).</w:t>
      </w:r>
    </w:p>
    <w:p w:rsidR="005F1462" w:rsidRPr="00F51A5F" w:rsidRDefault="005F1462" w:rsidP="008D7BE5">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8D7BE5">
      <w:pPr>
        <w:pStyle w:val="BodyText"/>
      </w:pPr>
      <w:r w:rsidRPr="008869B8">
        <w:t>ids = Ids(Vtable, Vds) * vds/Vds.</w:t>
      </w:r>
    </w:p>
    <w:p w:rsidR="005F1462" w:rsidRPr="00F51A5F" w:rsidRDefault="005F1462" w:rsidP="008D7BE5">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rsidP="00146B01">
      <w:pPr>
        <w:pStyle w:val="KeywordDescriptions"/>
      </w:pPr>
      <w:r w:rsidRPr="00F51A5F">
        <w:t>C_comp values are ignored for [Series MOSFET] models.</w:t>
      </w:r>
    </w:p>
    <w:p w:rsidR="00FD6F64" w:rsidRPr="00DF0D2F" w:rsidRDefault="00FD6F64" w:rsidP="00146B01">
      <w:pPr>
        <w:pStyle w:val="KeywordDescriptions"/>
      </w:pPr>
      <w:del w:id="2946" w:author="Michael Mirmak" w:date="2012-03-21T18:59:00Z">
        <w:r w:rsidRPr="00DF0D2F" w:rsidDel="00B95248">
          <w:delText>Example</w:delText>
        </w:r>
        <w:r w:rsidR="00964F39" w:rsidDel="00B95248">
          <w:delText>s</w:delText>
        </w:r>
        <w:r w:rsidRPr="00DF0D2F" w:rsidDel="00B95248">
          <w:delText>:</w:delText>
        </w:r>
      </w:del>
      <w:ins w:id="2947" w:author="Michael Mirmak" w:date="2012-03-21T18:59:00Z">
        <w:r w:rsidR="00B95248" w:rsidRPr="00B95248">
          <w:rPr>
            <w:i/>
          </w:rPr>
          <w:t>Examples:</w:t>
        </w:r>
      </w:ins>
    </w:p>
    <w:p w:rsidR="005F1462" w:rsidRPr="00F51A5F" w:rsidRDefault="005F1462" w:rsidP="003B429D">
      <w:pPr>
        <w:pStyle w:val="Exampletext"/>
      </w:pPr>
      <w:r w:rsidRPr="00F51A5F">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lastRenderedPageBreak/>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46B01">
      <w:pPr>
        <w:pStyle w:val="KeywordDescriptions"/>
      </w:pPr>
      <w:bookmarkStart w:id="2948" w:name="_Toc203975878"/>
      <w:bookmarkStart w:id="2949" w:name="_Toc203976299"/>
      <w:bookmarkStart w:id="2950" w:name="_Toc203976437"/>
      <w:r w:rsidRPr="00180481">
        <w:t>Keyword:</w:t>
      </w:r>
      <w:r w:rsidR="00180481">
        <w:tab/>
      </w:r>
      <w:r w:rsidRPr="004541C4">
        <w:rPr>
          <w:b/>
        </w:rPr>
        <w:t>[Ramp]</w:t>
      </w:r>
      <w:bookmarkEnd w:id="2948"/>
      <w:bookmarkEnd w:id="2949"/>
      <w:bookmarkEnd w:id="2950"/>
    </w:p>
    <w:p w:rsidR="005F1462" w:rsidRPr="00F51A5F" w:rsidRDefault="005F1462" w:rsidP="00146B0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961B8D">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F96526">
      <w:pPr>
        <w:pStyle w:val="KeywordDescriptions"/>
      </w:pPr>
      <w:r w:rsidRPr="00180481">
        <w:rPr>
          <w:i/>
        </w:rPr>
        <w:t>Sub-Params:</w:t>
      </w:r>
      <w:r w:rsidR="00180481">
        <w:tab/>
      </w:r>
      <w:r w:rsidRPr="00F51A5F">
        <w:t>dV/dt_r, dV/dt_f, R_load</w:t>
      </w:r>
    </w:p>
    <w:p w:rsidR="005F1462" w:rsidRDefault="005F1462" w:rsidP="00722E1A">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000D79"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46B01">
      <w:pPr>
        <w:pStyle w:val="KeywordDescriptions"/>
      </w:pPr>
      <w:r w:rsidRPr="00F51A5F">
        <w:t xml:space="preserve">The ramp rate must be specified as an explicit fraction and must not be reduced.  The [Ramp] values can use </w:t>
      </w:r>
      <w:del w:id="2951" w:author="Michael Mirmak" w:date="2012-03-21T05:07:00Z">
        <w:r w:rsidR="007B5B21" w:rsidDel="00DF0207">
          <w:delText>'</w:delText>
        </w:r>
      </w:del>
      <w:ins w:id="2952" w:author="Michael Mirmak" w:date="2012-03-21T05:07:00Z">
        <w:r w:rsidR="00DF0207">
          <w:t>“</w:t>
        </w:r>
      </w:ins>
      <w:r w:rsidRPr="00F51A5F">
        <w:t>NA</w:t>
      </w:r>
      <w:del w:id="2953" w:author="Michael Mirmak" w:date="2012-03-21T05:07:00Z">
        <w:r w:rsidR="007B5B21" w:rsidDel="00DF0207">
          <w:delText>'</w:delText>
        </w:r>
      </w:del>
      <w:ins w:id="2954" w:author="Michael Mirmak" w:date="2012-03-21T05:07:00Z">
        <w:r w:rsidR="00DF0207">
          <w:t>”</w:t>
        </w:r>
      </w:ins>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46B01">
      <w:pPr>
        <w:pStyle w:val="KeywordDescriptions"/>
      </w:pPr>
      <w:del w:id="2955" w:author="Michael Mirmak" w:date="2012-03-21T18:58:00Z">
        <w:r w:rsidRPr="00DF0D2F" w:rsidDel="00B95248">
          <w:delText>Example:</w:delText>
        </w:r>
      </w:del>
      <w:ins w:id="2956" w:author="Michael Mirmak" w:date="2012-03-21T18:58:00Z">
        <w:r w:rsidR="00B95248" w:rsidRPr="00B95248">
          <w:rPr>
            <w:i/>
          </w:rPr>
          <w:t>Example:</w:t>
        </w:r>
      </w:ins>
    </w:p>
    <w:p w:rsidR="005F1462" w:rsidRPr="00F51A5F" w:rsidRDefault="005F1462" w:rsidP="00180481">
      <w:pPr>
        <w:pStyle w:val="Exampletext"/>
      </w:pPr>
      <w:r w:rsidRPr="00F51A5F">
        <w:t>[Ramp]</w:t>
      </w:r>
    </w:p>
    <w:p w:rsidR="005F1462" w:rsidRPr="00F51A5F" w:rsidRDefault="005F1462" w:rsidP="00180481">
      <w:pPr>
        <w:pStyle w:val="Exampletext"/>
      </w:pPr>
      <w:r w:rsidRPr="00F51A5F">
        <w:t>| variable      typ             min             max</w:t>
      </w:r>
    </w:p>
    <w:p w:rsidR="005F1462" w:rsidRPr="00F51A5F" w:rsidRDefault="005F1462" w:rsidP="00180481">
      <w:pPr>
        <w:pStyle w:val="Exampletext"/>
      </w:pPr>
      <w:r w:rsidRPr="00F51A5F">
        <w:t>dV/dt_r         2.20/1.06n      1.92/1.28n      2.49/650p</w:t>
      </w:r>
    </w:p>
    <w:p w:rsidR="005F1462" w:rsidRPr="00F51A5F" w:rsidRDefault="005F1462" w:rsidP="00180481">
      <w:pPr>
        <w:pStyle w:val="Exampletext"/>
      </w:pPr>
      <w:r w:rsidRPr="00F51A5F">
        <w:t>dV/dt_f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146B01">
      <w:pPr>
        <w:pStyle w:val="KeywordDescriptions"/>
      </w:pPr>
      <w:bookmarkStart w:id="2957" w:name="_Toc203975879"/>
      <w:bookmarkStart w:id="2958" w:name="_Toc203976300"/>
      <w:bookmarkStart w:id="2959" w:name="_Toc203976438"/>
      <w:r w:rsidRPr="00CE67DB">
        <w:rPr>
          <w:i/>
        </w:rPr>
        <w:t>Keywords:</w:t>
      </w:r>
      <w:r w:rsidR="00144521">
        <w:tab/>
      </w:r>
      <w:r w:rsidRPr="00213D61">
        <w:rPr>
          <w:b/>
          <w:rPrChange w:id="2960" w:author="Michael Mirmak" w:date="2012-03-07T10:14:00Z">
            <w:rPr/>
          </w:rPrChange>
        </w:rPr>
        <w:t>[Rising Waveform]</w:t>
      </w:r>
      <w:r w:rsidRPr="00CE67DB">
        <w:t xml:space="preserve">, </w:t>
      </w:r>
      <w:r w:rsidRPr="00213D61">
        <w:rPr>
          <w:b/>
          <w:rPrChange w:id="2961" w:author="Michael Mirmak" w:date="2012-03-07T10:14:00Z">
            <w:rPr/>
          </w:rPrChange>
        </w:rPr>
        <w:t>[Falling Waveform]</w:t>
      </w:r>
      <w:bookmarkEnd w:id="2957"/>
      <w:bookmarkEnd w:id="2958"/>
      <w:bookmarkEnd w:id="2959"/>
    </w:p>
    <w:p w:rsidR="005F1462" w:rsidRPr="00F51A5F" w:rsidRDefault="005F1462" w:rsidP="00146B01">
      <w:pPr>
        <w:pStyle w:val="KeywordDescriptions"/>
      </w:pPr>
      <w:del w:id="2962" w:author="Michael Mirmak" w:date="2012-03-07T09:14:00Z">
        <w:r w:rsidRPr="00CE67DB" w:rsidDel="008A57D9">
          <w:delText>Required:</w:delText>
        </w:r>
      </w:del>
      <w:ins w:id="2963" w:author="Michael Mirmak" w:date="2012-03-07T09:14:00Z">
        <w:r w:rsidR="008A57D9" w:rsidRPr="008A57D9">
          <w:rPr>
            <w:i/>
          </w:rPr>
          <w:t>Required:</w:t>
        </w:r>
      </w:ins>
      <w:r w:rsidR="00144521">
        <w:tab/>
      </w:r>
      <w:r w:rsidRPr="00F51A5F">
        <w:t>No</w:t>
      </w:r>
    </w:p>
    <w:p w:rsidR="005F1462" w:rsidRPr="00F51A5F" w:rsidRDefault="005F1462" w:rsidP="00961B8D">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F96526">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722E1A">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w:t>
      </w:r>
      <w:r w:rsidRPr="00F51A5F">
        <w:lastRenderedPageBreak/>
        <w:t xml:space="preserve">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2964" w:author="Michael Mirmak" w:date="2012-03-21T05:07:00Z">
        <w:r w:rsidR="007B5B21" w:rsidDel="00DF0207">
          <w:delText>'</w:delText>
        </w:r>
      </w:del>
      <w:ins w:id="2965" w:author="Michael Mirmak" w:date="2012-03-21T05:07:00Z">
        <w:r w:rsidR="00DF0207">
          <w:t>“</w:t>
        </w:r>
      </w:ins>
      <w:r w:rsidRPr="00F51A5F">
        <w:t>NA</w:t>
      </w:r>
      <w:del w:id="2966" w:author="Michael Mirmak" w:date="2012-03-21T05:07:00Z">
        <w:r w:rsidR="007B5B21" w:rsidDel="00DF0207">
          <w:delText>'</w:delText>
        </w:r>
      </w:del>
      <w:ins w:id="2967" w:author="Michael Mirmak" w:date="2012-03-21T05:07:00Z">
        <w:r w:rsidR="00DF0207">
          <w:t>”</w:t>
        </w:r>
      </w:ins>
      <w:r w:rsidRPr="00F51A5F">
        <w:t xml:space="preserve">.  The first value in the time column need not be </w:t>
      </w:r>
      <w:del w:id="2968" w:author="Michael Mirmak" w:date="2012-03-21T04:29:00Z">
        <w:r w:rsidR="009E1532" w:rsidDel="00E00C27">
          <w:delText>‘</w:delText>
        </w:r>
      </w:del>
      <w:ins w:id="2969" w:author="Michael Mirmak" w:date="2012-03-21T04:29:00Z">
        <w:r w:rsidR="00E00C27">
          <w:t>“</w:t>
        </w:r>
      </w:ins>
      <w:del w:id="2970" w:author="Michael Mirmak" w:date="2012-03-21T04:29:00Z">
        <w:r w:rsidRPr="00F51A5F" w:rsidDel="00E00C27">
          <w:delText>0</w:delText>
        </w:r>
        <w:r w:rsidR="009E1532" w:rsidDel="00E00C27">
          <w:delText>’</w:delText>
        </w:r>
      </w:del>
      <w:ins w:id="2971" w:author="Michael Mirmak" w:date="2012-03-21T04:29:00Z">
        <w:r w:rsidR="00E00C27" w:rsidRPr="00F51A5F">
          <w:t>0</w:t>
        </w:r>
        <w:r w:rsidR="00E00C27">
          <w:t>”</w:t>
        </w:r>
      </w:ins>
      <w:r w:rsidRPr="00F51A5F">
        <w:t>.  Time values must increase as one parses down the table.  The waveform table can contain a maximum of 1000 data rows.  A maximum of 100 waveform tables are allowed per model.</w:t>
      </w:r>
    </w:p>
    <w:p w:rsidR="005F1462" w:rsidRPr="00F51A5F" w:rsidRDefault="005F1462" w:rsidP="00722E1A">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722E1A">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rsidP="00722E1A">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BA31F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rsidP="00BA31F2">
      <w:pPr>
        <w:pStyle w:val="KeywordDescriptions"/>
      </w:pPr>
      <w:r w:rsidRPr="00F51A5F">
        <w:t xml:space="preserve">The </w:t>
      </w:r>
      <w:del w:id="2972" w:author="Michael Mirmak" w:date="2012-03-21T04:29:00Z">
        <w:r w:rsidR="009E1532" w:rsidDel="00241A2D">
          <w:delText>‘</w:delText>
        </w:r>
      </w:del>
      <w:ins w:id="2973" w:author="Michael Mirmak" w:date="2012-03-21T04:29:00Z">
        <w:r w:rsidR="00241A2D">
          <w:t>“</w:t>
        </w:r>
      </w:ins>
      <w:del w:id="2974" w:author="Michael Mirmak" w:date="2012-03-21T04:29:00Z">
        <w:r w:rsidRPr="00F51A5F" w:rsidDel="00241A2D">
          <w:delText>fixture</w:delText>
        </w:r>
        <w:r w:rsidR="009E1532" w:rsidDel="00241A2D">
          <w:delText>’</w:delText>
        </w:r>
        <w:r w:rsidRPr="00F51A5F" w:rsidDel="00241A2D">
          <w:delText xml:space="preserve"> </w:delText>
        </w:r>
      </w:del>
      <w:ins w:id="2975" w:author="Michael Mirmak" w:date="2012-03-21T04:29:00Z">
        <w:r w:rsidR="00241A2D" w:rsidRPr="00F51A5F">
          <w:t>fixture</w:t>
        </w:r>
        <w:r w:rsidR="00241A2D">
          <w:t>”</w:t>
        </w:r>
        <w:r w:rsidR="00241A2D" w:rsidRPr="00F51A5F">
          <w:t xml:space="preserve"> </w:t>
        </w:r>
      </w:ins>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6833">
        <w:t>Figure 15</w:t>
      </w:r>
      <w:r w:rsidR="00334508">
        <w:rPr>
          <w:highlight w:val="yellow"/>
        </w:rPr>
        <w:fldChar w:fldCharType="end"/>
      </w:r>
      <w:r w:rsidRPr="00F51A5F">
        <w:t xml:space="preserve"> shows the interconnection of these elements.</w:t>
      </w:r>
    </w:p>
    <w:p w:rsidR="00D319C0" w:rsidRDefault="00D319C0">
      <w:r>
        <w:br w:type="page"/>
      </w:r>
    </w:p>
    <w:p w:rsidR="00D319C0" w:rsidRDefault="00D319C0">
      <w:pPr>
        <w:pStyle w:val="KeywordDescriptions"/>
        <w:jc w:val="center"/>
        <w:pPrChange w:id="2976" w:author="Michael Mirmak" w:date="2012-03-07T10:14:00Z">
          <w:pPr>
            <w:pStyle w:val="KeywordDescriptions"/>
          </w:pPr>
        </w:pPrChange>
      </w:pPr>
      <w:r>
        <w:object w:dxaOrig="7454" w:dyaOrig="2730">
          <v:shape id="_x0000_i1039" type="#_x0000_t75" style="width:373pt;height:134.8pt" o:ole="">
            <v:imagedata r:id="rId37" o:title=""/>
          </v:shape>
          <o:OLEObject Type="Embed" ProgID="Visio.Drawing.11" ShapeID="_x0000_i1039" DrawAspect="Content" ObjectID="_1393832002" r:id="rId38"/>
        </w:object>
      </w:r>
    </w:p>
    <w:p w:rsidR="00D319C0" w:rsidRPr="00F51A5F" w:rsidRDefault="00C80B76" w:rsidP="00CE2A56">
      <w:pPr>
        <w:pStyle w:val="Figurecaption"/>
      </w:pPr>
      <w:bookmarkStart w:id="2977" w:name="_Ref300063694"/>
      <w:r>
        <w:t xml:space="preserve"> - </w:t>
      </w:r>
      <w:bookmarkEnd w:id="2977"/>
      <w:r w:rsidR="00630284">
        <w:t>[Rising Waveform] and [Falling Waveform] Fixtures</w:t>
      </w:r>
    </w:p>
    <w:p w:rsidR="00D319C0" w:rsidRPr="00F51A5F" w:rsidRDefault="00D319C0" w:rsidP="00907990"/>
    <w:p w:rsidR="005F1462" w:rsidRPr="00F51A5F" w:rsidRDefault="005F1462" w:rsidP="00146B01">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146B01">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961B8D">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F96526">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722E1A">
      <w:pPr>
        <w:pStyle w:val="KeywordDescriptions"/>
      </w:pPr>
      <w:r w:rsidRPr="00F51A5F">
        <w:t>NOTE:  In most cases two [Rising Waveform] tables and two [Falling Waveform] tables will be necessary for accurate modeling.</w:t>
      </w:r>
    </w:p>
    <w:p w:rsidR="005F1462" w:rsidRPr="00F51A5F" w:rsidRDefault="005F1462" w:rsidP="00722E1A">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722E1A">
      <w:pPr>
        <w:pStyle w:val="KeywordDescriptions"/>
      </w:pPr>
      <w:del w:id="2978" w:author="Michael Mirmak" w:date="2012-03-21T18:58:00Z">
        <w:r w:rsidRPr="00DF0D2F" w:rsidDel="00B95248">
          <w:delText>Example:</w:delText>
        </w:r>
      </w:del>
      <w:ins w:id="2979" w:author="Michael Mirmak" w:date="2012-03-21T18:58:00Z">
        <w:r w:rsidR="00B95248" w:rsidRPr="00B95248">
          <w:rPr>
            <w:i/>
          </w:rPr>
          <w:t>Example:</w:t>
        </w:r>
      </w:ins>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0.0</w:t>
      </w:r>
    </w:p>
    <w:p w:rsidR="005F1462" w:rsidRPr="00F51A5F" w:rsidRDefault="005F1462" w:rsidP="00F853A3">
      <w:pPr>
        <w:pStyle w:val="Exampletext"/>
      </w:pPr>
      <w:r w:rsidRPr="00F51A5F">
        <w:t>| C_fixture = 50p        | Thes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lastRenderedPageBreak/>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146B01">
      <w:pPr>
        <w:pStyle w:val="KeywordDescriptions"/>
      </w:pPr>
      <w:bookmarkStart w:id="2980" w:name="_Toc203975880"/>
      <w:bookmarkStart w:id="2981" w:name="_Toc203976301"/>
      <w:bookmarkStart w:id="2982" w:name="_Toc203976439"/>
      <w:r w:rsidRPr="00570469">
        <w:rPr>
          <w:i/>
        </w:rPr>
        <w:t>Keyword:</w:t>
      </w:r>
      <w:r w:rsidR="005A0BED">
        <w:tab/>
      </w:r>
      <w:r w:rsidRPr="00213D61">
        <w:rPr>
          <w:b/>
          <w:rPrChange w:id="2983" w:author="Michael Mirmak" w:date="2012-03-07T10:14:00Z">
            <w:rPr/>
          </w:rPrChange>
        </w:rPr>
        <w:t>[Composite Current]</w:t>
      </w:r>
      <w:bookmarkEnd w:id="2980"/>
      <w:bookmarkEnd w:id="2981"/>
      <w:bookmarkEnd w:id="2982"/>
      <w:r w:rsidRPr="00F51A5F">
        <w:t xml:space="preserve">  </w:t>
      </w:r>
    </w:p>
    <w:p w:rsidR="005F1462" w:rsidRPr="00F51A5F" w:rsidRDefault="005F1462" w:rsidP="00146B01">
      <w:pPr>
        <w:pStyle w:val="KeywordDescriptions"/>
      </w:pPr>
      <w:del w:id="2984" w:author="Michael Mirmak" w:date="2012-03-07T09:14:00Z">
        <w:r w:rsidRPr="00570469" w:rsidDel="008A57D9">
          <w:delText>Required:</w:delText>
        </w:r>
      </w:del>
      <w:ins w:id="2985" w:author="Michael Mirmak" w:date="2012-03-07T09:14:00Z">
        <w:r w:rsidR="008A57D9" w:rsidRPr="008A57D9">
          <w:rPr>
            <w:i/>
          </w:rPr>
          <w:t>Required:</w:t>
        </w:r>
      </w:ins>
      <w:r w:rsidR="005A0BED">
        <w:tab/>
      </w:r>
      <w:r w:rsidRPr="00F51A5F">
        <w:t>No</w:t>
      </w:r>
    </w:p>
    <w:p w:rsidR="005F1462" w:rsidRPr="00F51A5F" w:rsidRDefault="005F1462" w:rsidP="00961B8D">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F96526">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722E1A">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rsidP="00722E1A">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2986" w:author="Michael Mirmak" w:date="2012-03-21T05:07:00Z">
        <w:r w:rsidR="007B5B21" w:rsidDel="00DF0207">
          <w:delText>'</w:delText>
        </w:r>
      </w:del>
      <w:ins w:id="2987" w:author="Michael Mirmak" w:date="2012-03-21T05:07:00Z">
        <w:r w:rsidR="00DF0207">
          <w:t>“</w:t>
        </w:r>
      </w:ins>
      <w:r w:rsidRPr="00F51A5F">
        <w:t>NA</w:t>
      </w:r>
      <w:del w:id="2988" w:author="Michael Mirmak" w:date="2012-03-21T05:07:00Z">
        <w:r w:rsidR="007B5B21" w:rsidDel="00DF0207">
          <w:delText>'</w:delText>
        </w:r>
      </w:del>
      <w:ins w:id="2989" w:author="Michael Mirmak" w:date="2012-03-21T05:07:00Z">
        <w:r w:rsidR="00DF0207">
          <w:t>”</w:t>
        </w:r>
      </w:ins>
      <w:r w:rsidRPr="00F51A5F">
        <w:t>.  The first value in the time col</w:t>
      </w:r>
      <w:r w:rsidRPr="00F5423D">
        <w:t xml:space="preserve">umn need not be </w:t>
      </w:r>
      <w:ins w:id="2990" w:author="Michael Mirmak" w:date="2012-03-21T04:31:00Z">
        <w:r w:rsidR="00C24DB9">
          <w:t>“</w:t>
        </w:r>
      </w:ins>
      <w:del w:id="2991" w:author="Michael Mirmak" w:date="2012-03-21T04:31:00Z">
        <w:r w:rsidR="009E1532" w:rsidRPr="00F5423D" w:rsidDel="00C24DB9">
          <w:delText>‘</w:delText>
        </w:r>
      </w:del>
      <w:r w:rsidRPr="00F5423D">
        <w:t>0</w:t>
      </w:r>
      <w:ins w:id="2992" w:author="Michael Mirmak" w:date="2012-03-21T04:31:00Z">
        <w:r w:rsidR="00C24DB9">
          <w:t>”</w:t>
        </w:r>
      </w:ins>
      <w:del w:id="2993" w:author="Michael Mirmak" w:date="2012-03-21T04:31:00Z">
        <w:r w:rsidR="009E1532" w:rsidRPr="00F5423D" w:rsidDel="00C24DB9">
          <w:delText>’</w:delText>
        </w:r>
      </w:del>
      <w:r w:rsidRPr="00F5423D">
        <w:t>.  Time values must increase as one parses down the table.  The waveform table can contain a maximum of 1000 data points.</w:t>
      </w:r>
    </w:p>
    <w:p w:rsidR="0007545A" w:rsidRDefault="004D515F">
      <w:pPr>
        <w:pStyle w:val="PlainText"/>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 xml:space="preserve">need </w:t>
      </w:r>
      <w:r w:rsidR="00386D0A">
        <w:rPr>
          <w:rFonts w:ascii="Times New Roman" w:hAnsi="Times New Roman" w:cs="Times New Roman"/>
          <w:sz w:val="24"/>
          <w:szCs w:val="24"/>
          <w:lang w:eastAsia="en-US"/>
        </w:rPr>
        <w:lastRenderedPageBreak/>
        <w:t>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146B01">
      <w:pPr>
        <w:pStyle w:val="KeywordDescriptions"/>
      </w:pPr>
      <w:r>
        <w:fldChar w:fldCharType="begin"/>
      </w:r>
      <w:r>
        <w:instrText xml:space="preserve"> REF _Ref300063703 \r \h  \* MERGEFORMAT </w:instrText>
      </w:r>
      <w:r>
        <w:fldChar w:fldCharType="separate"/>
      </w:r>
      <w:r w:rsidR="00D8683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146B01">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del w:id="2994" w:author="Michael Mirmak" w:date="2012-03-21T19:49:00Z">
        <w:r w:rsidDel="00C814D7">
          <w:br w:type="page"/>
        </w:r>
      </w:del>
    </w:p>
    <w:p w:rsidR="002E67D7" w:rsidRDefault="002E67D7">
      <w:pPr>
        <w:pStyle w:val="KeywordDescriptions"/>
        <w:jc w:val="center"/>
        <w:pPrChange w:id="2995" w:author="Michael Mirmak" w:date="2012-03-07T10:14:00Z">
          <w:pPr>
            <w:pStyle w:val="KeywordDescriptions"/>
          </w:pPr>
        </w:pPrChange>
      </w:pPr>
      <w:r>
        <w:object w:dxaOrig="7305" w:dyaOrig="5226">
          <v:shape id="_x0000_i1040" type="#_x0000_t75" style="width:365.35pt;height:260.45pt" o:ole="">
            <v:imagedata r:id="rId39" o:title=""/>
          </v:shape>
          <o:OLEObject Type="Embed" ProgID="Visio.Drawing.11" ShapeID="_x0000_i1040" DrawAspect="Content" ObjectID="_1393832003" r:id="rId40"/>
        </w:object>
      </w:r>
    </w:p>
    <w:p w:rsidR="002E67D7" w:rsidRPr="00F51A5F" w:rsidRDefault="00C80B76" w:rsidP="00CE2A56">
      <w:pPr>
        <w:pStyle w:val="Figurecaption"/>
      </w:pPr>
      <w:bookmarkStart w:id="2996" w:name="_Ref300063703"/>
      <w:r>
        <w:t xml:space="preserve"> - </w:t>
      </w:r>
      <w:r w:rsidR="002E67D7" w:rsidRPr="00F51A5F">
        <w:t>[External Reference] - (used only for non-driver modes)</w:t>
      </w:r>
      <w:bookmarkEnd w:id="2996"/>
    </w:p>
    <w:p w:rsidR="002E67D7" w:rsidRDefault="002E67D7">
      <w:r>
        <w:br w:type="page"/>
      </w:r>
    </w:p>
    <w:p w:rsidR="005F1462" w:rsidRPr="00F51A5F" w:rsidRDefault="005F1462" w:rsidP="00146B01">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146B01">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683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Change w:id="2997" w:author="Michael Mirmak" w:date="2012-03-07T10:14:00Z">
          <w:pPr>
            <w:pStyle w:val="KeywordDescriptions"/>
          </w:pPr>
        </w:pPrChange>
      </w:pPr>
      <w:r>
        <w:object w:dxaOrig="7901" w:dyaOrig="6762">
          <v:shape id="_x0000_i1041" type="#_x0000_t75" style="width:394.45pt;height:338.55pt" o:ole="">
            <v:imagedata r:id="rId41" o:title=""/>
          </v:shape>
          <o:OLEObject Type="Embed" ProgID="Visio.Drawing.11" ShapeID="_x0000_i1041" DrawAspect="Content" ObjectID="_1393832004" r:id="rId42"/>
        </w:object>
      </w:r>
    </w:p>
    <w:p w:rsidR="002E67D7" w:rsidRDefault="00F95F2F" w:rsidP="00CE2A56">
      <w:pPr>
        <w:pStyle w:val="Figurecaption"/>
      </w:pPr>
      <w:bookmarkStart w:id="2998" w:name="_Ref300063715"/>
      <w:r>
        <w:t xml:space="preserve"> - </w:t>
      </w:r>
      <w:bookmarkEnd w:id="2998"/>
      <w:r w:rsidR="00853BC6">
        <w:t>[Composite Current] Internal Current Paths</w:t>
      </w:r>
    </w:p>
    <w:p w:rsidR="002E67D7" w:rsidDel="00C814D7" w:rsidRDefault="002E67D7">
      <w:pPr>
        <w:rPr>
          <w:del w:id="2999" w:author="Michael Mirmak" w:date="2012-03-21T19:49:00Z"/>
          <w:rFonts w:ascii="Courier New" w:hAnsi="Courier New" w:cs="Courier New"/>
          <w:sz w:val="20"/>
          <w:szCs w:val="20"/>
        </w:rPr>
      </w:pPr>
      <w:r>
        <w:br w:type="page"/>
      </w:r>
    </w:p>
    <w:p w:rsidR="005A0BED" w:rsidDel="00C814D7" w:rsidRDefault="005A0BED">
      <w:pPr>
        <w:rPr>
          <w:del w:id="3000" w:author="Michael Mirmak" w:date="2012-03-21T19:49:00Z"/>
        </w:rPr>
        <w:pPrChange w:id="3001" w:author="Michael Mirmak" w:date="2012-03-21T19:49:00Z">
          <w:pPr>
            <w:pStyle w:val="PlainText"/>
          </w:pPr>
        </w:pPrChange>
      </w:pPr>
    </w:p>
    <w:p w:rsidR="005F1462" w:rsidRPr="00F51A5F" w:rsidRDefault="005F1462" w:rsidP="00146B01">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146B01">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146B01">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961B8D">
      <w:pPr>
        <w:pStyle w:val="KeywordDescriptions"/>
      </w:pPr>
      <w:r w:rsidRPr="00F51A5F">
        <w:t xml:space="preserve">The power reference terminal (VDDQ) is usually the [Pullup Reference], or the default [Voltage Range] terminal.  The </w:t>
      </w:r>
      <w:del w:id="3002" w:author="Michael Mirmak" w:date="2012-03-07T10:27:00Z">
        <w:r w:rsidRPr="00F51A5F" w:rsidDel="00E96BD9">
          <w:delText xml:space="preserve"> </w:delText>
        </w:r>
      </w:del>
      <w:r w:rsidRPr="00F51A5F">
        <w:t>[Pulldown Reference] terminal is usually at the GND connection.</w:t>
      </w:r>
    </w:p>
    <w:p w:rsidR="005F1462" w:rsidRPr="00F51A5F" w:rsidRDefault="005F1462" w:rsidP="00F96526">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722E1A">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722E1A">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722E1A">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rsidP="00722E1A">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BA31F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BA31F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BA31F2">
      <w:pPr>
        <w:pStyle w:val="KeywordDescriptions"/>
      </w:pPr>
      <w:del w:id="3003" w:author="Michael Mirmak" w:date="2012-03-21T18:58:00Z">
        <w:r w:rsidRPr="00DF0D2F" w:rsidDel="00B95248">
          <w:delText>Example:</w:delText>
        </w:r>
      </w:del>
      <w:ins w:id="3004" w:author="Michael Mirmak" w:date="2012-03-21T18:58:00Z">
        <w:r w:rsidR="00B95248" w:rsidRPr="00B95248">
          <w:rPr>
            <w:i/>
          </w:rPr>
          <w:t>Example:</w:t>
        </w:r>
      </w:ins>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lastRenderedPageBreak/>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 ... etc.</w:t>
      </w:r>
    </w:p>
    <w:p w:rsidR="005F1462" w:rsidRDefault="005F1462" w:rsidP="00DF7FAE"/>
    <w:p w:rsidR="00DF7FAE" w:rsidRPr="00F51A5F" w:rsidRDefault="00DF7FAE" w:rsidP="00DF7FAE"/>
    <w:p w:rsidR="006E6988" w:rsidRDefault="001E7A31" w:rsidP="00BB4491">
      <w:pPr>
        <w:pStyle w:val="2nd-level-heading-in-Section-6"/>
      </w:pPr>
      <w:bookmarkStart w:id="3005" w:name="_Ref300064162"/>
      <w:bookmarkStart w:id="3006" w:name="_Toc320066648"/>
      <w:r w:rsidRPr="002E3355">
        <w:lastRenderedPageBreak/>
        <w:t>Add Submodel Description</w:t>
      </w:r>
      <w:bookmarkEnd w:id="3005"/>
      <w:bookmarkEnd w:id="3006"/>
    </w:p>
    <w:p w:rsidR="00A67F34" w:rsidRDefault="00A67F34" w:rsidP="00146B01">
      <w:pPr>
        <w:pStyle w:val="BodyText"/>
      </w:pPr>
    </w:p>
    <w:p w:rsidR="005F1462" w:rsidRPr="00F51A5F" w:rsidRDefault="005F1462" w:rsidP="00146B01">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961B8D">
      <w:pPr>
        <w:pStyle w:val="BodyText"/>
      </w:pPr>
      <w:r w:rsidRPr="00F51A5F">
        <w:t>Top-Level Model</w:t>
      </w:r>
      <w:r w:rsidR="005F1462" w:rsidRPr="00F51A5F">
        <w:t>:</w:t>
      </w:r>
    </w:p>
    <w:p w:rsidR="005F1462" w:rsidRPr="00F51A5F" w:rsidRDefault="005F1462" w:rsidP="00F96526">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722E1A">
      <w:pPr>
        <w:pStyle w:val="BodyText"/>
      </w:pPr>
      <w:r w:rsidRPr="00F51A5F">
        <w:t>The [Add Submodel] keyword lists of name of each submodel and the permitted mode (Driving, Non-Driving or All) under which each added submodel is used.</w:t>
      </w:r>
    </w:p>
    <w:p w:rsidR="005F1462" w:rsidRPr="00F51A5F" w:rsidRDefault="008869B8" w:rsidP="00722E1A">
      <w:pPr>
        <w:pStyle w:val="BodyText"/>
      </w:pPr>
      <w:r w:rsidRPr="00F51A5F">
        <w:t>Submodel</w:t>
      </w:r>
      <w:r w:rsidR="005F1462" w:rsidRPr="00F51A5F">
        <w:t>:</w:t>
      </w:r>
    </w:p>
    <w:p w:rsidR="005F1462" w:rsidRPr="00F51A5F" w:rsidRDefault="005F1462" w:rsidP="00722E1A">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BA31F2">
      <w:pPr>
        <w:pStyle w:val="BodyText"/>
      </w:pPr>
      <w:r w:rsidRPr="00F51A5F">
        <w:t xml:space="preserve">The [Submodel] and [Submodel Spec] keywords are defined first since they are used for all submodels. </w:t>
      </w:r>
    </w:p>
    <w:p w:rsidR="005F1462" w:rsidRPr="00F51A5F" w:rsidRDefault="005F1462" w:rsidP="00BA31F2">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BA31F2">
      <w:pPr>
        <w:pStyle w:val="BodyText"/>
      </w:pPr>
      <w:r w:rsidRPr="00F51A5F">
        <w:t xml:space="preserve">The following </w:t>
      </w:r>
      <w:del w:id="3007" w:author="Michael Mirmak" w:date="2012-03-21T18:51:00Z">
        <w:r w:rsidRPr="00F51A5F" w:rsidDel="00522AB4">
          <w:delText xml:space="preserve">set of </w:delText>
        </w:r>
      </w:del>
      <w:r w:rsidRPr="00F51A5F">
        <w:t>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46B01">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46B01">
      <w:pPr>
        <w:pStyle w:val="BodyText"/>
      </w:pPr>
      <w:r w:rsidRPr="00F51A5F">
        <w:t>The application of these keywords depends upon the Submodel_type entries listed below:</w:t>
      </w:r>
    </w:p>
    <w:p w:rsidR="005F1462" w:rsidRPr="00F51A5F" w:rsidRDefault="005F1462" w:rsidP="006B266E">
      <w:pPr>
        <w:pStyle w:val="ListContinue"/>
      </w:pPr>
      <w:r w:rsidRPr="00F51A5F">
        <w:lastRenderedPageBreak/>
        <w:t>Dynamic_clamp</w:t>
      </w:r>
    </w:p>
    <w:p w:rsidR="005F1462" w:rsidRPr="00F51A5F" w:rsidRDefault="005F1462" w:rsidP="006B266E">
      <w:pPr>
        <w:pStyle w:val="ListContinue"/>
      </w:pPr>
      <w:r w:rsidRPr="00F51A5F">
        <w:t>Bus_hold</w:t>
      </w:r>
    </w:p>
    <w:p w:rsidR="005F1462" w:rsidRPr="00F51A5F" w:rsidRDefault="005F1462" w:rsidP="006B266E">
      <w:pPr>
        <w:pStyle w:val="ListContinue"/>
      </w:pPr>
      <w:r w:rsidRPr="00F51A5F">
        <w:t>Fall_back</w:t>
      </w:r>
    </w:p>
    <w:p w:rsidR="005F1462" w:rsidRPr="00F51A5F" w:rsidRDefault="005F1462" w:rsidP="00146B01">
      <w:pPr>
        <w:pStyle w:val="BodyText"/>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135A85"/>
    <w:p w:rsidR="00135A85" w:rsidRPr="00F51A5F" w:rsidRDefault="00135A85" w:rsidP="00135A85"/>
    <w:p w:rsidR="005F1462" w:rsidRPr="00F51A5F" w:rsidRDefault="005F1462" w:rsidP="008D7BE5">
      <w:pPr>
        <w:pStyle w:val="KeywordDescriptions"/>
      </w:pPr>
      <w:bookmarkStart w:id="3008" w:name="_Toc203975888"/>
      <w:bookmarkStart w:id="3009" w:name="_Toc203976309"/>
      <w:bookmarkStart w:id="3010" w:name="_Toc203976447"/>
      <w:r w:rsidRPr="00FA4AD2">
        <w:rPr>
          <w:i/>
        </w:rPr>
        <w:t>Keyword:</w:t>
      </w:r>
      <w:r w:rsidR="00FA4AD2" w:rsidRPr="00FA4AD2">
        <w:rPr>
          <w:i/>
        </w:rPr>
        <w:tab/>
      </w:r>
      <w:r w:rsidRPr="00213D61">
        <w:rPr>
          <w:b/>
          <w:rPrChange w:id="3011" w:author="Michael Mirmak" w:date="2012-03-07T10:14:00Z">
            <w:rPr/>
          </w:rPrChange>
        </w:rPr>
        <w:t>[Submodel]</w:t>
      </w:r>
      <w:bookmarkEnd w:id="3008"/>
      <w:bookmarkEnd w:id="3009"/>
      <w:bookmarkEnd w:id="3010"/>
    </w:p>
    <w:p w:rsidR="005F1462" w:rsidRPr="00F51A5F" w:rsidRDefault="005F1462" w:rsidP="00146B01">
      <w:pPr>
        <w:pStyle w:val="KeywordDescriptions"/>
      </w:pPr>
      <w:del w:id="3012" w:author="Michael Mirmak" w:date="2012-03-07T09:14:00Z">
        <w:r w:rsidRPr="00FA4AD2" w:rsidDel="008A57D9">
          <w:delText>Required:</w:delText>
        </w:r>
      </w:del>
      <w:ins w:id="3013" w:author="Michael Mirmak" w:date="2012-03-07T09:14:00Z">
        <w:r w:rsidR="008A57D9" w:rsidRPr="008A57D9">
          <w:rPr>
            <w:i/>
          </w:rPr>
          <w:t>Required:</w:t>
        </w:r>
      </w:ins>
      <w:r w:rsidR="00FA4AD2" w:rsidRPr="00FA4AD2">
        <w:tab/>
      </w:r>
      <w:r w:rsidRPr="00F51A5F">
        <w:t>No</w:t>
      </w:r>
    </w:p>
    <w:p w:rsidR="005F1462" w:rsidRPr="00F51A5F" w:rsidRDefault="005F1462" w:rsidP="00146B01">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961B8D">
      <w:pPr>
        <w:pStyle w:val="KeywordDescriptions"/>
      </w:pPr>
      <w:r w:rsidRPr="00FA4AD2">
        <w:rPr>
          <w:i/>
        </w:rPr>
        <w:t>Sub-Params:</w:t>
      </w:r>
      <w:r w:rsidR="00FA4AD2" w:rsidRPr="00FA4AD2">
        <w:rPr>
          <w:i/>
        </w:rPr>
        <w:tab/>
      </w:r>
      <w:r w:rsidRPr="00F51A5F">
        <w:t>Submodel_type</w:t>
      </w:r>
    </w:p>
    <w:p w:rsidR="005F1462" w:rsidRPr="00F51A5F" w:rsidRDefault="005F1462" w:rsidP="00F96526">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rsidP="00722E1A">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rsidP="00722E1A">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722E1A">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rsidP="00BA31F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FA4AD2" w:rsidP="00BA31F2">
      <w:pPr>
        <w:pStyle w:val="KeywordDescriptions"/>
      </w:pPr>
      <w:del w:id="3014" w:author="Michael Mirmak" w:date="2012-03-21T18:58:00Z">
        <w:r w:rsidRPr="00DF0D2F" w:rsidDel="00B95248">
          <w:delText>Example:</w:delText>
        </w:r>
      </w:del>
      <w:ins w:id="3015" w:author="Michael Mirmak" w:date="2012-03-21T18:58:00Z">
        <w:r w:rsidR="00B95248" w:rsidRPr="00B95248">
          <w:rPr>
            <w:i/>
          </w:rPr>
          <w:t>Example:</w:t>
        </w:r>
      </w:ins>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213D61" w:rsidRDefault="005F1462" w:rsidP="00146B01">
      <w:pPr>
        <w:pStyle w:val="KeywordDescriptions"/>
        <w:rPr>
          <w:b/>
          <w:rPrChange w:id="3016" w:author="Michael Mirmak" w:date="2012-03-07T10:14:00Z">
            <w:rPr/>
          </w:rPrChange>
        </w:rPr>
      </w:pPr>
      <w:bookmarkStart w:id="3017" w:name="_Toc203975889"/>
      <w:bookmarkStart w:id="3018" w:name="_Toc203976310"/>
      <w:bookmarkStart w:id="3019" w:name="_Toc203976448"/>
      <w:r w:rsidRPr="00262D6D">
        <w:rPr>
          <w:i/>
        </w:rPr>
        <w:t>Keyword:</w:t>
      </w:r>
      <w:r w:rsidR="00AE3942" w:rsidRPr="00262D6D">
        <w:rPr>
          <w:i/>
        </w:rPr>
        <w:tab/>
      </w:r>
      <w:r w:rsidRPr="00213D61">
        <w:rPr>
          <w:b/>
          <w:rPrChange w:id="3020" w:author="Michael Mirmak" w:date="2012-03-07T10:14:00Z">
            <w:rPr/>
          </w:rPrChange>
        </w:rPr>
        <w:t>[Submodel Spec]</w:t>
      </w:r>
      <w:bookmarkEnd w:id="3017"/>
      <w:bookmarkEnd w:id="3018"/>
      <w:bookmarkEnd w:id="3019"/>
    </w:p>
    <w:p w:rsidR="005F1462" w:rsidRPr="00F51A5F" w:rsidRDefault="005F1462" w:rsidP="00146B01">
      <w:pPr>
        <w:pStyle w:val="KeywordDescriptions"/>
      </w:pPr>
      <w:del w:id="3021" w:author="Michael Mirmak" w:date="2012-03-07T09:14:00Z">
        <w:r w:rsidRPr="00262D6D" w:rsidDel="008A57D9">
          <w:delText>Required:</w:delText>
        </w:r>
      </w:del>
      <w:ins w:id="3022" w:author="Michael Mirmak" w:date="2012-03-07T09:14:00Z">
        <w:r w:rsidR="008A57D9" w:rsidRPr="008A57D9">
          <w:rPr>
            <w:i/>
          </w:rPr>
          <w:t>Required:</w:t>
        </w:r>
      </w:ins>
      <w:r w:rsidR="00AE3942" w:rsidRPr="00262D6D">
        <w:tab/>
      </w:r>
      <w:r w:rsidRPr="00F51A5F">
        <w:t>No</w:t>
      </w:r>
    </w:p>
    <w:p w:rsidR="005F1462" w:rsidRPr="00F51A5F" w:rsidRDefault="005F1462" w:rsidP="00961B8D">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F96526">
      <w:pPr>
        <w:pStyle w:val="KeywordDescriptions"/>
      </w:pPr>
      <w:r w:rsidRPr="00262D6D">
        <w:rPr>
          <w:i/>
        </w:rPr>
        <w:t>Sub-Params:</w:t>
      </w:r>
      <w:r w:rsidR="00AE3942">
        <w:tab/>
      </w:r>
      <w:r w:rsidRPr="00F51A5F">
        <w:t>V_trigger_r, V_trigger_f, Off_delay</w:t>
      </w:r>
    </w:p>
    <w:p w:rsidR="005F1462" w:rsidRPr="00F51A5F" w:rsidRDefault="005F1462" w:rsidP="00722E1A">
      <w:pPr>
        <w:pStyle w:val="KeywordDescriptions"/>
      </w:pPr>
      <w:r w:rsidRPr="00262D6D">
        <w:rPr>
          <w:i/>
        </w:rPr>
        <w:t>Usage Rules:</w:t>
      </w:r>
      <w:r w:rsidR="00AE3942">
        <w:tab/>
      </w:r>
      <w:r w:rsidRPr="00F51A5F">
        <w:t>The [Submodel Spec] is to be used only with submodels.</w:t>
      </w:r>
    </w:p>
    <w:p w:rsidR="005F1462" w:rsidRPr="00F51A5F" w:rsidRDefault="005F1462" w:rsidP="00722E1A">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lastRenderedPageBreak/>
        <w:t>Off_delay</w:t>
      </w:r>
      <w:r w:rsidR="00AE3942">
        <w:tab/>
      </w:r>
      <w:r w:rsidR="00AE3942">
        <w:tab/>
      </w:r>
      <w:r w:rsidRPr="00F51A5F">
        <w:t>Turn-off delay from V_trigger_r or V_trigger_f</w:t>
      </w:r>
    </w:p>
    <w:p w:rsidR="005F1462" w:rsidRPr="00F51A5F" w:rsidRDefault="005F1462" w:rsidP="00146B01">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del w:id="3023" w:author="Michael Mirmak" w:date="2012-03-21T05:07:00Z">
        <w:r w:rsidR="007B5B21" w:rsidDel="00DF0207">
          <w:delText>'</w:delText>
        </w:r>
      </w:del>
      <w:ins w:id="3024" w:author="Michael Mirmak" w:date="2012-03-21T05:07:00Z">
        <w:r w:rsidR="00DF0207">
          <w:t>“</w:t>
        </w:r>
      </w:ins>
      <w:r w:rsidRPr="00F51A5F">
        <w:t>NA</w:t>
      </w:r>
      <w:del w:id="3025" w:author="Michael Mirmak" w:date="2012-03-21T05:07:00Z">
        <w:r w:rsidR="007B5B21" w:rsidDel="00DF0207">
          <w:delText>'</w:delText>
        </w:r>
      </w:del>
      <w:ins w:id="3026" w:author="Michael Mirmak" w:date="2012-03-21T05:07:00Z">
        <w:r w:rsidR="00DF0207">
          <w:t>”</w:t>
        </w:r>
      </w:ins>
      <w:r w:rsidRPr="00F51A5F">
        <w:t xml:space="preserve"> must be used to indicate the typical value by default.</w:t>
      </w:r>
    </w:p>
    <w:p w:rsidR="005F1462" w:rsidRPr="00F51A5F" w:rsidRDefault="005F1462" w:rsidP="00146B01">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961B8D">
      <w:pPr>
        <w:pStyle w:val="KeywordDescriptions"/>
      </w:pPr>
      <w:r w:rsidRPr="00F51A5F">
        <w:t>Unless noted, each [Submodel Spec] subparameter is independent of any other subparameter.</w:t>
      </w:r>
    </w:p>
    <w:p w:rsidR="005F1462" w:rsidRPr="00F51A5F" w:rsidRDefault="005F1462" w:rsidP="00F96526">
      <w:pPr>
        <w:pStyle w:val="KeywordDescriptions"/>
      </w:pPr>
      <w:r w:rsidRPr="00F51A5F">
        <w:t xml:space="preserve">V_trigger_r, V_trigger_f rules: </w:t>
      </w:r>
    </w:p>
    <w:p w:rsidR="005F1462" w:rsidRPr="00F51A5F" w:rsidRDefault="005F1462" w:rsidP="00722E1A">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722E1A">
      <w:pPr>
        <w:pStyle w:val="KeywordDescriptions"/>
      </w:pPr>
      <w:r w:rsidRPr="00F51A5F">
        <w:t xml:space="preserve">Off_delay rules: </w:t>
      </w:r>
    </w:p>
    <w:p w:rsidR="005F1462" w:rsidRPr="00F51A5F" w:rsidRDefault="005F1462" w:rsidP="00722E1A">
      <w:pPr>
        <w:pStyle w:val="KeywordDescriptions"/>
      </w:pPr>
      <w:r w:rsidRPr="00F51A5F">
        <w:t>The functionality of the Off_delay subparameter is to provide an additional time related mechanism to turn off circuit elements.</w:t>
      </w:r>
    </w:p>
    <w:p w:rsidR="00F24C6A" w:rsidRPr="00DF0D2F" w:rsidRDefault="00F24C6A" w:rsidP="00BA31F2">
      <w:pPr>
        <w:pStyle w:val="KeywordDescriptions"/>
      </w:pPr>
      <w:del w:id="3027" w:author="Michael Mirmak" w:date="2012-03-21T18:58:00Z">
        <w:r w:rsidRPr="00DF0D2F" w:rsidDel="00B95248">
          <w:delText>Example:</w:delText>
        </w:r>
      </w:del>
      <w:ins w:id="3028" w:author="Michael Mirmak" w:date="2012-03-21T18:58:00Z">
        <w:r w:rsidR="00B95248" w:rsidRPr="00B95248">
          <w:rPr>
            <w:i/>
          </w:rPr>
          <w:t>Example:</w:t>
        </w:r>
      </w:ins>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off: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process of the pullup</w:t>
      </w:r>
    </w:p>
    <w:p w:rsidR="005F1462" w:rsidRPr="00F51A5F" w:rsidRDefault="005F1462" w:rsidP="00F24C6A">
      <w:pPr>
        <w:pStyle w:val="Exampletext"/>
      </w:pPr>
      <w:r w:rsidRPr="00F51A5F">
        <w:lastRenderedPageBreak/>
        <w:t>V_trigger_f             -10.0      -10.0      -10.0 | Not used, so trigger</w:t>
      </w:r>
    </w:p>
    <w:p w:rsidR="005F1462" w:rsidRPr="00F51A5F" w:rsidRDefault="005F1462" w:rsidP="00F24C6A">
      <w:pPr>
        <w:pStyle w:val="Exampletext"/>
      </w:pPr>
      <w:r w:rsidRPr="00F51A5F">
        <w:t xml:space="preserve">                                                    | voltages are set out </w:t>
      </w:r>
    </w:p>
    <w:p w:rsidR="005F1462" w:rsidRPr="00F51A5F" w:rsidRDefault="005F1462" w:rsidP="00F24C6A">
      <w:pPr>
        <w:pStyle w:val="Exampletext"/>
      </w:pPr>
      <w:r w:rsidRPr="00F51A5F">
        <w:t xml:space="preserve">                                                    | of range</w:t>
      </w:r>
    </w:p>
    <w:p w:rsidR="005F1462" w:rsidRPr="00F51A5F" w:rsidRDefault="005F1462" w:rsidP="00F24C6A">
      <w:pPr>
        <w:pStyle w:val="Exampletext"/>
      </w:pPr>
      <w:r w:rsidRPr="00F51A5F">
        <w:t>Off_delay                 5n         4n         6n  | Time from rising edge</w:t>
      </w:r>
    </w:p>
    <w:p w:rsidR="005F1462" w:rsidRPr="00F51A5F" w:rsidRDefault="005F1462" w:rsidP="00F24C6A">
      <w:pPr>
        <w:pStyle w:val="Exampletext"/>
      </w:pPr>
      <w:r w:rsidRPr="00F51A5F">
        <w:t xml:space="preserve">                                                    | trigger at which the</w:t>
      </w:r>
    </w:p>
    <w:p w:rsidR="005F1462" w:rsidRPr="00F51A5F" w:rsidRDefault="005F1462" w:rsidP="00F24C6A">
      <w:pPr>
        <w:pStyle w:val="Exampletext"/>
      </w:pPr>
      <w:r w:rsidRPr="00F51A5F">
        <w:t xml:space="preserve">                                                    | pullup turned off</w:t>
      </w:r>
    </w:p>
    <w:p w:rsidR="005F1462" w:rsidRPr="00C002B7" w:rsidRDefault="005F1462" w:rsidP="00C002B7">
      <w:pPr>
        <w:pStyle w:val="3rd-level-heading-in-Section-6"/>
      </w:pPr>
      <w:r w:rsidRPr="00C002B7">
        <w:t>Dynamic Clamp:</w:t>
      </w:r>
    </w:p>
    <w:p w:rsidR="005F1462" w:rsidRPr="0088223E" w:rsidRDefault="005F1462" w:rsidP="00146B01">
      <w:pPr>
        <w:pStyle w:val="BodyText"/>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146B01">
      <w:pPr>
        <w:pStyle w:val="BodyText"/>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5C7758"/>
    <w:p w:rsidR="005C7758" w:rsidRPr="00F51A5F" w:rsidRDefault="005C7758" w:rsidP="005C7758"/>
    <w:p w:rsidR="005F1462" w:rsidRPr="00213D61" w:rsidRDefault="005F1462" w:rsidP="008D7BE5">
      <w:pPr>
        <w:pStyle w:val="KeywordDescriptions"/>
        <w:rPr>
          <w:b/>
          <w:rPrChange w:id="3029" w:author="Michael Mirmak" w:date="2012-03-07T10:14:00Z">
            <w:rPr/>
          </w:rPrChange>
        </w:rPr>
      </w:pPr>
      <w:bookmarkStart w:id="3030" w:name="_Toc203975890"/>
      <w:bookmarkStart w:id="3031" w:name="_Toc203976311"/>
      <w:bookmarkStart w:id="3032" w:name="_Toc203976449"/>
      <w:r w:rsidRPr="005D712E">
        <w:rPr>
          <w:i/>
        </w:rPr>
        <w:t>Keywords:</w:t>
      </w:r>
      <w:r w:rsidR="005D712E">
        <w:tab/>
      </w:r>
      <w:r w:rsidRPr="00213D61">
        <w:rPr>
          <w:b/>
          <w:rPrChange w:id="3033" w:author="Michael Mirmak" w:date="2012-03-07T10:14:00Z">
            <w:rPr/>
          </w:rPrChange>
        </w:rPr>
        <w:t>[GND Pulse Table]</w:t>
      </w:r>
      <w:r w:rsidRPr="005D712E">
        <w:t xml:space="preserve">, </w:t>
      </w:r>
      <w:r w:rsidRPr="00213D61">
        <w:rPr>
          <w:b/>
          <w:rPrChange w:id="3034" w:author="Michael Mirmak" w:date="2012-03-07T10:14:00Z">
            <w:rPr/>
          </w:rPrChange>
        </w:rPr>
        <w:t>[POWER Pulse Table]</w:t>
      </w:r>
      <w:bookmarkEnd w:id="3030"/>
      <w:bookmarkEnd w:id="3031"/>
      <w:bookmarkEnd w:id="3032"/>
    </w:p>
    <w:p w:rsidR="005F1462" w:rsidRPr="00F51A5F" w:rsidRDefault="005F1462" w:rsidP="00146B01">
      <w:pPr>
        <w:pStyle w:val="KeywordDescriptions"/>
      </w:pPr>
      <w:del w:id="3035" w:author="Michael Mirmak" w:date="2012-03-07T09:14:00Z">
        <w:r w:rsidRPr="005D712E" w:rsidDel="008A57D9">
          <w:delText>Required:</w:delText>
        </w:r>
      </w:del>
      <w:ins w:id="3036" w:author="Michael Mirmak" w:date="2012-03-07T09:14:00Z">
        <w:r w:rsidR="008A57D9" w:rsidRPr="008A57D9">
          <w:rPr>
            <w:i/>
          </w:rPr>
          <w:t>Required:</w:t>
        </w:r>
      </w:ins>
      <w:r w:rsidR="005D712E">
        <w:tab/>
      </w:r>
      <w:r w:rsidRPr="00F51A5F">
        <w:t>No</w:t>
      </w:r>
    </w:p>
    <w:p w:rsidR="005F1462" w:rsidRPr="00F51A5F" w:rsidRDefault="005F1462" w:rsidP="00146B01">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961B8D">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F96526">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3037" w:author="Michael Mirmak" w:date="2012-03-21T05:07:00Z">
        <w:r w:rsidR="007B5B21" w:rsidDel="00DF0207">
          <w:delText>'</w:delText>
        </w:r>
      </w:del>
      <w:ins w:id="3038" w:author="Michael Mirmak" w:date="2012-03-21T05:07:00Z">
        <w:r w:rsidR="00DF0207">
          <w:t>“</w:t>
        </w:r>
      </w:ins>
      <w:r w:rsidRPr="00F51A5F">
        <w:t>NA</w:t>
      </w:r>
      <w:del w:id="3039" w:author="Michael Mirmak" w:date="2012-03-21T05:07:00Z">
        <w:r w:rsidR="007B5B21" w:rsidDel="00DF0207">
          <w:delText>'</w:delText>
        </w:r>
      </w:del>
      <w:ins w:id="3040" w:author="Michael Mirmak" w:date="2012-03-21T05:07:00Z">
        <w:r w:rsidR="00DF0207">
          <w:t>”</w:t>
        </w:r>
      </w:ins>
      <w:r w:rsidRPr="00F51A5F">
        <w:t>.  Time values must increase as one parses down the table.  The waveform table can contain of maximum of 100 rows.</w:t>
      </w:r>
    </w:p>
    <w:p w:rsidR="005F1462" w:rsidRPr="00F51A5F" w:rsidRDefault="005F1462" w:rsidP="00722E1A">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722E1A">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722E1A">
      <w:pPr>
        <w:pStyle w:val="KeywordDescriptions"/>
      </w:pPr>
      <w:r w:rsidRPr="00F51A5F">
        <w:t>Only one [GND Pulse Table] and one [POWER Pulse Table] are allowed per model.</w:t>
      </w:r>
    </w:p>
    <w:p w:rsidR="005F1462" w:rsidRPr="00F51A5F" w:rsidRDefault="005F1462" w:rsidP="00BA31F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BA31F2">
      <w:pPr>
        <w:pStyle w:val="KeywordDescriptions"/>
      </w:pPr>
      <w:r w:rsidRPr="00F51A5F">
        <w:t>Triggered Mode:</w:t>
      </w:r>
    </w:p>
    <w:p w:rsidR="005F1462" w:rsidRPr="00F51A5F" w:rsidRDefault="005F1462" w:rsidP="00BA31F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D86833">
      <w:pPr>
        <w:pStyle w:val="KeywordDescriptions"/>
      </w:pPr>
      <w:r w:rsidRPr="00F51A5F">
        <w:t>Also, a corresponding [Submodel Spec] V_trigger_* subparameter must exist.  The triggered interaction is described:</w:t>
      </w:r>
    </w:p>
    <w:p w:rsidR="00064761" w:rsidRDefault="005F1462" w:rsidP="00D86833">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6833">
        <w:t>Figure 18</w:t>
      </w:r>
      <w:r w:rsidR="00334508">
        <w:rPr>
          <w:highlight w:val="yellow"/>
        </w:rPr>
        <w:fldChar w:fldCharType="end"/>
      </w:r>
      <w:r w:rsidR="008A0FE8">
        <w:t>.</w:t>
      </w:r>
    </w:p>
    <w:p w:rsidR="00B33D36" w:rsidRDefault="00E96BD9" w:rsidP="00B33D36">
      <w:pPr>
        <w:jc w:val="center"/>
      </w:pPr>
      <w:r>
        <w:object w:dxaOrig="6233" w:dyaOrig="5226">
          <v:shape id="_x0000_i1042" type="#_x0000_t75" style="width:311.75pt;height:260.45pt" o:ole="">
            <v:imagedata r:id="rId43" o:title=""/>
          </v:shape>
          <o:OLEObject Type="Embed" ProgID="Visio.Drawing.11" ShapeID="_x0000_i1042" DrawAspect="Content" ObjectID="_1393832005" r:id="rId44"/>
        </w:object>
      </w:r>
    </w:p>
    <w:p w:rsidR="00B33D36" w:rsidRDefault="000010AB" w:rsidP="00CE2A56">
      <w:pPr>
        <w:pStyle w:val="Figurecaption"/>
      </w:pPr>
      <w:bookmarkStart w:id="3041"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041"/>
    </w:p>
    <w:p w:rsidR="00B33D36" w:rsidRDefault="00B33D36" w:rsidP="00B33D36"/>
    <w:p w:rsidR="005F1462" w:rsidRPr="00F51A5F" w:rsidRDefault="005F1462" w:rsidP="00146B01">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146B01">
      <w:pPr>
        <w:pStyle w:val="BodyText"/>
      </w:pPr>
      <w:r w:rsidRPr="00F51A5F">
        <w:t>Static Mode:</w:t>
      </w:r>
    </w:p>
    <w:p w:rsidR="005F1462" w:rsidRPr="00F51A5F" w:rsidRDefault="005F1462" w:rsidP="00961B8D">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F96526">
      <w:pPr>
        <w:pStyle w:val="BodyText"/>
      </w:pPr>
      <w:r w:rsidRPr="00F51A5F">
        <w:t>This mode provides additional fixed clamping to an I/O_* buffer or a 3-state buffer when it is used as a driver.</w:t>
      </w:r>
    </w:p>
    <w:p w:rsidR="005F1462" w:rsidRPr="00F51A5F" w:rsidRDefault="005F1462" w:rsidP="00722E1A">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lastRenderedPageBreak/>
        <w:t>V_trigger_f               1.4        1.2        1.6  | Falling edge trigger</w:t>
      </w:r>
    </w:p>
    <w:p w:rsidR="005F1462" w:rsidRPr="00F51A5F" w:rsidRDefault="005F1462" w:rsidP="005D712E">
      <w:pPr>
        <w:pStyle w:val="Exampletext"/>
      </w:pPr>
      <w:r w:rsidRPr="00F51A5F">
        <w:t>V_trigger_r               3.6        2.9        4.3  |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typ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th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lastRenderedPageBreak/>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C002B7">
      <w:pPr>
        <w:pStyle w:val="3rd-level-heading-in-Section-6"/>
      </w:pPr>
      <w:r w:rsidRPr="00F51A5F">
        <w:t>Bus Hold:</w:t>
      </w:r>
    </w:p>
    <w:p w:rsidR="005F1462" w:rsidRPr="00F51A5F" w:rsidRDefault="005F1462" w:rsidP="00146B01">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146B01">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961B8D">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F96526">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F96526">
      <w:pPr>
        <w:pStyle w:val="BodyText"/>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722E1A">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722E1A">
      <w:pPr>
        <w:pStyle w:val="BodyText"/>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722E1A">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BA31F2">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334508" w:rsidP="00BA31F2">
      <w:pPr>
        <w:pStyle w:val="BodyText"/>
        <w:rPr>
          <w:ins w:id="3042" w:author="Michael Mirmak" w:date="2012-03-21T19:50:00Z"/>
        </w:rPr>
      </w:pPr>
      <w:r>
        <w:fldChar w:fldCharType="begin"/>
      </w:r>
      <w:r>
        <w:instrText xml:space="preserve"> REF _Ref300064471 \r \h  \* MERGEFORMAT </w:instrText>
      </w:r>
      <w:r>
        <w:fldChar w:fldCharType="separate"/>
      </w:r>
      <w:r w:rsidR="00D86833">
        <w:t>Table 4</w:t>
      </w:r>
      <w:r>
        <w:fldChar w:fldCharType="end"/>
      </w:r>
      <w:r w:rsidR="00494653" w:rsidRPr="00494653">
        <w:t xml:space="preserve"> through </w:t>
      </w:r>
      <w:r w:rsidR="00E75D57">
        <w:fldChar w:fldCharType="begin"/>
      </w:r>
      <w:r w:rsidR="00E75D57">
        <w:instrText xml:space="preserve"> REF _Ref300064481 \r \h  \* MERGEFORMAT </w:instrText>
      </w:r>
      <w:r w:rsidR="00E75D57">
        <w:fldChar w:fldCharType="separate"/>
      </w:r>
      <w:r w:rsidR="00D86833">
        <w:t>Table 7</w:t>
      </w:r>
      <w:r w:rsidR="00E75D57">
        <w:fldChar w:fldCharType="end"/>
      </w:r>
      <w:r w:rsidR="0024616B">
        <w:t xml:space="preserve"> </w:t>
      </w:r>
      <w:r w:rsidR="00240DF2">
        <w:t>summarize</w:t>
      </w:r>
      <w:r w:rsidR="005F1462" w:rsidRPr="00F51A5F">
        <w:t xml:space="preserve"> the bus hold initial</w:t>
      </w:r>
      <w:r w:rsidR="0004274A">
        <w:t>izations</w:t>
      </w:r>
      <w:r w:rsidR="005F1462" w:rsidRPr="00F51A5F">
        <w:t xml:space="preserve"> and switching transitions:</w:t>
      </w:r>
    </w:p>
    <w:p w:rsidR="00C814D7" w:rsidRDefault="00C814D7" w:rsidP="00BA31F2">
      <w:pPr>
        <w:pStyle w:val="BodyText"/>
      </w:pPr>
    </w:p>
    <w:p w:rsidR="00C814D7" w:rsidRDefault="00C814D7">
      <w:pPr>
        <w:pStyle w:val="TableCaption"/>
        <w:rPr>
          <w:ins w:id="3043" w:author="Michael Mirmak" w:date="2012-03-21T19:49:00Z"/>
        </w:rPr>
        <w:pPrChange w:id="3044" w:author="Michael Mirmak" w:date="2012-03-21T19:50:00Z">
          <w:pPr/>
        </w:pPrChange>
      </w:pPr>
      <w:ins w:id="3045" w:author="Michael Mirmak" w:date="2012-03-21T19:49:00Z">
        <w:r>
          <w:t xml:space="preserve">Table </w:t>
        </w:r>
        <w:r>
          <w:fldChar w:fldCharType="begin"/>
        </w:r>
        <w:r>
          <w:instrText xml:space="preserve"> SEQ Table \* ARABIC </w:instrText>
        </w:r>
      </w:ins>
      <w:r>
        <w:fldChar w:fldCharType="separate"/>
      </w:r>
      <w:ins w:id="3046" w:author="Michael Mirmak" w:date="2012-03-21T04:08:00Z">
        <w:r w:rsidR="00FD71B1">
          <w:rPr>
            <w:noProof/>
          </w:rPr>
          <w:t>4</w:t>
        </w:r>
      </w:ins>
      <w:ins w:id="3047" w:author="Michael Mirmak" w:date="2012-03-21T19:49:00Z">
        <w:r>
          <w:fldChar w:fldCharType="end"/>
        </w:r>
        <w:r>
          <w:t xml:space="preserve"> – Bus Hold Without Off_Delay </w:t>
        </w:r>
      </w:ins>
      <w:ins w:id="3048" w:author="Michael Mirmak" w:date="2012-03-21T19:50:00Z">
        <w:r>
          <w:t>–</w:t>
        </w:r>
      </w:ins>
      <w:ins w:id="3049" w:author="Michael Mirmak" w:date="2012-03-21T19:49:00Z">
        <w:r>
          <w:t xml:space="preserve"> Initialization</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Del="00C814D7" w:rsidTr="001F5165">
        <w:trPr>
          <w:del w:id="3050" w:author="Michael Mirmak" w:date="2012-03-21T19:51:00Z"/>
        </w:trPr>
        <w:tc>
          <w:tcPr>
            <w:tcW w:w="9806" w:type="dxa"/>
            <w:gridSpan w:val="2"/>
            <w:tcBorders>
              <w:top w:val="nil"/>
              <w:left w:val="nil"/>
              <w:right w:val="nil"/>
            </w:tcBorders>
          </w:tcPr>
          <w:p w:rsidR="00225B09" w:rsidRPr="00225B09" w:rsidDel="00C814D7" w:rsidRDefault="00225B09">
            <w:pPr>
              <w:rPr>
                <w:del w:id="3051" w:author="Michael Mirmak" w:date="2012-03-21T19:51:00Z"/>
              </w:rPr>
            </w:pPr>
            <w:bookmarkStart w:id="3052" w:name="_Ref300064471"/>
            <w:del w:id="3053" w:author="Michael Mirmak" w:date="2012-03-21T19:50:00Z">
              <w:r w:rsidRPr="00225B09" w:rsidDel="00C814D7">
                <w:delText>Bus Hold Without Off_Delay — Initialization</w:delText>
              </w:r>
            </w:del>
            <w:bookmarkEnd w:id="3052"/>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p w:rsidR="00C814D7" w:rsidRDefault="00C814D7">
      <w:pPr>
        <w:pStyle w:val="TableCaption"/>
        <w:rPr>
          <w:ins w:id="3054" w:author="Michael Mirmak" w:date="2012-03-21T19:52:00Z"/>
        </w:rPr>
        <w:pPrChange w:id="3055" w:author="Michael Mirmak" w:date="2012-03-21T19:53:00Z">
          <w:pPr/>
        </w:pPrChange>
      </w:pPr>
      <w:ins w:id="3056" w:author="Michael Mirmak" w:date="2012-03-21T19:52:00Z">
        <w:r>
          <w:t xml:space="preserve">Table </w:t>
        </w:r>
        <w:r>
          <w:fldChar w:fldCharType="begin"/>
        </w:r>
        <w:r>
          <w:instrText xml:space="preserve"> SEQ Table \* ARABIC </w:instrText>
        </w:r>
      </w:ins>
      <w:r>
        <w:fldChar w:fldCharType="separate"/>
      </w:r>
      <w:ins w:id="3057" w:author="Michael Mirmak" w:date="2012-03-21T04:08:00Z">
        <w:r w:rsidR="00FD71B1">
          <w:rPr>
            <w:noProof/>
          </w:rPr>
          <w:t>5</w:t>
        </w:r>
      </w:ins>
      <w:ins w:id="3058" w:author="Michael Mirmak" w:date="2012-03-21T19:52:00Z">
        <w:r>
          <w:fldChar w:fldCharType="end"/>
        </w:r>
        <w:r>
          <w:t xml:space="preserve"> – Bus Hold Without Off_Delay - Transition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Del="00C814D7" w:rsidTr="00E6675E">
        <w:trPr>
          <w:del w:id="3059" w:author="Michael Mirmak" w:date="2012-03-21T19:53:00Z"/>
        </w:trPr>
        <w:tc>
          <w:tcPr>
            <w:tcW w:w="9806" w:type="dxa"/>
            <w:gridSpan w:val="3"/>
            <w:tcBorders>
              <w:top w:val="nil"/>
              <w:left w:val="nil"/>
              <w:bottom w:val="single" w:sz="4" w:space="0" w:color="auto"/>
              <w:right w:val="nil"/>
            </w:tcBorders>
          </w:tcPr>
          <w:p w:rsidR="001F5165" w:rsidRPr="001F5165" w:rsidDel="00C814D7" w:rsidRDefault="001F5165">
            <w:pPr>
              <w:rPr>
                <w:del w:id="3060" w:author="Michael Mirmak" w:date="2012-03-21T19:53:00Z"/>
                <w:rFonts w:eastAsia="Times New Roman"/>
              </w:rPr>
              <w:pPrChange w:id="3061" w:author="Michael Mirmak" w:date="2012-03-21T19:08:00Z">
                <w:pPr>
                  <w:numPr>
                    <w:numId w:val="35"/>
                  </w:numPr>
                  <w:ind w:left="720" w:hanging="720"/>
                </w:pPr>
              </w:pPrChange>
            </w:pPr>
            <w:del w:id="3062" w:author="Michael Mirmak" w:date="2012-03-21T19:53:00Z">
              <w:r w:rsidRPr="001F5165" w:rsidDel="00C814D7">
                <w:delText>Bus Hold Without Off_Delay — Transitions</w:delText>
              </w:r>
            </w:del>
          </w:p>
        </w:tc>
      </w:tr>
      <w:tr w:rsidR="001F5165" w:rsidRPr="001F5165" w:rsidTr="00E6675E">
        <w:tc>
          <w:tcPr>
            <w:tcW w:w="3268" w:type="dxa"/>
            <w:tcBorders>
              <w:top w:val="single" w:sz="4" w:space="0" w:color="auto"/>
              <w:right w:val="single" w:sz="4" w:space="0" w:color="auto"/>
            </w:tcBorders>
          </w:tcPr>
          <w:p w:rsidR="001F5165" w:rsidRPr="001F5165" w:rsidRDefault="001F5165" w:rsidP="001F5165">
            <w:pPr>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1F5165">
            <w:pPr>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lastRenderedPageBreak/>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p w:rsidR="00C814D7" w:rsidRDefault="00C814D7">
      <w:pPr>
        <w:pStyle w:val="TableCaption"/>
        <w:rPr>
          <w:ins w:id="3063" w:author="Michael Mirmak" w:date="2012-03-21T19:51:00Z"/>
        </w:rPr>
        <w:pPrChange w:id="3064" w:author="Michael Mirmak" w:date="2012-03-21T19:52:00Z">
          <w:pPr/>
        </w:pPrChange>
      </w:pPr>
      <w:ins w:id="3065" w:author="Michael Mirmak" w:date="2012-03-21T19:51:00Z">
        <w:r>
          <w:t xml:space="preserve">Table </w:t>
        </w:r>
        <w:r>
          <w:fldChar w:fldCharType="begin"/>
        </w:r>
        <w:r>
          <w:instrText xml:space="preserve"> SEQ Table \* ARABIC </w:instrText>
        </w:r>
      </w:ins>
      <w:r>
        <w:fldChar w:fldCharType="separate"/>
      </w:r>
      <w:ins w:id="3066" w:author="Michael Mirmak" w:date="2012-03-21T04:08:00Z">
        <w:r w:rsidR="00FD71B1">
          <w:rPr>
            <w:noProof/>
          </w:rPr>
          <w:t>6</w:t>
        </w:r>
      </w:ins>
      <w:ins w:id="3067" w:author="Michael Mirmak" w:date="2012-03-21T19:51:00Z">
        <w:r>
          <w:fldChar w:fldCharType="end"/>
        </w:r>
        <w:r>
          <w:t xml:space="preserve"> – Bus Hold With Off_Delay (Requires Either [Pullup] or [Pulldown] Only) - Initialization</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Del="00C814D7" w:rsidTr="008864C6">
        <w:trPr>
          <w:del w:id="3068" w:author="Michael Mirmak" w:date="2012-03-21T19:52:00Z"/>
        </w:trPr>
        <w:tc>
          <w:tcPr>
            <w:tcW w:w="9806" w:type="dxa"/>
            <w:gridSpan w:val="2"/>
            <w:tcBorders>
              <w:top w:val="nil"/>
              <w:left w:val="nil"/>
              <w:right w:val="nil"/>
            </w:tcBorders>
          </w:tcPr>
          <w:p w:rsidR="00161ADC" w:rsidRPr="00161ADC" w:rsidDel="00C814D7" w:rsidRDefault="00161ADC">
            <w:pPr>
              <w:rPr>
                <w:del w:id="3069" w:author="Michael Mirmak" w:date="2012-03-21T19:52:00Z"/>
                <w:rFonts w:eastAsia="Times New Roman"/>
              </w:rPr>
              <w:pPrChange w:id="3070" w:author="Michael Mirmak" w:date="2012-03-21T19:08:00Z">
                <w:pPr>
                  <w:numPr>
                    <w:numId w:val="35"/>
                  </w:numPr>
                  <w:ind w:left="720" w:hanging="720"/>
                </w:pPr>
              </w:pPrChange>
            </w:pPr>
            <w:del w:id="3071" w:author="Michael Mirmak" w:date="2012-03-21T19:52:00Z">
              <w:r w:rsidRPr="00161ADC" w:rsidDel="00C814D7">
                <w:delText xml:space="preserve">Bus Hold With Off_Delay (Requires Either [Pullup] </w:delText>
              </w:r>
              <w:r w:rsidR="008864C6" w:rsidRPr="00161ADC" w:rsidDel="00C814D7">
                <w:delText>o</w:delText>
              </w:r>
              <w:r w:rsidRPr="00161ADC" w:rsidDel="00C814D7">
                <w:delText xml:space="preserve">r </w:delText>
              </w:r>
              <w:r w:rsidR="008F4208" w:rsidDel="00C814D7">
                <w:br/>
              </w:r>
              <w:r w:rsidRPr="00161ADC" w:rsidDel="00C814D7">
                <w:delText>[Pulldown] Only) — Initialization</w:delText>
              </w:r>
            </w:del>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p w:rsidR="00C814D7" w:rsidRDefault="00C814D7">
      <w:pPr>
        <w:pStyle w:val="TableCaption"/>
        <w:rPr>
          <w:ins w:id="3072" w:author="Michael Mirmak" w:date="2012-03-21T19:51:00Z"/>
        </w:rPr>
        <w:pPrChange w:id="3073" w:author="Michael Mirmak" w:date="2012-03-21T19:52:00Z">
          <w:pPr/>
        </w:pPrChange>
      </w:pPr>
      <w:ins w:id="3074" w:author="Michael Mirmak" w:date="2012-03-21T19:51:00Z">
        <w:r>
          <w:t xml:space="preserve">Table </w:t>
        </w:r>
        <w:r>
          <w:fldChar w:fldCharType="begin"/>
        </w:r>
        <w:r>
          <w:instrText xml:space="preserve"> SEQ Table \* ARABIC </w:instrText>
        </w:r>
      </w:ins>
      <w:r>
        <w:fldChar w:fldCharType="separate"/>
      </w:r>
      <w:ins w:id="3075" w:author="Michael Mirmak" w:date="2012-03-21T04:08:00Z">
        <w:r w:rsidR="00FD71B1">
          <w:rPr>
            <w:noProof/>
          </w:rPr>
          <w:t>7</w:t>
        </w:r>
      </w:ins>
      <w:ins w:id="3076" w:author="Michael Mirmak" w:date="2012-03-21T19:51:00Z">
        <w:r>
          <w:fldChar w:fldCharType="end"/>
        </w:r>
      </w:ins>
      <w:ins w:id="3077" w:author="Michael Mirmak" w:date="2012-03-21T19:52:00Z">
        <w:r>
          <w:t xml:space="preserve"> – Buss Hold with Off_Delay (Requires Either [Pullup] or [Pulldown] Only) - Transition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Del="00C814D7" w:rsidTr="00BC240E">
        <w:trPr>
          <w:cantSplit/>
          <w:tblHeader/>
          <w:del w:id="3078" w:author="Michael Mirmak" w:date="2012-03-21T19:52:00Z"/>
        </w:trPr>
        <w:tc>
          <w:tcPr>
            <w:tcW w:w="9806" w:type="dxa"/>
            <w:gridSpan w:val="4"/>
            <w:tcBorders>
              <w:top w:val="nil"/>
              <w:left w:val="nil"/>
              <w:right w:val="nil"/>
            </w:tcBorders>
          </w:tcPr>
          <w:p w:rsidR="00BC240E" w:rsidRPr="00BC240E" w:rsidDel="00C814D7" w:rsidRDefault="00BC240E">
            <w:pPr>
              <w:rPr>
                <w:del w:id="3079" w:author="Michael Mirmak" w:date="2012-03-21T19:52:00Z"/>
                <w:rFonts w:eastAsia="Times New Roman"/>
              </w:rPr>
              <w:pPrChange w:id="3080" w:author="Michael Mirmak" w:date="2012-03-21T19:08:00Z">
                <w:pPr>
                  <w:numPr>
                    <w:numId w:val="35"/>
                  </w:numPr>
                  <w:ind w:left="720" w:hanging="720"/>
                </w:pPr>
              </w:pPrChange>
            </w:pPr>
            <w:bookmarkStart w:id="3081" w:name="_Ref300064481"/>
            <w:del w:id="3082" w:author="Michael Mirmak" w:date="2012-03-21T19:52:00Z">
              <w:r w:rsidRPr="00BC240E" w:rsidDel="00C814D7">
                <w:delText xml:space="preserve">Bus Hold With Off_Delay (Requires Either [Pullup] or </w:delText>
              </w:r>
              <w:r w:rsidR="008F4208" w:rsidDel="00C814D7">
                <w:br/>
              </w:r>
              <w:r w:rsidRPr="00BC240E" w:rsidDel="00C814D7">
                <w:delText>[Pulldown] Only) — Transitions</w:delText>
              </w:r>
              <w:bookmarkEnd w:id="3081"/>
            </w:del>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146B01">
      <w:pPr>
        <w:pStyle w:val="BodyText"/>
      </w:pPr>
      <w:r w:rsidRPr="00F51A5F">
        <w:t xml:space="preserve">No additional keywords are needed for this functionality. </w:t>
      </w:r>
    </w:p>
    <w:p w:rsidR="00B07FEB" w:rsidRPr="00DF0D2F" w:rsidRDefault="00B07FEB" w:rsidP="008D7BE5">
      <w:pPr>
        <w:pStyle w:val="KeywordDescriptions"/>
      </w:pPr>
      <w:del w:id="3083" w:author="Michael Mirmak" w:date="2012-03-21T18:59:00Z">
        <w:r w:rsidRPr="00DF0D2F" w:rsidDel="00B95248">
          <w:delText>Example</w:delText>
        </w:r>
        <w:r w:rsidR="008F4208" w:rsidDel="00B95248">
          <w:delText>s</w:delText>
        </w:r>
        <w:r w:rsidRPr="00DF0D2F" w:rsidDel="00B95248">
          <w:delText>:</w:delText>
        </w:r>
      </w:del>
      <w:ins w:id="3084" w:author="Michael Mirmak" w:date="2012-03-21T18:59:00Z">
        <w:r w:rsidR="00B95248" w:rsidRPr="00B95248">
          <w:rPr>
            <w:i/>
          </w:rPr>
          <w:t>Examples:</w:t>
        </w:r>
      </w:ins>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r w:rsidRPr="00F51A5F">
        <w:t>V_trigger_r               3.1        2.6        4.6  |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lastRenderedPageBreak/>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4.6  |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of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pulldown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pulldown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C002B7">
      <w:pPr>
        <w:pStyle w:val="3rd-level-heading-in-Section-6"/>
      </w:pPr>
      <w:r w:rsidRPr="00F51A5F">
        <w:t>Fall Back:</w:t>
      </w:r>
    </w:p>
    <w:p w:rsidR="005F1462" w:rsidRPr="00F51A5F" w:rsidRDefault="005F1462" w:rsidP="00146B01">
      <w:pPr>
        <w:pStyle w:val="BodyText"/>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146B01">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961B8D">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F96526">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722E1A">
      <w:pPr>
        <w:pStyle w:val="BodyText"/>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E75D57">
        <w:fldChar w:fldCharType="begin"/>
      </w:r>
      <w:r w:rsidR="00E75D57">
        <w:instrText xml:space="preserve"> REF _Ref300064530 \r \h  \* MERGEFORMAT </w:instrText>
      </w:r>
      <w:r w:rsidR="00E75D57">
        <w:fldChar w:fldCharType="separate"/>
      </w:r>
      <w:r w:rsidR="00D86833">
        <w:t>Table 8</w:t>
      </w:r>
      <w:r w:rsidR="00E75D57">
        <w:fldChar w:fldCharType="end"/>
      </w:r>
      <w:r w:rsidR="00494653" w:rsidRPr="00494653">
        <w:t xml:space="preserve"> through </w:t>
      </w:r>
      <w:r w:rsidR="00E75D57">
        <w:fldChar w:fldCharType="begin"/>
      </w:r>
      <w:r w:rsidR="00E75D57">
        <w:instrText xml:space="preserve"> REF _Ref300064554 \r \h  \* MERGEFORMAT </w:instrText>
      </w:r>
      <w:r w:rsidR="00E75D57">
        <w:fldChar w:fldCharType="separate"/>
      </w:r>
      <w:r w:rsidR="00D86833">
        <w:t>Table 10</w:t>
      </w:r>
      <w:r w:rsidR="00E75D57">
        <w:fldChar w:fldCharType="end"/>
      </w:r>
      <w:r w:rsidR="00494653" w:rsidRPr="00494653">
        <w:t>.</w:t>
      </w:r>
    </w:p>
    <w:p w:rsidR="00FD71B1" w:rsidRDefault="00FD71B1" w:rsidP="00FD71B1">
      <w:pPr>
        <w:pStyle w:val="TableCaption"/>
        <w:rPr>
          <w:ins w:id="3085" w:author="Michael Mirmak" w:date="2012-03-21T04:08:00Z"/>
        </w:rPr>
        <w:pPrChange w:id="3086" w:author="Michael Mirmak" w:date="2012-03-21T04:08:00Z">
          <w:pPr/>
        </w:pPrChange>
      </w:pPr>
      <w:ins w:id="3087" w:author="Michael Mirmak" w:date="2012-03-21T04:08:00Z">
        <w:r>
          <w:t xml:space="preserve">Table </w:t>
        </w:r>
        <w:r>
          <w:fldChar w:fldCharType="begin"/>
        </w:r>
        <w:r>
          <w:instrText xml:space="preserve"> SEQ Table \* ARABIC </w:instrText>
        </w:r>
      </w:ins>
      <w:r>
        <w:fldChar w:fldCharType="separate"/>
      </w:r>
      <w:ins w:id="3088" w:author="Michael Mirmak" w:date="2012-03-21T04:08:00Z">
        <w:r>
          <w:rPr>
            <w:noProof/>
          </w:rPr>
          <w:t>8</w:t>
        </w:r>
        <w:r>
          <w:fldChar w:fldCharType="end"/>
        </w:r>
        <w:r>
          <w:t xml:space="preserve"> – Fall Back</w:t>
        </w:r>
      </w:ins>
      <w:ins w:id="3089" w:author="Michael Mirmak" w:date="2012-03-21T04:09:00Z">
        <w:r>
          <w:t>,</w:t>
        </w:r>
      </w:ins>
      <w:ins w:id="3090" w:author="Michael Mirmak" w:date="2012-03-21T04:08:00Z">
        <w:r>
          <w:t xml:space="preserve"> Initial State</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075321" w:rsidDel="00FD71B1" w:rsidTr="00075321">
        <w:trPr>
          <w:del w:id="3091" w:author="Michael Mirmak" w:date="2012-03-21T04:08:00Z"/>
        </w:trPr>
        <w:tc>
          <w:tcPr>
            <w:tcW w:w="9806" w:type="dxa"/>
            <w:gridSpan w:val="2"/>
            <w:tcBorders>
              <w:top w:val="nil"/>
              <w:left w:val="nil"/>
              <w:right w:val="nil"/>
            </w:tcBorders>
          </w:tcPr>
          <w:p w:rsidR="00075321" w:rsidRPr="00075321" w:rsidDel="00FD71B1" w:rsidRDefault="00075321">
            <w:pPr>
              <w:rPr>
                <w:del w:id="3092" w:author="Michael Mirmak" w:date="2012-03-21T04:08:00Z"/>
              </w:rPr>
            </w:pPr>
            <w:bookmarkStart w:id="3093" w:name="_Ref300064530"/>
            <w:del w:id="3094" w:author="Michael Mirmak" w:date="2012-03-21T04:08:00Z">
              <w:r w:rsidRPr="00075321" w:rsidDel="00FD71B1">
                <w:delText xml:space="preserve">Fall Back </w:delText>
              </w:r>
              <w:r w:rsidDel="00FD71B1">
                <w:delText xml:space="preserve">– </w:delText>
              </w:r>
              <w:r w:rsidRPr="00075321" w:rsidDel="00FD71B1">
                <w:delText>Initial State</w:delText>
              </w:r>
              <w:bookmarkEnd w:id="3093"/>
            </w:del>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6D4A19" w:rsidP="008B6D30">
            <w:r w:rsidRPr="00075321">
              <w:t>L</w:t>
            </w:r>
            <w:r w:rsidR="00075321" w:rsidRPr="00075321">
              <w:t>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6D4A19" w:rsidP="008B6D30">
            <w:r w:rsidRPr="00075321">
              <w:t>H</w:t>
            </w:r>
            <w:r w:rsidR="00075321" w:rsidRPr="00075321">
              <w:t>igh</w:t>
            </w:r>
          </w:p>
        </w:tc>
      </w:tr>
    </w:tbl>
    <w:p w:rsidR="005F1462" w:rsidRPr="00F51A5F" w:rsidRDefault="005F1462" w:rsidP="00F51A5F">
      <w:pPr>
        <w:pStyle w:val="PlainText"/>
      </w:pPr>
    </w:p>
    <w:p w:rsidR="00FD71B1" w:rsidRDefault="00FD71B1" w:rsidP="00FD71B1">
      <w:pPr>
        <w:pStyle w:val="TableCaption"/>
        <w:rPr>
          <w:ins w:id="3095" w:author="Michael Mirmak" w:date="2012-03-21T04:08:00Z"/>
        </w:rPr>
        <w:pPrChange w:id="3096" w:author="Michael Mirmak" w:date="2012-03-21T04:09:00Z">
          <w:pPr/>
        </w:pPrChange>
      </w:pPr>
      <w:ins w:id="3097" w:author="Michael Mirmak" w:date="2012-03-21T04:08:00Z">
        <w:r>
          <w:t xml:space="preserve">Table </w:t>
        </w:r>
        <w:r>
          <w:fldChar w:fldCharType="begin"/>
        </w:r>
        <w:r>
          <w:instrText xml:space="preserve"> SEQ Table \* ARABIC </w:instrText>
        </w:r>
      </w:ins>
      <w:r>
        <w:fldChar w:fldCharType="separate"/>
      </w:r>
      <w:ins w:id="3098" w:author="Michael Mirmak" w:date="2012-03-21T04:08:00Z">
        <w:r>
          <w:rPr>
            <w:noProof/>
          </w:rPr>
          <w:t>9</w:t>
        </w:r>
        <w:r>
          <w:fldChar w:fldCharType="end"/>
        </w:r>
      </w:ins>
      <w:ins w:id="3099" w:author="Michael Mirmak" w:date="2012-03-21T04:09:00Z">
        <w:r>
          <w:t xml:space="preserve"> – Fall Back, Driver Rising Cycle</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075321" w:rsidDel="00FD71B1" w:rsidTr="00075321">
        <w:trPr>
          <w:del w:id="3100" w:author="Michael Mirmak" w:date="2012-03-21T04:09:00Z"/>
        </w:trPr>
        <w:tc>
          <w:tcPr>
            <w:tcW w:w="9806" w:type="dxa"/>
            <w:gridSpan w:val="4"/>
            <w:tcBorders>
              <w:top w:val="nil"/>
              <w:left w:val="nil"/>
              <w:right w:val="nil"/>
            </w:tcBorders>
          </w:tcPr>
          <w:p w:rsidR="00075321" w:rsidRPr="00075321" w:rsidDel="00FD71B1" w:rsidRDefault="00075321">
            <w:pPr>
              <w:rPr>
                <w:del w:id="3101" w:author="Michael Mirmak" w:date="2012-03-21T04:09:00Z"/>
                <w:rFonts w:eastAsia="Times New Roman"/>
              </w:rPr>
              <w:pPrChange w:id="3102" w:author="Michael Mirmak" w:date="2012-03-21T19:08:00Z">
                <w:pPr>
                  <w:numPr>
                    <w:numId w:val="35"/>
                  </w:numPr>
                  <w:ind w:left="720" w:hanging="720"/>
                </w:pPr>
              </w:pPrChange>
            </w:pPr>
            <w:del w:id="3103" w:author="Michael Mirmak" w:date="2012-03-21T04:09:00Z">
              <w:r w:rsidRPr="00075321" w:rsidDel="00FD71B1">
                <w:delText>Fall Back</w:delText>
              </w:r>
              <w:r w:rsidR="006D4A19" w:rsidRPr="00075321" w:rsidDel="00FD71B1">
                <w:delText xml:space="preserve"> </w:delText>
              </w:r>
              <w:r w:rsidR="006D4A19" w:rsidDel="00FD71B1">
                <w:delText xml:space="preserve">– </w:delText>
              </w:r>
              <w:r w:rsidRPr="00075321" w:rsidDel="00FD71B1">
                <w:delText>Driver Rising Cycle</w:delText>
              </w:r>
            </w:del>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Rising Edge Transition</w:t>
            </w:r>
          </w:p>
        </w:tc>
        <w:tc>
          <w:tcPr>
            <w:tcW w:w="2452" w:type="dxa"/>
          </w:tcPr>
          <w:p w:rsidR="00075321" w:rsidRPr="008B6D30" w:rsidRDefault="00075321" w:rsidP="008B6D30">
            <w:pPr>
              <w:rPr>
                <w:b/>
              </w:rPr>
            </w:pPr>
            <w:r w:rsidRPr="008B6D30">
              <w:rPr>
                <w:b/>
              </w:rPr>
              <w:t>Vdie &gt; V_trigger_r Transition</w:t>
            </w:r>
          </w:p>
        </w:tc>
      </w:tr>
      <w:tr w:rsidR="008F4633" w:rsidRPr="00075321" w:rsidTr="008F4633">
        <w:tc>
          <w:tcPr>
            <w:tcW w:w="2451" w:type="dxa"/>
            <w:vMerge w:val="restart"/>
            <w:vAlign w:val="center"/>
          </w:tcPr>
          <w:p w:rsidR="008F4633" w:rsidRPr="00075321" w:rsidRDefault="008F4633" w:rsidP="008F4633">
            <w:pPr>
              <w:jc w:val="center"/>
            </w:pPr>
            <w:r w:rsidRPr="00075321">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p>
    <w:p w:rsidR="00FD71B1" w:rsidRDefault="00FD71B1" w:rsidP="00FD71B1">
      <w:pPr>
        <w:pStyle w:val="TableCaption"/>
        <w:rPr>
          <w:ins w:id="3104" w:author="Michael Mirmak" w:date="2012-03-21T04:08:00Z"/>
        </w:rPr>
        <w:pPrChange w:id="3105" w:author="Michael Mirmak" w:date="2012-03-21T04:09:00Z">
          <w:pPr/>
        </w:pPrChange>
      </w:pPr>
      <w:ins w:id="3106" w:author="Michael Mirmak" w:date="2012-03-21T04:08:00Z">
        <w:r>
          <w:t xml:space="preserve">Table </w:t>
        </w:r>
        <w:r>
          <w:fldChar w:fldCharType="begin"/>
        </w:r>
        <w:r>
          <w:instrText xml:space="preserve"> SEQ Table \* ARABIC </w:instrText>
        </w:r>
      </w:ins>
      <w:r>
        <w:fldChar w:fldCharType="separate"/>
      </w:r>
      <w:ins w:id="3107" w:author="Michael Mirmak" w:date="2012-03-21T04:08:00Z">
        <w:r>
          <w:rPr>
            <w:noProof/>
          </w:rPr>
          <w:t>10</w:t>
        </w:r>
        <w:r>
          <w:fldChar w:fldCharType="end"/>
        </w:r>
        <w:r>
          <w:t xml:space="preserve"> – Fall Back, Driver Falling Cycle</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Del="00FD71B1" w:rsidTr="00A73153">
        <w:trPr>
          <w:tblHeader/>
          <w:del w:id="3108" w:author="Michael Mirmak" w:date="2012-03-21T04:09:00Z"/>
        </w:trPr>
        <w:tc>
          <w:tcPr>
            <w:tcW w:w="9806" w:type="dxa"/>
            <w:gridSpan w:val="4"/>
            <w:tcBorders>
              <w:top w:val="nil"/>
              <w:left w:val="nil"/>
              <w:right w:val="nil"/>
            </w:tcBorders>
          </w:tcPr>
          <w:p w:rsidR="008B6D30" w:rsidRPr="008B6D30" w:rsidDel="00FD71B1" w:rsidRDefault="008B6D30">
            <w:pPr>
              <w:rPr>
                <w:del w:id="3109" w:author="Michael Mirmak" w:date="2012-03-21T04:09:00Z"/>
                <w:rFonts w:eastAsia="Times New Roman"/>
              </w:rPr>
              <w:pPrChange w:id="3110" w:author="Michael Mirmak" w:date="2012-03-21T19:08:00Z">
                <w:pPr>
                  <w:numPr>
                    <w:numId w:val="35"/>
                  </w:numPr>
                  <w:ind w:left="720" w:hanging="720"/>
                </w:pPr>
              </w:pPrChange>
            </w:pPr>
            <w:bookmarkStart w:id="3111" w:name="_Ref300064554"/>
            <w:del w:id="3112" w:author="Michael Mirmak" w:date="2012-03-21T04:09:00Z">
              <w:r w:rsidRPr="008B6D30" w:rsidDel="00FD71B1">
                <w:delText xml:space="preserve">Fall Back </w:delText>
              </w:r>
              <w:r w:rsidR="006D4A19" w:rsidDel="00FD71B1">
                <w:delText xml:space="preserve">– </w:delText>
              </w:r>
              <w:r w:rsidRPr="008B6D30" w:rsidDel="00FD71B1">
                <w:delText>Driver Falling Cycle</w:delText>
              </w:r>
              <w:bookmarkEnd w:id="3111"/>
            </w:del>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46B01">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46B01">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961B8D">
      <w:pPr>
        <w:pStyle w:val="BodyText"/>
      </w:pPr>
      <w:r w:rsidRPr="00F51A5F">
        <w:t xml:space="preserve">No additional keywords are needed for this functionality. </w:t>
      </w:r>
    </w:p>
    <w:p w:rsidR="00B07FEB" w:rsidRPr="00DF0D2F" w:rsidRDefault="00B07FEB" w:rsidP="008D7BE5">
      <w:pPr>
        <w:pStyle w:val="KeywordDescriptions"/>
      </w:pPr>
      <w:del w:id="3113" w:author="Michael Mirmak" w:date="2012-03-21T18:59:00Z">
        <w:r w:rsidRPr="00DF0D2F" w:rsidDel="00B95248">
          <w:delText>Example</w:delText>
        </w:r>
        <w:r w:rsidR="0037648E" w:rsidDel="00B95248">
          <w:delText>s</w:delText>
        </w:r>
        <w:r w:rsidRPr="00DF0D2F" w:rsidDel="00B95248">
          <w:delText>:</w:delText>
        </w:r>
      </w:del>
      <w:ins w:id="3114" w:author="Michael Mirmak" w:date="2012-03-21T18:59:00Z">
        <w:r w:rsidR="00B95248" w:rsidRPr="00B95248">
          <w:rPr>
            <w:i/>
          </w:rPr>
          <w:t>Examples:</w:t>
        </w:r>
      </w:ins>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10.0  |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4.6  | Rising edge trigger </w:t>
      </w:r>
    </w:p>
    <w:p w:rsidR="005F1462" w:rsidRPr="005F1462" w:rsidRDefault="005F1462" w:rsidP="0037648E">
      <w:pPr>
        <w:pStyle w:val="Exampletext"/>
        <w:rPr>
          <w:lang w:val="fr-FR"/>
        </w:rPr>
      </w:pPr>
      <w:r w:rsidRPr="005F1462">
        <w:rPr>
          <w:lang w:val="fr-FR"/>
        </w:rPr>
        <w:lastRenderedPageBreak/>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V_trigger_f               1.3        1.2        1.4  |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C6D45" w:rsidRPr="002E3355" w:rsidRDefault="005F1462">
      <w:pPr>
        <w:pStyle w:val="Exampletext"/>
      </w:pPr>
      <w:r w:rsidRPr="00F51A5F">
        <w:t>|</w:t>
      </w:r>
    </w:p>
    <w:p w:rsidR="006E6988" w:rsidRDefault="003B0B0D">
      <w:pPr>
        <w:pStyle w:val="2nd-level-heading-in-Section-6"/>
      </w:pPr>
      <w:r>
        <w:lastRenderedPageBreak/>
        <w:t xml:space="preserve"> </w:t>
      </w:r>
      <w:bookmarkStart w:id="3115" w:name="_Ref300060749"/>
      <w:bookmarkStart w:id="3116" w:name="_Toc320066649"/>
      <w:r w:rsidR="00B07FEB" w:rsidRPr="002B59B1">
        <w:t>Multi-Lingual Model Extensions</w:t>
      </w:r>
      <w:bookmarkEnd w:id="3115"/>
      <w:bookmarkEnd w:id="3116"/>
    </w:p>
    <w:p w:rsidR="005F1462" w:rsidRPr="00F51A5F" w:rsidRDefault="005F1462" w:rsidP="00C002B7">
      <w:pPr>
        <w:pStyle w:val="3rd-level-heading-in-Section-6"/>
      </w:pPr>
      <w:r w:rsidRPr="00F51A5F">
        <w:t>I</w:t>
      </w:r>
      <w:r w:rsidR="00B07FEB">
        <w:t>ntroduction</w:t>
      </w:r>
      <w:r w:rsidRPr="00F51A5F">
        <w:t>:</w:t>
      </w:r>
    </w:p>
    <w:p w:rsidR="005F1462" w:rsidRPr="00F51A5F" w:rsidRDefault="005F1462" w:rsidP="00146B01">
      <w:pPr>
        <w:pStyle w:val="BodyText"/>
      </w:pPr>
      <w:r w:rsidRPr="00F51A5F">
        <w:t>The SPICE, VHDL-AMS and Verilog-AMS languages are supported by IBIS.  This chapter describes how models written in these languages can be referenced and used by IBIS files.</w:t>
      </w:r>
    </w:p>
    <w:p w:rsidR="005F1462" w:rsidRDefault="00E75D57" w:rsidP="00146B01">
      <w:pPr>
        <w:pStyle w:val="BodyText"/>
        <w:rPr>
          <w:ins w:id="3117" w:author="Michael Mirmak" w:date="2012-03-21T04:09:00Z"/>
        </w:rPr>
      </w:pPr>
      <w:r>
        <w:fldChar w:fldCharType="begin"/>
      </w:r>
      <w:r>
        <w:instrText xml:space="preserve"> REF _Ref300064588 \r \h  \* MERGEFORMAT </w:instrText>
      </w:r>
      <w:r>
        <w:fldChar w:fldCharType="separate"/>
      </w:r>
      <w:r w:rsidR="00D86833">
        <w:t>Table 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146B01">
      <w:pPr>
        <w:pStyle w:val="BodyText"/>
      </w:pPr>
    </w:p>
    <w:p w:rsidR="00E00133" w:rsidRDefault="00E00133" w:rsidP="00FD71B1">
      <w:pPr>
        <w:pStyle w:val="TableCaption"/>
        <w:rPr>
          <w:ins w:id="3118" w:author="Michael Mirmak" w:date="2012-03-21T04:07:00Z"/>
        </w:rPr>
        <w:pPrChange w:id="3119" w:author="Michael Mirmak" w:date="2012-03-21T04:09:00Z">
          <w:pPr/>
        </w:pPrChange>
      </w:pPr>
      <w:ins w:id="3120" w:author="Michael Mirmak" w:date="2012-03-21T04:07:00Z">
        <w:r>
          <w:t xml:space="preserve">Table </w:t>
        </w:r>
        <w:r>
          <w:fldChar w:fldCharType="begin"/>
        </w:r>
        <w:r>
          <w:instrText xml:space="preserve"> SEQ Table \* ARABIC </w:instrText>
        </w:r>
      </w:ins>
      <w:r>
        <w:fldChar w:fldCharType="separate"/>
      </w:r>
      <w:ins w:id="3121" w:author="Michael Mirmak" w:date="2012-03-21T04:08:00Z">
        <w:r w:rsidR="00FD71B1">
          <w:rPr>
            <w:noProof/>
          </w:rPr>
          <w:t>11</w:t>
        </w:r>
      </w:ins>
      <w:ins w:id="3122" w:author="Michael Mirmak" w:date="2012-03-21T04:07:00Z">
        <w:r>
          <w:fldChar w:fldCharType="end"/>
        </w:r>
      </w:ins>
      <w:ins w:id="3123" w:author="Michael Mirmak" w:date="2012-03-21T04:09:00Z">
        <w:r w:rsidR="00FD71B1">
          <w:t xml:space="preserve"> – Language Extension Keyword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CD3286" w:rsidRPr="00CD3286" w:rsidDel="00FD71B1" w:rsidTr="00CD3286">
        <w:trPr>
          <w:del w:id="3124" w:author="Michael Mirmak" w:date="2012-03-21T04:09:00Z"/>
        </w:trPr>
        <w:tc>
          <w:tcPr>
            <w:tcW w:w="9806" w:type="dxa"/>
            <w:gridSpan w:val="2"/>
            <w:tcBorders>
              <w:top w:val="nil"/>
              <w:left w:val="nil"/>
              <w:right w:val="nil"/>
            </w:tcBorders>
          </w:tcPr>
          <w:p w:rsidR="00CD3286" w:rsidRPr="00CD3286" w:rsidDel="00FD71B1" w:rsidRDefault="00CD3286" w:rsidP="00FD71B1">
            <w:pPr>
              <w:rPr>
                <w:del w:id="3125" w:author="Michael Mirmak" w:date="2012-03-21T04:09:00Z"/>
              </w:rPr>
              <w:pPrChange w:id="3126" w:author="Michael Mirmak" w:date="2012-03-21T04:09:00Z">
                <w:pPr/>
              </w:pPrChange>
            </w:pPr>
            <w:bookmarkStart w:id="3127" w:name="_Ref300064588"/>
            <w:del w:id="3128" w:author="Michael Mirmak" w:date="2012-03-21T04:09:00Z">
              <w:r w:rsidRPr="00CD3286" w:rsidDel="00FD71B1">
                <w:delText>Language Extension Keywords</w:delText>
              </w:r>
              <w:bookmarkEnd w:id="3127"/>
            </w:del>
          </w:p>
        </w:tc>
      </w:tr>
      <w:tr w:rsidR="00FD7E88" w:rsidRPr="00FD7E88" w:rsidTr="00CD3286">
        <w:tc>
          <w:tcPr>
            <w:tcW w:w="3798" w:type="dxa"/>
          </w:tcPr>
          <w:p w:rsidR="00FD7E88" w:rsidRPr="00FD7E88" w:rsidRDefault="00FD7E88" w:rsidP="00FD71B1">
            <w:pPr>
              <w:rPr>
                <w:b/>
              </w:rPr>
              <w:pPrChange w:id="3129" w:author="Michael Mirmak" w:date="2012-03-21T04:09:00Z">
                <w:pPr>
                  <w:jc w:val="center"/>
                </w:pPr>
              </w:pPrChange>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6E6988" w:rsidRDefault="005F1462" w:rsidP="00146B01">
      <w:pPr>
        <w:pStyle w:val="BodyText"/>
      </w:pPr>
      <w:r w:rsidRPr="00F51A5F">
        <w:t xml:space="preserve">The placement of these keywords within the hierarchy of IBIS is shown </w:t>
      </w:r>
      <w:r w:rsidR="00CD3286">
        <w:t>below</w:t>
      </w:r>
      <w:r w:rsidRPr="00F51A5F">
        <w:t>:</w:t>
      </w:r>
    </w:p>
    <w:p w:rsidR="00BF7D24" w:rsidRDefault="00BF7D24" w:rsidP="00F51A5F">
      <w:pPr>
        <w:pStyle w:val="PlainText"/>
      </w:pPr>
    </w:p>
    <w:p w:rsidR="00BF7D24" w:rsidRPr="00E551DA" w:rsidRDefault="00BF7D24" w:rsidP="00BF7D24">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F7D24"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Default="00BF7D24" w:rsidP="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F7D24"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p>
    <w:p w:rsidR="005F1462" w:rsidRPr="00F51A5F" w:rsidRDefault="005F1462" w:rsidP="00312065"/>
    <w:p w:rsidR="005F1462" w:rsidRPr="00F51A5F" w:rsidRDefault="005B56CD" w:rsidP="00C002B7">
      <w:pPr>
        <w:pStyle w:val="3rd-level-heading-in-Section-6"/>
      </w:pPr>
      <w:r w:rsidRPr="00F51A5F">
        <w:t>Languages Supported</w:t>
      </w:r>
      <w:r w:rsidR="005F1462" w:rsidRPr="00F51A5F">
        <w:t>:</w:t>
      </w:r>
    </w:p>
    <w:p w:rsidR="005F1462" w:rsidRPr="00F51A5F" w:rsidRDefault="005F1462" w:rsidP="00146B01">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46B01">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rsidP="00961B8D">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F96526">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722E1A">
      <w:pPr>
        <w:pStyle w:val="BodyText"/>
      </w:pPr>
      <w:r>
        <w:t>“</w:t>
      </w:r>
      <w:r w:rsidR="005F1462" w:rsidRPr="00F51A5F">
        <w:t>VHDL-A(MS)</w:t>
      </w:r>
      <w:r>
        <w:t>”</w:t>
      </w:r>
      <w:r w:rsidR="005F1462" w:rsidRPr="00F51A5F">
        <w:t xml:space="preserve"> refers to the analog subset of VHDL-AMS described above.</w:t>
      </w:r>
    </w:p>
    <w:p w:rsidR="005F1462" w:rsidRPr="00F51A5F" w:rsidRDefault="00CA3B8E" w:rsidP="00722E1A">
      <w:pPr>
        <w:pStyle w:val="BodyText"/>
      </w:pPr>
      <w:r>
        <w:t>“</w:t>
      </w:r>
      <w:r w:rsidR="005F1462" w:rsidRPr="00F51A5F">
        <w:t>Verilog-A(MS)</w:t>
      </w:r>
      <w:r>
        <w:t>”</w:t>
      </w:r>
      <w:r w:rsidR="005F1462" w:rsidRPr="00F51A5F">
        <w:t xml:space="preserve"> refers to the analog subset of Verilog-AMS described above.</w:t>
      </w:r>
    </w:p>
    <w:p w:rsidR="005F1462" w:rsidRPr="00F51A5F" w:rsidRDefault="005F1462" w:rsidP="00BA31F2">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BA31F2">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C002B7">
      <w:pPr>
        <w:pStyle w:val="3rd-level-heading-in-Section-6"/>
      </w:pPr>
      <w:r w:rsidRPr="00F51A5F">
        <w:t>Overview</w:t>
      </w:r>
      <w:r w:rsidR="005F1462" w:rsidRPr="00F51A5F">
        <w:t>:</w:t>
      </w:r>
    </w:p>
    <w:p w:rsidR="005F1462" w:rsidRPr="00F51A5F" w:rsidRDefault="005F1462" w:rsidP="00146B01">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146B01">
      <w:pPr>
        <w:pStyle w:val="BodyText"/>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961B8D">
      <w:pPr>
        <w:pStyle w:val="BodyText"/>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w:t>
      </w:r>
      <w:r w:rsidRPr="00F51A5F">
        <w:lastRenderedPageBreak/>
        <w:t>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961B8D">
      <w:pPr>
        <w:pStyle w:val="BodyText"/>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F96526">
      <w:pPr>
        <w:pStyle w:val="BodyText"/>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22E1A">
      <w:pPr>
        <w:pStyle w:val="BodyText"/>
      </w:pPr>
      <w:r w:rsidRPr="00F51A5F">
        <w:t>Definitions</w:t>
      </w:r>
      <w:r w:rsidR="005F1462" w:rsidRPr="00F51A5F">
        <w:t>:</w:t>
      </w:r>
    </w:p>
    <w:p w:rsidR="005F1462" w:rsidRPr="00F51A5F" w:rsidRDefault="005F1462" w:rsidP="00722E1A">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r w:rsidRPr="00F51A5F">
        <w:t>pad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146B01">
      <w:pPr>
        <w:pStyle w:val="BodyText"/>
      </w:pPr>
      <w:r w:rsidRPr="00F51A5F">
        <w:t>General Assumptions:</w:t>
      </w:r>
    </w:p>
    <w:p w:rsidR="005F1462" w:rsidRPr="00F51A5F" w:rsidRDefault="005F1462" w:rsidP="00146B01">
      <w:pPr>
        <w:pStyle w:val="BodyText"/>
      </w:pPr>
      <w:r w:rsidRPr="00F51A5F">
        <w:t>Ports under [Model]s:</w:t>
      </w:r>
    </w:p>
    <w:p w:rsidR="005F1462" w:rsidRPr="00F51A5F" w:rsidRDefault="005F1462" w:rsidP="00961B8D">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F96526">
      <w:pPr>
        <w:pStyle w:val="BodyText"/>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34508">
        <w:rPr>
          <w:highlight w:val="yellow"/>
        </w:rPr>
        <w:fldChar w:fldCharType="begin"/>
      </w:r>
      <w:r w:rsidR="000010AB">
        <w:instrText xml:space="preserve"> REF _Ref300064616 \r \h </w:instrText>
      </w:r>
      <w:r w:rsidR="00334508">
        <w:rPr>
          <w:highlight w:val="yellow"/>
        </w:rPr>
      </w:r>
      <w:r w:rsidR="00334508">
        <w:rPr>
          <w:highlight w:val="yellow"/>
        </w:rPr>
        <w:fldChar w:fldCharType="separate"/>
      </w:r>
      <w:r w:rsidR="00D86833">
        <w:t>Table 12</w:t>
      </w:r>
      <w:r w:rsidR="00334508">
        <w:rPr>
          <w:highlight w:val="yellow"/>
        </w:rPr>
        <w:fldChar w:fldCharType="end"/>
      </w:r>
      <w:r w:rsidRPr="00F51A5F">
        <w:t>.</w:t>
      </w:r>
    </w:p>
    <w:p w:rsidR="0046525F" w:rsidRPr="00F51A5F" w:rsidRDefault="0046525F" w:rsidP="00722E1A">
      <w:pPr>
        <w:pStyle w:val="BodyText"/>
      </w:pPr>
    </w:p>
    <w:p w:rsidR="001D5D59" w:rsidRDefault="001D5D59" w:rsidP="001D5D59">
      <w:pPr>
        <w:pStyle w:val="TableCaption"/>
        <w:rPr>
          <w:ins w:id="3130" w:author="Michael Mirmak" w:date="2012-03-21T04:06:00Z"/>
        </w:rPr>
        <w:pPrChange w:id="3131" w:author="Michael Mirmak" w:date="2012-03-21T04:06:00Z">
          <w:pPr/>
        </w:pPrChange>
      </w:pPr>
      <w:ins w:id="3132" w:author="Michael Mirmak" w:date="2012-03-21T04:06:00Z">
        <w:r>
          <w:lastRenderedPageBreak/>
          <w:t xml:space="preserve">Table </w:t>
        </w:r>
        <w:r>
          <w:fldChar w:fldCharType="begin"/>
        </w:r>
        <w:r>
          <w:instrText xml:space="preserve"> SEQ Table \* ARABIC </w:instrText>
        </w:r>
      </w:ins>
      <w:r>
        <w:fldChar w:fldCharType="separate"/>
      </w:r>
      <w:ins w:id="3133" w:author="Michael Mirmak" w:date="2012-03-21T04:08:00Z">
        <w:r w:rsidR="00FD71B1">
          <w:rPr>
            <w:noProof/>
          </w:rPr>
          <w:t>12</w:t>
        </w:r>
      </w:ins>
      <w:ins w:id="3134" w:author="Michael Mirmak" w:date="2012-03-21T04:06:00Z">
        <w:r>
          <w:fldChar w:fldCharType="end"/>
        </w:r>
        <w:r>
          <w:t xml:space="preserve"> – Port Names in Multi-Lingual Modeling</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FD7E88" w:rsidRPr="005D25CB" w:rsidDel="001D5D59" w:rsidTr="00E6675E">
        <w:trPr>
          <w:cantSplit/>
          <w:tblHeader/>
          <w:del w:id="3135" w:author="Michael Mirmak" w:date="2012-03-21T04:06:00Z"/>
        </w:trPr>
        <w:tc>
          <w:tcPr>
            <w:tcW w:w="9806" w:type="dxa"/>
            <w:gridSpan w:val="3"/>
            <w:tcBorders>
              <w:top w:val="nil"/>
              <w:left w:val="nil"/>
              <w:bottom w:val="single" w:sz="4" w:space="0" w:color="auto"/>
              <w:right w:val="nil"/>
            </w:tcBorders>
          </w:tcPr>
          <w:p w:rsidR="00FD7E88" w:rsidRPr="005D25CB" w:rsidDel="001D5D59" w:rsidRDefault="00B3552D">
            <w:pPr>
              <w:rPr>
                <w:del w:id="3136" w:author="Michael Mirmak" w:date="2012-03-21T04:06:00Z"/>
              </w:rPr>
            </w:pPr>
            <w:bookmarkStart w:id="3137" w:name="_Ref300064616"/>
            <w:del w:id="3138" w:author="Michael Mirmak" w:date="2012-03-21T04:06:00Z">
              <w:r w:rsidDel="001D5D59">
                <w:delText>Port Names in Multi-Lingual Modeling</w:delText>
              </w:r>
              <w:bookmarkEnd w:id="3137"/>
            </w:del>
          </w:p>
        </w:tc>
      </w:tr>
      <w:tr w:rsidR="005D25CB" w:rsidRPr="00B3552D" w:rsidTr="00E6675E">
        <w:trPr>
          <w:cantSplit/>
          <w:tblHeader/>
        </w:trPr>
        <w:tc>
          <w:tcPr>
            <w:tcW w:w="828" w:type="dxa"/>
            <w:tcBorders>
              <w:top w:val="single" w:sz="4" w:space="0" w:color="auto"/>
            </w:tcBorders>
          </w:tcPr>
          <w:p w:rsidR="005D25CB" w:rsidRPr="00B3552D" w:rsidRDefault="005D25CB" w:rsidP="005D25CB">
            <w:pPr>
              <w:jc w:val="center"/>
              <w:rPr>
                <w:b/>
              </w:rPr>
            </w:pPr>
            <w:r w:rsidRPr="00B3552D">
              <w:rPr>
                <w:b/>
              </w:rPr>
              <w:t>Port</w:t>
            </w:r>
          </w:p>
        </w:tc>
        <w:tc>
          <w:tcPr>
            <w:tcW w:w="1657" w:type="dxa"/>
            <w:tcBorders>
              <w:top w:val="single" w:sz="4" w:space="0" w:color="auto"/>
            </w:tcBorders>
          </w:tcPr>
          <w:p w:rsidR="005D25CB" w:rsidRPr="00B3552D" w:rsidRDefault="005D25CB" w:rsidP="005D25CB">
            <w:pPr>
              <w:jc w:val="center"/>
              <w:rPr>
                <w:b/>
              </w:rPr>
            </w:pPr>
            <w:r w:rsidRPr="00B3552D">
              <w:rPr>
                <w:b/>
              </w:rPr>
              <w:t>Name</w:t>
            </w:r>
          </w:p>
        </w:tc>
        <w:tc>
          <w:tcPr>
            <w:tcW w:w="7321" w:type="dxa"/>
            <w:tcBorders>
              <w:top w:val="single" w:sz="4" w:space="0" w:color="auto"/>
            </w:tcBorders>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del w:id="3139" w:author="Michael Mirmak" w:date="2012-03-21T04:15:00Z">
        <w:r w:rsidRPr="00F51A5F" w:rsidDel="008B0269">
          <w:delText>|</w:delText>
        </w:r>
      </w:del>
    </w:p>
    <w:p w:rsidR="00064761" w:rsidRDefault="005F1462" w:rsidP="00146B01">
      <w:pPr>
        <w:pStyle w:val="BodyText"/>
      </w:pPr>
      <w:r w:rsidRPr="00F51A5F">
        <w:t>The first letter of the port name designates it as either digital (</w:t>
      </w:r>
      <w:del w:id="3140" w:author="Michael Mirmak" w:date="2012-03-21T05:07:00Z">
        <w:r w:rsidR="007B5B21" w:rsidDel="00DF0207">
          <w:delText>'</w:delText>
        </w:r>
      </w:del>
      <w:ins w:id="3141" w:author="Michael Mirmak" w:date="2012-03-21T05:07:00Z">
        <w:r w:rsidR="00DF0207">
          <w:t>“</w:t>
        </w:r>
      </w:ins>
      <w:r w:rsidRPr="00F51A5F">
        <w:t>D</w:t>
      </w:r>
      <w:del w:id="3142" w:author="Michael Mirmak" w:date="2012-03-21T05:07:00Z">
        <w:r w:rsidR="007B5B21" w:rsidDel="00DF0207">
          <w:delText>'</w:delText>
        </w:r>
      </w:del>
      <w:ins w:id="3143" w:author="Michael Mirmak" w:date="2012-03-21T05:07:00Z">
        <w:r w:rsidR="00DF0207">
          <w:t>”</w:t>
        </w:r>
      </w:ins>
      <w:r w:rsidRPr="00F51A5F">
        <w:t>) or analog (</w:t>
      </w:r>
      <w:del w:id="3144" w:author="Michael Mirmak" w:date="2012-03-21T05:07:00Z">
        <w:r w:rsidR="007B5B21" w:rsidDel="00DF0207">
          <w:delText>'</w:delText>
        </w:r>
      </w:del>
      <w:ins w:id="3145" w:author="Michael Mirmak" w:date="2012-03-21T05:07:00Z">
        <w:r w:rsidR="00DF0207">
          <w:t>“</w:t>
        </w:r>
      </w:ins>
      <w:r w:rsidRPr="00F51A5F">
        <w:t>A</w:t>
      </w:r>
      <w:del w:id="3146" w:author="Michael Mirmak" w:date="2012-03-21T05:07:00Z">
        <w:r w:rsidR="007B5B21" w:rsidDel="00DF0207">
          <w:delText>'</w:delText>
        </w:r>
      </w:del>
      <w:ins w:id="3147" w:author="Michael Mirmak" w:date="2012-03-21T05:07:00Z">
        <w:r w:rsidR="00DF0207">
          <w:t>”</w:t>
        </w:r>
      </w:ins>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146B01">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961B8D">
      <w:pPr>
        <w:pStyle w:val="BodyText"/>
      </w:pPr>
      <w:r w:rsidRPr="00F51A5F">
        <w:t>Ports under [External Model]s:</w:t>
      </w:r>
    </w:p>
    <w:p w:rsidR="005F1462" w:rsidRPr="00F51A5F" w:rsidRDefault="005F1462" w:rsidP="00F96526">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22E1A">
      <w:pPr>
        <w:pStyle w:val="BodyText"/>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722E1A">
      <w:pPr>
        <w:pStyle w:val="BodyText"/>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683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6833">
        <w:t>Figure 20</w:t>
      </w:r>
      <w:r w:rsidR="00E75D57">
        <w:fldChar w:fldCharType="end"/>
      </w:r>
      <w:r w:rsidR="005F1462" w:rsidRPr="00F51A5F">
        <w:t>.</w:t>
      </w:r>
    </w:p>
    <w:p w:rsidR="00106126" w:rsidRDefault="00E96BD9" w:rsidP="00E96BD9">
      <w:pPr>
        <w:pStyle w:val="BodyText"/>
        <w:jc w:val="center"/>
      </w:pPr>
      <w:r>
        <w:object w:dxaOrig="3488" w:dyaOrig="2341">
          <v:shape id="_x0000_i1043" type="#_x0000_t75" style="width:174.65pt;height:117.2pt" o:ole="">
            <v:imagedata r:id="rId45" o:title=""/>
          </v:shape>
          <o:OLEObject Type="Embed" ProgID="Visio.Drawing.11" ShapeID="_x0000_i1043" DrawAspect="Content" ObjectID="_1393832006" r:id="rId46"/>
        </w:object>
      </w:r>
    </w:p>
    <w:p w:rsidR="00106126" w:rsidRPr="00F51A5F" w:rsidRDefault="000010AB" w:rsidP="00CE2A56">
      <w:pPr>
        <w:pStyle w:val="Figurecaption"/>
      </w:pPr>
      <w:bookmarkStart w:id="3148" w:name="_Ref300063755"/>
      <w:r>
        <w:t xml:space="preserve"> - </w:t>
      </w:r>
      <w:r w:rsidR="00106126" w:rsidRPr="00F51A5F">
        <w:t>Port Names for I/O Buffer</w:t>
      </w:r>
      <w:bookmarkEnd w:id="3148"/>
    </w:p>
    <w:p w:rsidR="005F1462" w:rsidRPr="00F51A5F" w:rsidRDefault="005F1462" w:rsidP="00106126">
      <w:pPr>
        <w:pStyle w:val="PlainText"/>
        <w:tabs>
          <w:tab w:val="left" w:pos="2579"/>
        </w:tabs>
      </w:pPr>
    </w:p>
    <w:p w:rsidR="005F1462" w:rsidRDefault="00E96BD9" w:rsidP="00213D61">
      <w:pPr>
        <w:jc w:val="center"/>
      </w:pPr>
      <w:r>
        <w:object w:dxaOrig="3371" w:dyaOrig="2299">
          <v:shape id="_x0000_i1044" type="#_x0000_t75" style="width:167.75pt;height:115.65pt" o:ole="">
            <v:imagedata r:id="rId47" o:title=""/>
          </v:shape>
          <o:OLEObject Type="Embed" ProgID="Visio.Drawing.11" ShapeID="_x0000_i1044" DrawAspect="Content" ObjectID="_1393832007" r:id="rId48"/>
        </w:object>
      </w:r>
    </w:p>
    <w:p w:rsidR="00106126" w:rsidRDefault="000010AB" w:rsidP="00CE2A56">
      <w:pPr>
        <w:pStyle w:val="Figurecaption"/>
      </w:pPr>
      <w:bookmarkStart w:id="3149" w:name="_Ref300063762"/>
      <w:r>
        <w:t xml:space="preserve"> - </w:t>
      </w:r>
      <w:r w:rsidR="00106126" w:rsidRPr="00F51A5F">
        <w:t>Port Names for Series Switch</w:t>
      </w:r>
      <w:bookmarkEnd w:id="3149"/>
    </w:p>
    <w:p w:rsidR="005D3280" w:rsidRDefault="005D3280" w:rsidP="005D3280"/>
    <w:p w:rsidR="005F1462" w:rsidRPr="00F51A5F" w:rsidRDefault="005F1462" w:rsidP="00146B01">
      <w:pPr>
        <w:pStyle w:val="BodyText"/>
      </w:pPr>
      <w:r w:rsidRPr="00F51A5F">
        <w:t>Ports under [External Circuit]s:</w:t>
      </w:r>
    </w:p>
    <w:p w:rsidR="005F1462" w:rsidRPr="00F51A5F" w:rsidRDefault="005F1462" w:rsidP="00146B01">
      <w:pPr>
        <w:pStyle w:val="BodyText"/>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961B8D">
      <w:pPr>
        <w:pStyle w:val="BodyText"/>
      </w:pPr>
      <w:r>
        <w:fldChar w:fldCharType="begin"/>
      </w:r>
      <w:r>
        <w:instrText xml:space="preserve"> REF _Ref300063781 \r \h  \* MERGEFORMAT </w:instrText>
      </w:r>
      <w:r>
        <w:fldChar w:fldCharType="separate"/>
      </w:r>
      <w:r w:rsidR="00D8683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F96526">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pPr>
        <w:pStyle w:val="BodyText"/>
        <w:jc w:val="center"/>
        <w:pPrChange w:id="3150" w:author="Michael Mirmak" w:date="2012-03-07T10:13:00Z">
          <w:pPr>
            <w:pStyle w:val="BodyText"/>
          </w:pPr>
        </w:pPrChange>
      </w:pPr>
      <w:r>
        <w:object w:dxaOrig="6605" w:dyaOrig="6224">
          <v:shape id="_x0000_i1045" type="#_x0000_t75" style="width:330.9pt;height:311pt" o:ole="">
            <v:imagedata r:id="rId49" o:title=""/>
          </v:shape>
          <o:OLEObject Type="Embed" ProgID="Visio.Drawing.11" ShapeID="_x0000_i1045" DrawAspect="Content" ObjectID="_1393832008" r:id="rId50"/>
        </w:object>
      </w:r>
    </w:p>
    <w:p w:rsidR="002F1114" w:rsidRPr="00F51A5F" w:rsidRDefault="00C80B76" w:rsidP="00CE2A56">
      <w:pPr>
        <w:pStyle w:val="Figurecaption"/>
      </w:pPr>
      <w:bookmarkStart w:id="3151" w:name="_Ref300063781"/>
      <w:r>
        <w:t xml:space="preserve"> - </w:t>
      </w:r>
      <w:r w:rsidR="002F1114" w:rsidRPr="00F51A5F">
        <w:t>Example Showing [External Circuit] Ports</w:t>
      </w:r>
      <w:bookmarkEnd w:id="3151"/>
    </w:p>
    <w:p w:rsidR="00722578" w:rsidDel="001D5D59" w:rsidRDefault="00722578">
      <w:pPr>
        <w:rPr>
          <w:del w:id="3152" w:author="Michael Mirmak" w:date="2012-03-21T04:06:00Z"/>
          <w:rFonts w:ascii="Courier New" w:hAnsi="Courier New" w:cs="Courier New"/>
          <w:sz w:val="20"/>
          <w:szCs w:val="20"/>
        </w:rPr>
      </w:pPr>
      <w:del w:id="3153" w:author="Michael Mirmak" w:date="2012-03-21T04:06:00Z">
        <w:r w:rsidDel="001D5D59">
          <w:br w:type="page"/>
        </w:r>
      </w:del>
    </w:p>
    <w:p w:rsidR="005F1462" w:rsidRPr="00F51A5F" w:rsidRDefault="005F1462" w:rsidP="00F51D96"/>
    <w:p w:rsidR="005F1462" w:rsidRDefault="005F1462" w:rsidP="00146B01">
      <w:pPr>
        <w:pStyle w:val="BodyText"/>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146B01">
      <w:pPr>
        <w:pStyle w:val="BodyText"/>
      </w:pPr>
      <w:r w:rsidRPr="00F51A5F">
        <w:t>Port types and states:</w:t>
      </w:r>
    </w:p>
    <w:p w:rsidR="00281E7F" w:rsidRDefault="005F1462" w:rsidP="00961B8D">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683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683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F96526">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722E1A">
      <w:pPr>
        <w:pStyle w:val="BodyText"/>
      </w:pPr>
      <w:r w:rsidRPr="00F51A5F">
        <w:t xml:space="preserve">Digital ports under AMS languages must follow certain constraints on type and state.  In VHDL-AMS models, analog ports must have type </w:t>
      </w:r>
      <w:del w:id="3154" w:author="Michael Mirmak" w:date="2012-03-21T05:07:00Z">
        <w:r w:rsidR="007B5B21" w:rsidDel="00DF0207">
          <w:delText>'</w:delText>
        </w:r>
      </w:del>
      <w:ins w:id="3155" w:author="Michael Mirmak" w:date="2012-03-21T05:07:00Z">
        <w:r w:rsidR="00DF0207">
          <w:t>“</w:t>
        </w:r>
      </w:ins>
      <w:r w:rsidRPr="00F51A5F">
        <w:t>electrical</w:t>
      </w:r>
      <w:del w:id="3156" w:author="Michael Mirmak" w:date="2012-03-21T05:08:00Z">
        <w:r w:rsidR="007B5B21" w:rsidDel="00DF0207">
          <w:delText>'</w:delText>
        </w:r>
      </w:del>
      <w:ins w:id="3157" w:author="Michael Mirmak" w:date="2012-03-21T05:08:00Z">
        <w:r w:rsidR="00DF0207">
          <w:t>”</w:t>
        </w:r>
      </w:ins>
      <w:r w:rsidRPr="00F51A5F">
        <w:t xml:space="preserve">. Digital ports must have type </w:t>
      </w:r>
      <w:del w:id="3158" w:author="Michael Mirmak" w:date="2012-03-21T05:08:00Z">
        <w:r w:rsidR="007B5B21" w:rsidDel="00DF0207">
          <w:delText>'</w:delText>
        </w:r>
      </w:del>
      <w:ins w:id="3159" w:author="Michael Mirmak" w:date="2012-03-21T05:08:00Z">
        <w:r w:rsidR="00DF0207">
          <w:t>“</w:t>
        </w:r>
      </w:ins>
      <w:r w:rsidRPr="00F51A5F">
        <w:t>std_logic</w:t>
      </w:r>
      <w:del w:id="3160" w:author="Michael Mirmak" w:date="2012-03-21T05:08:00Z">
        <w:r w:rsidR="007B5B21" w:rsidDel="00DF0207">
          <w:delText>'</w:delText>
        </w:r>
      </w:del>
      <w:ins w:id="3161" w:author="Michael Mirmak" w:date="2012-03-21T05:08:00Z">
        <w:r w:rsidR="00DF0207">
          <w:t>”</w:t>
        </w:r>
      </w:ins>
      <w:r w:rsidRPr="00F51A5F">
        <w:t xml:space="preserve"> as defined in IEEE Standard Multivalue Logic System for VHDL Model Interoperability (Std_logic_1164), or later.  In Verilog-AMS models, analog ports must be of discipline </w:t>
      </w:r>
      <w:del w:id="3162" w:author="Michael Mirmak" w:date="2012-03-21T05:08:00Z">
        <w:r w:rsidR="007B5B21" w:rsidDel="00DF0207">
          <w:delText>'</w:delText>
        </w:r>
      </w:del>
      <w:ins w:id="3163" w:author="Michael Mirmak" w:date="2012-03-21T05:08:00Z">
        <w:r w:rsidR="00DF0207">
          <w:t>“</w:t>
        </w:r>
      </w:ins>
      <w:r w:rsidRPr="00F51A5F">
        <w:t>electrical</w:t>
      </w:r>
      <w:del w:id="3164" w:author="Michael Mirmak" w:date="2012-03-21T05:08:00Z">
        <w:r w:rsidR="007B5B21" w:rsidDel="00DF0207">
          <w:delText>'</w:delText>
        </w:r>
      </w:del>
      <w:ins w:id="3165" w:author="Michael Mirmak" w:date="2012-03-21T05:08:00Z">
        <w:r w:rsidR="00DF0207">
          <w:t>”</w:t>
        </w:r>
      </w:ins>
      <w:r w:rsidRPr="00F51A5F">
        <w:t xml:space="preserve"> or a subdiscipline thereof.  Digital ports must be of discipline </w:t>
      </w:r>
      <w:del w:id="3166" w:author="Michael Mirmak" w:date="2012-03-21T05:08:00Z">
        <w:r w:rsidR="007B5B21" w:rsidDel="00DF0207">
          <w:delText>'</w:delText>
        </w:r>
      </w:del>
      <w:ins w:id="3167" w:author="Michael Mirmak" w:date="2012-03-21T05:08:00Z">
        <w:r w:rsidR="00DF0207">
          <w:t>“</w:t>
        </w:r>
      </w:ins>
      <w:r w:rsidRPr="00F51A5F">
        <w:t>logic</w:t>
      </w:r>
      <w:del w:id="3168" w:author="Michael Mirmak" w:date="2012-03-21T05:08:00Z">
        <w:r w:rsidR="007B5B21" w:rsidDel="00DF0207">
          <w:delText>'</w:delText>
        </w:r>
      </w:del>
      <w:ins w:id="3169" w:author="Michael Mirmak" w:date="2012-03-21T05:08:00Z">
        <w:r w:rsidR="00DF0207">
          <w:t>”</w:t>
        </w:r>
      </w:ins>
      <w:r w:rsidRPr="00F51A5F">
        <w:t xml:space="preserve"> as defined in the Accellera </w:t>
      </w:r>
      <w:r w:rsidRPr="00F51A5F">
        <w:lastRenderedPageBreak/>
        <w:t>Verilog-AMS Language Reference Manual Version 2.2, or later and be constrained to states as defined in IEEE Std. 1164-1993, or later.</w:t>
      </w:r>
    </w:p>
    <w:p w:rsidR="005F1462" w:rsidRPr="00F51A5F" w:rsidRDefault="005F1462" w:rsidP="00722E1A">
      <w:pPr>
        <w:pStyle w:val="BodyText"/>
      </w:pPr>
      <w:r w:rsidRPr="00F51A5F">
        <w:t xml:space="preserve">The digital ports delivering signals to the AMS model, D_drive, D_enable, and D_switch, must be limited to the </w:t>
      </w:r>
      <w:del w:id="3170" w:author="Michael Mirmak" w:date="2012-03-21T04:32:00Z">
        <w:r w:rsidR="009E1532" w:rsidDel="00C24DB9">
          <w:delText>‘</w:delText>
        </w:r>
      </w:del>
      <w:ins w:id="3171" w:author="Michael Mirmak" w:date="2012-03-21T04:32:00Z">
        <w:r w:rsidR="00C24DB9">
          <w:t>“</w:t>
        </w:r>
      </w:ins>
      <w:del w:id="3172" w:author="Michael Mirmak" w:date="2012-03-21T04:32:00Z">
        <w:r w:rsidRPr="00F51A5F" w:rsidDel="00C24DB9">
          <w:delText>1</w:delText>
        </w:r>
        <w:r w:rsidR="009E1532" w:rsidDel="00C24DB9">
          <w:delText>’</w:delText>
        </w:r>
        <w:r w:rsidRPr="00F51A5F" w:rsidDel="00C24DB9">
          <w:delText xml:space="preserve"> </w:delText>
        </w:r>
      </w:del>
      <w:ins w:id="3173" w:author="Michael Mirmak" w:date="2012-03-21T04:32:00Z">
        <w:r w:rsidR="00C24DB9" w:rsidRPr="00F51A5F">
          <w:t>1</w:t>
        </w:r>
        <w:r w:rsidR="00C24DB9">
          <w:t>”</w:t>
        </w:r>
        <w:r w:rsidR="00C24DB9" w:rsidRPr="00F51A5F">
          <w:t xml:space="preserve"> </w:t>
        </w:r>
      </w:ins>
      <w:r w:rsidRPr="00F51A5F">
        <w:t xml:space="preserve">or </w:t>
      </w:r>
      <w:del w:id="3174" w:author="Michael Mirmak" w:date="2012-03-21T04:32:00Z">
        <w:r w:rsidR="009E1532" w:rsidDel="00C24DB9">
          <w:delText>‘</w:delText>
        </w:r>
      </w:del>
      <w:ins w:id="3175" w:author="Michael Mirmak" w:date="2012-03-21T04:32:00Z">
        <w:r w:rsidR="00C24DB9">
          <w:t>“</w:t>
        </w:r>
      </w:ins>
      <w:del w:id="3176" w:author="Michael Mirmak" w:date="2012-03-21T04:32:00Z">
        <w:r w:rsidRPr="00F51A5F" w:rsidDel="00C24DB9">
          <w:delText>0</w:delText>
        </w:r>
        <w:r w:rsidR="009E1532" w:rsidDel="00C24DB9">
          <w:delText>’</w:delText>
        </w:r>
        <w:r w:rsidRPr="00F51A5F" w:rsidDel="00C24DB9">
          <w:delText xml:space="preserve"> </w:delText>
        </w:r>
      </w:del>
      <w:ins w:id="3177" w:author="Michael Mirmak" w:date="2012-03-21T04:32:00Z">
        <w:r w:rsidR="00C24DB9" w:rsidRPr="00F51A5F">
          <w:t>0</w:t>
        </w:r>
        <w:r w:rsidR="00C24DB9">
          <w:t>”</w:t>
        </w:r>
        <w:r w:rsidR="00C24DB9" w:rsidRPr="00F51A5F">
          <w:t xml:space="preserve"> </w:t>
        </w:r>
      </w:ins>
      <w:r w:rsidRPr="00F51A5F">
        <w:t xml:space="preserve">states for VHDL-AMS, or, equivalently, to the 1 or 0 states for Verilog-AMS.  The D_receive digital port may only have the </w:t>
      </w:r>
      <w:del w:id="3178" w:author="Michael Mirmak" w:date="2012-03-21T04:32:00Z">
        <w:r w:rsidR="009E1532" w:rsidDel="00C24DB9">
          <w:delText>‘</w:delText>
        </w:r>
      </w:del>
      <w:ins w:id="3179" w:author="Michael Mirmak" w:date="2012-03-21T04:32:00Z">
        <w:r w:rsidR="00C24DB9">
          <w:t>“</w:t>
        </w:r>
      </w:ins>
      <w:del w:id="3180" w:author="Michael Mirmak" w:date="2012-03-21T04:32:00Z">
        <w:r w:rsidRPr="00F51A5F" w:rsidDel="00C24DB9">
          <w:delText>1</w:delText>
        </w:r>
        <w:r w:rsidR="009E1532" w:rsidDel="00C24DB9">
          <w:delText>’</w:delText>
        </w:r>
      </w:del>
      <w:ins w:id="3181" w:author="Michael Mirmak" w:date="2012-03-21T04:32:00Z">
        <w:r w:rsidR="00C24DB9" w:rsidRPr="00F51A5F">
          <w:t>1</w:t>
        </w:r>
        <w:r w:rsidR="00C24DB9">
          <w:t>”</w:t>
        </w:r>
      </w:ins>
      <w:r w:rsidRPr="00F51A5F">
        <w:t xml:space="preserve">, </w:t>
      </w:r>
      <w:del w:id="3182" w:author="Michael Mirmak" w:date="2012-03-21T04:32:00Z">
        <w:r w:rsidR="009E1532" w:rsidDel="00C24DB9">
          <w:delText>‘</w:delText>
        </w:r>
      </w:del>
      <w:ins w:id="3183" w:author="Michael Mirmak" w:date="2012-03-21T04:32:00Z">
        <w:r w:rsidR="00C24DB9">
          <w:t>“</w:t>
        </w:r>
      </w:ins>
      <w:del w:id="3184" w:author="Michael Mirmak" w:date="2012-03-21T04:32:00Z">
        <w:r w:rsidRPr="00F51A5F" w:rsidDel="00C24DB9">
          <w:delText>0</w:delText>
        </w:r>
        <w:r w:rsidR="009E1532" w:rsidDel="00C24DB9">
          <w:delText>’</w:delText>
        </w:r>
      </w:del>
      <w:ins w:id="3185" w:author="Michael Mirmak" w:date="2012-03-21T04:32:00Z">
        <w:r w:rsidR="00C24DB9" w:rsidRPr="00F51A5F">
          <w:t>0</w:t>
        </w:r>
        <w:r w:rsidR="00C24DB9">
          <w:t>”</w:t>
        </w:r>
      </w:ins>
      <w:r w:rsidRPr="00F51A5F">
        <w:t xml:space="preserve">, or </w:t>
      </w:r>
      <w:del w:id="3186" w:author="Michael Mirmak" w:date="2012-03-21T04:32:00Z">
        <w:r w:rsidR="009E1532" w:rsidDel="00C24DB9">
          <w:delText>‘</w:delText>
        </w:r>
      </w:del>
      <w:ins w:id="3187" w:author="Michael Mirmak" w:date="2012-03-21T04:32:00Z">
        <w:r w:rsidR="00C24DB9">
          <w:t>“</w:t>
        </w:r>
      </w:ins>
      <w:del w:id="3188" w:author="Michael Mirmak" w:date="2012-03-21T04:32:00Z">
        <w:r w:rsidRPr="00F51A5F" w:rsidDel="00C24DB9">
          <w:delText>X</w:delText>
        </w:r>
        <w:r w:rsidR="009E1532" w:rsidDel="00C24DB9">
          <w:delText>’</w:delText>
        </w:r>
        <w:r w:rsidRPr="00F51A5F" w:rsidDel="00C24DB9">
          <w:delText xml:space="preserve"> </w:delText>
        </w:r>
      </w:del>
      <w:ins w:id="3189" w:author="Michael Mirmak" w:date="2012-03-21T04:32:00Z">
        <w:r w:rsidR="00C24DB9" w:rsidRPr="00F51A5F">
          <w:t>X</w:t>
        </w:r>
        <w:r w:rsidR="00C24DB9">
          <w:t>”</w:t>
        </w:r>
        <w:r w:rsidR="00C24DB9" w:rsidRPr="00F51A5F">
          <w:t xml:space="preserve"> </w:t>
        </w:r>
      </w:ins>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BA31F2">
      <w:pPr>
        <w:pStyle w:val="BodyText"/>
      </w:pPr>
      <w:r w:rsidRPr="00F51A5F">
        <w:t xml:space="preserve">SPICE, VHDL-A(MS), Verilog-A(MS) versus VHDL-AMS and VERILOG-AMS </w:t>
      </w:r>
    </w:p>
    <w:p w:rsidR="005F1462" w:rsidRPr="00F51A5F" w:rsidRDefault="005F1462" w:rsidP="00BA31F2">
      <w:pPr>
        <w:pStyle w:val="BodyText"/>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BA31F2">
      <w:pPr>
        <w:pStyle w:val="BodyText"/>
      </w:pPr>
      <w:r w:rsidRPr="00F51A5F">
        <w:t>To summarize, Verilog-AMS and VHDL-AMS contain all the capability needed to ensure that a model unit consists of only digital ports and/or analog ports. SPICE, VHDL-A(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E96BD9" w:rsidP="00722578">
      <w:pPr>
        <w:jc w:val="center"/>
      </w:pPr>
      <w:r>
        <w:object w:dxaOrig="5222" w:dyaOrig="2907">
          <v:shape id="_x0000_i1046" type="#_x0000_t75" style="width:261.2pt;height:146.3pt" o:ole="">
            <v:imagedata r:id="rId51" o:title=""/>
          </v:shape>
          <o:OLEObject Type="Embed" ProgID="Visio.Drawing.11" ShapeID="_x0000_i1046" DrawAspect="Content" ObjectID="_1393832009" r:id="rId52"/>
        </w:object>
      </w:r>
    </w:p>
    <w:p w:rsidR="00722578" w:rsidRDefault="00C80B76" w:rsidP="00CE2A56">
      <w:pPr>
        <w:pStyle w:val="Figurecaption"/>
      </w:pPr>
      <w:bookmarkStart w:id="3190" w:name="_Ref300063803"/>
      <w:r>
        <w:t xml:space="preserve"> - </w:t>
      </w:r>
      <w:r w:rsidR="00722578" w:rsidRPr="00F51A5F">
        <w:t>AMS Model Unit, Using an I/O Buffer as an Example</w:t>
      </w:r>
      <w:bookmarkEnd w:id="3190"/>
    </w:p>
    <w:p w:rsidR="00722578" w:rsidRDefault="00722578" w:rsidP="00722578"/>
    <w:p w:rsidR="00722578" w:rsidRDefault="00722578"/>
    <w:p w:rsidR="005F1462" w:rsidRPr="00F51A5F" w:rsidRDefault="00E96BD9" w:rsidP="00722578">
      <w:pPr>
        <w:jc w:val="center"/>
      </w:pPr>
      <w:r>
        <w:object w:dxaOrig="7245" w:dyaOrig="4101">
          <v:shape id="_x0000_i1047" type="#_x0000_t75" style="width:364.6pt;height:206.05pt" o:ole="">
            <v:imagedata r:id="rId53" o:title=""/>
          </v:shape>
          <o:OLEObject Type="Embed" ProgID="Visio.Drawing.11" ShapeID="_x0000_i1047" DrawAspect="Content" ObjectID="_1393832010" r:id="rId54"/>
        </w:object>
      </w:r>
    </w:p>
    <w:p w:rsidR="005F1462" w:rsidRDefault="00C80B76" w:rsidP="00CE2A56">
      <w:pPr>
        <w:pStyle w:val="Figurecaption"/>
      </w:pPr>
      <w:bookmarkStart w:id="3191" w:name="_Ref300063798"/>
      <w:r>
        <w:t xml:space="preserve"> - </w:t>
      </w:r>
      <w:r w:rsidR="00722578" w:rsidRPr="00F51A5F">
        <w:t>An Analog-Only Model Unit, Using an I/O Buffer as an Example</w:t>
      </w:r>
      <w:bookmarkEnd w:id="3191"/>
    </w:p>
    <w:p w:rsidR="005701F7" w:rsidRPr="00F51A5F" w:rsidRDefault="005701F7" w:rsidP="005D3280"/>
    <w:p w:rsidR="006D14F4" w:rsidRPr="00781EF1" w:rsidRDefault="00334508">
      <w:pPr>
        <w:pStyle w:val="3rd-level-heading-in-Section-6"/>
        <w:rPr>
          <w:rPrChange w:id="3192" w:author="Michael Mirmak" w:date="2012-03-21T18:45:00Z">
            <w:rPr/>
          </w:rPrChange>
        </w:rPr>
        <w:pPrChange w:id="3193" w:author="Michael Mirmak" w:date="2012-03-21T18:47:00Z">
          <w:pPr>
            <w:pStyle w:val="KeywordDescriptions"/>
          </w:pPr>
        </w:pPrChange>
      </w:pPr>
      <w:r w:rsidRPr="00781EF1">
        <w:rPr>
          <w:rPrChange w:id="3194" w:author="Michael Mirmak" w:date="2012-03-21T18:45:00Z">
            <w:rPr/>
          </w:rPrChange>
        </w:rPr>
        <w:t>KEYWORD DEFINITIONS:</w:t>
      </w:r>
    </w:p>
    <w:p w:rsidR="005F1462" w:rsidRPr="00F51A5F" w:rsidRDefault="005F1462" w:rsidP="008D7BE5">
      <w:pPr>
        <w:pStyle w:val="KeywordDescriptions"/>
      </w:pPr>
      <w:bookmarkStart w:id="3195" w:name="_Toc203975892"/>
      <w:bookmarkStart w:id="3196" w:name="_Toc203976313"/>
      <w:bookmarkStart w:id="3197" w:name="_Toc203976451"/>
      <w:r w:rsidRPr="00552F36">
        <w:rPr>
          <w:i/>
        </w:rPr>
        <w:t>Keywords:</w:t>
      </w:r>
      <w:r w:rsidR="00552F36">
        <w:tab/>
      </w:r>
      <w:r w:rsidRPr="00213D61">
        <w:rPr>
          <w:b/>
          <w:rPrChange w:id="3198" w:author="Michael Mirmak" w:date="2012-03-07T10:13:00Z">
            <w:rPr/>
          </w:rPrChange>
        </w:rPr>
        <w:t>[External Model]</w:t>
      </w:r>
      <w:r w:rsidRPr="00552F36">
        <w:t xml:space="preserve">, </w:t>
      </w:r>
      <w:r w:rsidRPr="00213D61">
        <w:rPr>
          <w:b/>
          <w:rPrChange w:id="3199" w:author="Michael Mirmak" w:date="2012-03-07T10:13:00Z">
            <w:rPr/>
          </w:rPrChange>
        </w:rPr>
        <w:t>[End External Model]</w:t>
      </w:r>
      <w:bookmarkEnd w:id="3195"/>
      <w:bookmarkEnd w:id="3196"/>
      <w:bookmarkEnd w:id="3197"/>
    </w:p>
    <w:p w:rsidR="005F1462" w:rsidRPr="00F51A5F" w:rsidRDefault="005F1462" w:rsidP="00146B01">
      <w:pPr>
        <w:pStyle w:val="KeywordDescriptions"/>
      </w:pPr>
      <w:del w:id="3200" w:author="Michael Mirmak" w:date="2012-03-07T09:14:00Z">
        <w:r w:rsidRPr="00552F36" w:rsidDel="008A57D9">
          <w:delText>Required:</w:delText>
        </w:r>
      </w:del>
      <w:ins w:id="3201" w:author="Michael Mirmak" w:date="2012-03-07T09:14:00Z">
        <w:r w:rsidR="008A57D9" w:rsidRPr="008A57D9">
          <w:rPr>
            <w:i/>
          </w:rPr>
          <w:t>Required:</w:t>
        </w:r>
      </w:ins>
      <w:r w:rsidR="00552F36">
        <w:tab/>
      </w:r>
      <w:r w:rsidRPr="00F51A5F">
        <w:t>No</w:t>
      </w:r>
    </w:p>
    <w:p w:rsidR="005F1462" w:rsidRPr="00F51A5F" w:rsidRDefault="005F1462" w:rsidP="00146B01">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961B8D">
      <w:pPr>
        <w:pStyle w:val="KeywordDescriptions"/>
      </w:pPr>
      <w:r w:rsidRPr="00552F36">
        <w:rPr>
          <w:i/>
        </w:rPr>
        <w:t>Sub-Params:</w:t>
      </w:r>
      <w:r w:rsidR="00552F36">
        <w:tab/>
      </w:r>
      <w:r w:rsidRPr="00F51A5F">
        <w:t>Language, Corner, Parameters, Ports, D_to_A, A_to_D</w:t>
      </w:r>
    </w:p>
    <w:p w:rsidR="00064761" w:rsidRDefault="005F1462" w:rsidP="00F96526">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rsidP="00722E1A">
      <w:pPr>
        <w:pStyle w:val="KeywordDescriptions"/>
      </w:pPr>
      <w:r w:rsidRPr="00F51A5F">
        <w:t>[Circuit Call] may not be used to connect an [External Model].</w:t>
      </w:r>
    </w:p>
    <w:p w:rsidR="005F1462" w:rsidRPr="00F51A5F" w:rsidRDefault="005F1462" w:rsidP="00722E1A">
      <w:pPr>
        <w:pStyle w:val="KeywordDescriptions"/>
      </w:pPr>
      <w:r w:rsidRPr="00F51A5F">
        <w:lastRenderedPageBreak/>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146B01">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146B0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146B01">
      <w:pPr>
        <w:pStyle w:val="KeywordDescriptions"/>
      </w:pPr>
      <w:r w:rsidRPr="00F51A5F">
        <w:t>Subparameter Definitions:</w:t>
      </w:r>
    </w:p>
    <w:p w:rsidR="005F1462" w:rsidRPr="00F51A5F" w:rsidRDefault="005F1462" w:rsidP="00146B01">
      <w:pPr>
        <w:pStyle w:val="KeywordDescriptions"/>
      </w:pPr>
      <w:r w:rsidRPr="00F51A5F">
        <w:t>Language:</w:t>
      </w:r>
    </w:p>
    <w:p w:rsidR="00064761" w:rsidRDefault="005F1462" w:rsidP="00961B8D">
      <w:pPr>
        <w:pStyle w:val="KeywordDescriptions"/>
      </w:pPr>
      <w:r w:rsidRPr="00F51A5F">
        <w:t xml:space="preserve">Accepts </w:t>
      </w:r>
      <w:del w:id="3202" w:author="Michael Mirmak" w:date="2012-03-21T04:45:00Z">
        <w:r w:rsidR="007B5B21" w:rsidDel="00CF4B6D">
          <w:delText>'</w:delText>
        </w:r>
      </w:del>
      <w:ins w:id="3203" w:author="Michael Mirmak" w:date="2012-03-21T04:45:00Z">
        <w:r w:rsidR="00CF4B6D">
          <w:t>“</w:t>
        </w:r>
      </w:ins>
      <w:r w:rsidRPr="00F51A5F">
        <w:t>SPICE</w:t>
      </w:r>
      <w:del w:id="3204" w:author="Michael Mirmak" w:date="2012-03-21T04:45:00Z">
        <w:r w:rsidR="007B5B21" w:rsidDel="00CF4B6D">
          <w:delText>'</w:delText>
        </w:r>
      </w:del>
      <w:ins w:id="3205" w:author="Michael Mirmak" w:date="2012-03-21T04:45:00Z">
        <w:r w:rsidR="00CF4B6D">
          <w:t>”</w:t>
        </w:r>
      </w:ins>
      <w:r w:rsidRPr="00F51A5F">
        <w:t xml:space="preserve">, </w:t>
      </w:r>
      <w:del w:id="3206" w:author="Michael Mirmak" w:date="2012-03-21T04:45:00Z">
        <w:r w:rsidR="007B5B21" w:rsidDel="00CF4B6D">
          <w:delText>'</w:delText>
        </w:r>
      </w:del>
      <w:ins w:id="3207" w:author="Michael Mirmak" w:date="2012-03-21T04:45:00Z">
        <w:r w:rsidR="00CF4B6D">
          <w:t>“</w:t>
        </w:r>
      </w:ins>
      <w:r w:rsidRPr="00F51A5F">
        <w:t>VHDL-AMS</w:t>
      </w:r>
      <w:del w:id="3208" w:author="Michael Mirmak" w:date="2012-03-21T04:45:00Z">
        <w:r w:rsidR="007B5B21" w:rsidDel="00CF4B6D">
          <w:delText>'</w:delText>
        </w:r>
      </w:del>
      <w:ins w:id="3209" w:author="Michael Mirmak" w:date="2012-03-21T04:45:00Z">
        <w:r w:rsidR="00CF4B6D">
          <w:t>”</w:t>
        </w:r>
      </w:ins>
      <w:r w:rsidRPr="00F51A5F">
        <w:t xml:space="preserve">, </w:t>
      </w:r>
      <w:del w:id="3210" w:author="Michael Mirmak" w:date="2012-03-21T04:45:00Z">
        <w:r w:rsidR="007B5B21" w:rsidDel="00CF4B6D">
          <w:delText>'</w:delText>
        </w:r>
      </w:del>
      <w:ins w:id="3211" w:author="Michael Mirmak" w:date="2012-03-21T04:45:00Z">
        <w:r w:rsidR="00CF4B6D">
          <w:t>“</w:t>
        </w:r>
      </w:ins>
      <w:r w:rsidRPr="00F51A5F">
        <w:t>Verilog-AMS</w:t>
      </w:r>
      <w:del w:id="3212" w:author="Michael Mirmak" w:date="2012-03-21T04:45:00Z">
        <w:r w:rsidR="007B5B21" w:rsidDel="00CF4B6D">
          <w:delText>'</w:delText>
        </w:r>
      </w:del>
      <w:ins w:id="3213" w:author="Michael Mirmak" w:date="2012-03-21T04:45:00Z">
        <w:r w:rsidR="00CF4B6D">
          <w:t>”</w:t>
        </w:r>
      </w:ins>
      <w:r w:rsidRPr="00F51A5F">
        <w:t xml:space="preserve">, </w:t>
      </w:r>
      <w:del w:id="3214" w:author="Michael Mirmak" w:date="2012-03-21T04:45:00Z">
        <w:r w:rsidR="007B5B21" w:rsidDel="00CF4B6D">
          <w:delText>'</w:delText>
        </w:r>
      </w:del>
      <w:ins w:id="3215" w:author="Michael Mirmak" w:date="2012-03-21T04:45:00Z">
        <w:r w:rsidR="00CF4B6D">
          <w:t>“</w:t>
        </w:r>
      </w:ins>
      <w:r w:rsidRPr="00F51A5F">
        <w:t>VHDL-A(MS)</w:t>
      </w:r>
      <w:del w:id="3216" w:author="Michael Mirmak" w:date="2012-03-21T04:45:00Z">
        <w:r w:rsidR="007B5B21" w:rsidDel="00CF4B6D">
          <w:delText>'</w:delText>
        </w:r>
      </w:del>
      <w:ins w:id="3217" w:author="Michael Mirmak" w:date="2012-03-21T04:45:00Z">
        <w:r w:rsidR="00CF4B6D">
          <w:t>”</w:t>
        </w:r>
      </w:ins>
      <w:r w:rsidRPr="00F51A5F">
        <w:t xml:space="preserve"> or </w:t>
      </w:r>
      <w:del w:id="3218" w:author="Michael Mirmak" w:date="2012-03-21T04:45:00Z">
        <w:r w:rsidR="007B5B21" w:rsidDel="00CF4B6D">
          <w:delText>'</w:delText>
        </w:r>
      </w:del>
      <w:ins w:id="3219" w:author="Michael Mirmak" w:date="2012-03-21T04:45:00Z">
        <w:r w:rsidR="00CF4B6D">
          <w:t>“</w:t>
        </w:r>
      </w:ins>
      <w:r w:rsidRPr="00F51A5F">
        <w:t>Verilog-A(MS)</w:t>
      </w:r>
      <w:del w:id="3220" w:author="Michael Mirmak" w:date="2012-03-21T04:45:00Z">
        <w:r w:rsidR="007B5B21" w:rsidDel="00CF4B6D">
          <w:delText>'</w:delText>
        </w:r>
      </w:del>
      <w:ins w:id="3221" w:author="Michael Mirmak" w:date="2012-03-21T04:45:00Z">
        <w:r w:rsidR="00CF4B6D">
          <w:t>”</w:t>
        </w:r>
      </w:ins>
      <w:r w:rsidRPr="00F51A5F">
        <w:t xml:space="preserve"> as arguments.  The Language subparameter is required and must appear only once.</w:t>
      </w:r>
    </w:p>
    <w:p w:rsidR="005F1462" w:rsidRPr="00F51A5F" w:rsidRDefault="005F1462" w:rsidP="00F96526">
      <w:pPr>
        <w:pStyle w:val="KeywordDescriptions"/>
      </w:pPr>
      <w:r w:rsidRPr="00F51A5F">
        <w:t>Corner:</w:t>
      </w:r>
    </w:p>
    <w:p w:rsidR="005F1462" w:rsidRPr="00F51A5F" w:rsidRDefault="005F1462" w:rsidP="00722E1A">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146B01">
      <w:pPr>
        <w:pStyle w:val="KeywordDescriptions"/>
      </w:pPr>
      <w:r w:rsidRPr="00F51A5F">
        <w:t xml:space="preserve">The corner_name entry is </w:t>
      </w:r>
      <w:del w:id="3222" w:author="Michael Mirmak" w:date="2012-03-21T04:45:00Z">
        <w:r w:rsidR="007B5B21" w:rsidDel="00CF4B6D">
          <w:delText>'</w:delText>
        </w:r>
      </w:del>
      <w:ins w:id="3223" w:author="Michael Mirmak" w:date="2012-03-21T04:45:00Z">
        <w:r w:rsidR="00CF4B6D">
          <w:t>“</w:t>
        </w:r>
      </w:ins>
      <w:r w:rsidRPr="00F51A5F">
        <w:t>Typ</w:t>
      </w:r>
      <w:del w:id="3224" w:author="Michael Mirmak" w:date="2012-03-21T04:45:00Z">
        <w:r w:rsidR="007B5B21" w:rsidDel="00CF4B6D">
          <w:delText>'</w:delText>
        </w:r>
      </w:del>
      <w:ins w:id="3225" w:author="Michael Mirmak" w:date="2012-03-21T04:45:00Z">
        <w:r w:rsidR="00CF4B6D">
          <w:t>”</w:t>
        </w:r>
      </w:ins>
      <w:r w:rsidRPr="00F51A5F">
        <w:t xml:space="preserve">, </w:t>
      </w:r>
      <w:del w:id="3226" w:author="Michael Mirmak" w:date="2012-03-21T04:45:00Z">
        <w:r w:rsidR="007B5B21" w:rsidDel="00CF4B6D">
          <w:delText>'</w:delText>
        </w:r>
      </w:del>
      <w:ins w:id="3227" w:author="Michael Mirmak" w:date="2012-03-21T04:45:00Z">
        <w:r w:rsidR="00CF4B6D">
          <w:t>“</w:t>
        </w:r>
      </w:ins>
      <w:r w:rsidRPr="00F51A5F">
        <w:t>Min</w:t>
      </w:r>
      <w:del w:id="3228" w:author="Michael Mirmak" w:date="2012-03-21T04:45:00Z">
        <w:r w:rsidR="007B5B21" w:rsidDel="00CF4B6D">
          <w:delText>'</w:delText>
        </w:r>
      </w:del>
      <w:ins w:id="3229" w:author="Michael Mirmak" w:date="2012-03-21T04:45:00Z">
        <w:r w:rsidR="00CF4B6D">
          <w:t>”</w:t>
        </w:r>
      </w:ins>
      <w:r w:rsidRPr="00F51A5F">
        <w:t xml:space="preserve">, or </w:t>
      </w:r>
      <w:del w:id="3230" w:author="Michael Mirmak" w:date="2012-03-21T04:45:00Z">
        <w:r w:rsidR="007B5B21" w:rsidDel="00CF4B6D">
          <w:delText>'</w:delText>
        </w:r>
      </w:del>
      <w:ins w:id="3231" w:author="Michael Mirmak" w:date="2012-03-21T04:45:00Z">
        <w:r w:rsidR="00CF4B6D">
          <w:t>“</w:t>
        </w:r>
      </w:ins>
      <w:r w:rsidRPr="00F51A5F">
        <w:t>Max</w:t>
      </w:r>
      <w:del w:id="3232" w:author="Michael Mirmak" w:date="2012-03-21T04:45:00Z">
        <w:r w:rsidR="007B5B21" w:rsidDel="00CF4B6D">
          <w:delText>'</w:delText>
        </w:r>
      </w:del>
      <w:ins w:id="3233" w:author="Michael Mirmak" w:date="2012-03-21T04:45:00Z">
        <w:r w:rsidR="00CF4B6D">
          <w:t>”</w:t>
        </w:r>
      </w:ins>
      <w:r w:rsidRPr="00F51A5F">
        <w:t>.  The file_name entry points to the referenced file in the same directory as the .ibs file.</w:t>
      </w:r>
    </w:p>
    <w:p w:rsidR="005F1462" w:rsidRDefault="005F1462" w:rsidP="00146B01">
      <w:pPr>
        <w:pStyle w:val="KeywordDescriptions"/>
      </w:pPr>
      <w:r w:rsidRPr="00F51A5F">
        <w:t xml:space="preserve">Up to three Corner lines are permitted.  A </w:t>
      </w:r>
      <w:del w:id="3234" w:author="Michael Mirmak" w:date="2012-03-21T04:45:00Z">
        <w:r w:rsidR="007B5B21" w:rsidDel="00CF4B6D">
          <w:delText>'</w:delText>
        </w:r>
      </w:del>
      <w:ins w:id="3235" w:author="Michael Mirmak" w:date="2012-03-21T04:45:00Z">
        <w:r w:rsidR="00CF4B6D">
          <w:t>“</w:t>
        </w:r>
      </w:ins>
      <w:r w:rsidRPr="00F51A5F">
        <w:t>Typ</w:t>
      </w:r>
      <w:del w:id="3236" w:author="Michael Mirmak" w:date="2012-03-21T04:45:00Z">
        <w:r w:rsidR="007B5B21" w:rsidDel="00CF4B6D">
          <w:delText>'</w:delText>
        </w:r>
      </w:del>
      <w:ins w:id="3237" w:author="Michael Mirmak" w:date="2012-03-21T04:45:00Z">
        <w:r w:rsidR="00CF4B6D">
          <w:t>”</w:t>
        </w:r>
      </w:ins>
      <w:r w:rsidRPr="00F51A5F">
        <w:t xml:space="preserve"> line is required.  If </w:t>
      </w:r>
      <w:del w:id="3238" w:author="Michael Mirmak" w:date="2012-03-21T04:45:00Z">
        <w:r w:rsidR="007B5B21" w:rsidDel="00CF4B6D">
          <w:delText>'</w:delText>
        </w:r>
      </w:del>
      <w:ins w:id="3239" w:author="Michael Mirmak" w:date="2012-03-21T04:45:00Z">
        <w:r w:rsidR="00CF4B6D">
          <w:t>“</w:t>
        </w:r>
      </w:ins>
      <w:r w:rsidRPr="00F51A5F">
        <w:t>Min</w:t>
      </w:r>
      <w:del w:id="3240" w:author="Michael Mirmak" w:date="2012-03-21T04:45:00Z">
        <w:r w:rsidR="007B5B21" w:rsidDel="00CF4B6D">
          <w:delText>'</w:delText>
        </w:r>
      </w:del>
      <w:ins w:id="3241" w:author="Michael Mirmak" w:date="2012-03-21T04:45:00Z">
        <w:r w:rsidR="00CF4B6D">
          <w:t>”</w:t>
        </w:r>
      </w:ins>
      <w:r w:rsidRPr="00F51A5F">
        <w:t xml:space="preserve"> and/or </w:t>
      </w:r>
      <w:del w:id="3242" w:author="Michael Mirmak" w:date="2012-03-21T04:45:00Z">
        <w:r w:rsidR="007B5B21" w:rsidDel="00CF4B6D">
          <w:delText>'</w:delText>
        </w:r>
      </w:del>
      <w:ins w:id="3243" w:author="Michael Mirmak" w:date="2012-03-21T04:45:00Z">
        <w:r w:rsidR="00CF4B6D">
          <w:t>“</w:t>
        </w:r>
      </w:ins>
      <w:r w:rsidRPr="00F51A5F">
        <w:t>Max</w:t>
      </w:r>
      <w:del w:id="3244" w:author="Michael Mirmak" w:date="2012-03-21T04:45:00Z">
        <w:r w:rsidR="007B5B21" w:rsidDel="00CF4B6D">
          <w:delText>'</w:delText>
        </w:r>
      </w:del>
      <w:ins w:id="3245" w:author="Michael Mirmak" w:date="2012-03-21T04:45:00Z">
        <w:r w:rsidR="00CF4B6D">
          <w:t>”</w:t>
        </w:r>
      </w:ins>
      <w:r w:rsidRPr="00F51A5F">
        <w:t xml:space="preserve"> data is missing, the tool may use </w:t>
      </w:r>
      <w:del w:id="3246" w:author="Michael Mirmak" w:date="2012-03-21T04:45:00Z">
        <w:r w:rsidR="007B5B21" w:rsidDel="00CF4B6D">
          <w:delText>'</w:delText>
        </w:r>
      </w:del>
      <w:ins w:id="3247" w:author="Michael Mirmak" w:date="2012-03-21T04:45:00Z">
        <w:r w:rsidR="00CF4B6D">
          <w:t>“</w:t>
        </w:r>
      </w:ins>
      <w:r w:rsidRPr="00F51A5F">
        <w:t>Typ</w:t>
      </w:r>
      <w:del w:id="3248" w:author="Michael Mirmak" w:date="2012-03-21T04:45:00Z">
        <w:r w:rsidR="007B5B21" w:rsidDel="00CF4B6D">
          <w:delText>'</w:delText>
        </w:r>
      </w:del>
      <w:ins w:id="3249" w:author="Michael Mirmak" w:date="2012-03-21T04:45:00Z">
        <w:r w:rsidR="00CF4B6D">
          <w:t>”</w:t>
        </w:r>
      </w:ins>
      <w:r w:rsidRPr="00F51A5F">
        <w:t xml:space="preserve"> data in its place.  However, the tool should notify the user of this action.</w:t>
      </w:r>
    </w:p>
    <w:p w:rsidR="00F51C2D" w:rsidDel="00213D61" w:rsidRDefault="00F51C2D" w:rsidP="00213D61">
      <w:pPr>
        <w:pStyle w:val="KeywordDescriptions"/>
        <w:rPr>
          <w:del w:id="3250" w:author="Michael Mirmak" w:date="2012-03-07T10:12:00Z"/>
        </w:rPr>
      </w:pPr>
      <w:del w:id="3251" w:author="Michael Mirmak" w:date="2012-03-07T10:12:00Z">
        <w:r w:rsidDel="00213D61">
          <w:delText xml:space="preserve">|**             </w:delText>
        </w:r>
      </w:del>
      <w:r>
        <w:t xml:space="preserve">Models instantiated by corner_name "Min" describe </w:t>
      </w:r>
      <w:del w:id="3252" w:author="Michael Mirmak" w:date="2012-03-07T10:12:00Z">
        <w:r w:rsidDel="00213D61">
          <w:delText xml:space="preserve">the </w:delText>
        </w:r>
      </w:del>
      <w:r>
        <w:t>slow,</w:t>
      </w:r>
    </w:p>
    <w:p w:rsidR="00F51C2D" w:rsidDel="00213D61" w:rsidRDefault="00F51C2D" w:rsidP="00213D61">
      <w:pPr>
        <w:pStyle w:val="KeywordDescriptions"/>
        <w:rPr>
          <w:del w:id="3253" w:author="Michael Mirmak" w:date="2012-03-07T10:12:00Z"/>
        </w:rPr>
      </w:pPr>
      <w:del w:id="3254" w:author="Michael Mirmak" w:date="2012-03-07T10:12:00Z">
        <w:r w:rsidDel="00213D61">
          <w:delText xml:space="preserve">|**            </w:delText>
        </w:r>
      </w:del>
      <w:r>
        <w:t xml:space="preserve"> weak performance, and models instantiated by corner_name</w:t>
      </w:r>
      <w:ins w:id="3255" w:author="Michael Mirmak" w:date="2012-03-07T10:12:00Z">
        <w:r w:rsidR="00213D61">
          <w:t xml:space="preserve"> </w:t>
        </w:r>
      </w:ins>
    </w:p>
    <w:p w:rsidR="00F51C2D" w:rsidRPr="00F51A5F" w:rsidRDefault="00F51C2D" w:rsidP="00213D61">
      <w:pPr>
        <w:pStyle w:val="KeywordDescriptions"/>
      </w:pPr>
      <w:del w:id="3256" w:author="Michael Mirmak" w:date="2012-03-07T10:12:00Z">
        <w:r w:rsidDel="00213D61">
          <w:delText xml:space="preserve">|**             </w:delText>
        </w:r>
      </w:del>
      <w:r>
        <w:t xml:space="preserve">"Max" describe </w:t>
      </w:r>
      <w:del w:id="3257" w:author="Michael Mirmak" w:date="2012-03-07T10:12:00Z">
        <w:r w:rsidDel="00213D61">
          <w:delText xml:space="preserve">the </w:delText>
        </w:r>
      </w:del>
      <w:r>
        <w:t>fast, strong performance.</w:t>
      </w:r>
    </w:p>
    <w:p w:rsidR="005F1462" w:rsidRPr="00F51A5F" w:rsidRDefault="005F1462" w:rsidP="00961B8D">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961B8D">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F96526">
      <w:pPr>
        <w:pStyle w:val="KeywordDescriptions"/>
      </w:pPr>
      <w:r w:rsidRPr="00F51A5F">
        <w:t>Parameters:</w:t>
      </w:r>
    </w:p>
    <w:p w:rsidR="005F1462" w:rsidRPr="00F51A5F" w:rsidRDefault="005F1462" w:rsidP="00722E1A">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722E1A">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A31F2">
      <w:pPr>
        <w:pStyle w:val="KeywordDescriptions"/>
      </w:pPr>
      <w:r w:rsidRPr="00F51A5F">
        <w:t>Ports:</w:t>
      </w:r>
    </w:p>
    <w:p w:rsidR="005F1462" w:rsidRPr="00F51A5F" w:rsidRDefault="005F1462" w:rsidP="00BA31F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BA31F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D86833">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D86833">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lastRenderedPageBreak/>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del w:id="3258" w:author="Michael Mirmak" w:date="2012-03-21T04:32:00Z">
        <w:r w:rsidR="009E1532" w:rsidDel="00EC0C6A">
          <w:delText>‘</w:delText>
        </w:r>
      </w:del>
      <w:ins w:id="3259" w:author="Michael Mirmak" w:date="2012-03-21T04:32:00Z">
        <w:r w:rsidR="00EC0C6A">
          <w:t>“</w:t>
        </w:r>
      </w:ins>
      <w:del w:id="3260" w:author="Michael Mirmak" w:date="2012-03-21T04:32:00Z">
        <w:r w:rsidRPr="00F51A5F" w:rsidDel="00EC0C6A">
          <w:delText>0</w:delText>
        </w:r>
        <w:r w:rsidR="009E1532" w:rsidDel="00EC0C6A">
          <w:delText>’</w:delText>
        </w:r>
        <w:r w:rsidRPr="00F51A5F" w:rsidDel="00EC0C6A">
          <w:delText xml:space="preserve"> </w:delText>
        </w:r>
      </w:del>
      <w:ins w:id="3261" w:author="Michael Mirmak" w:date="2012-03-21T04:32:00Z">
        <w:r w:rsidR="00EC0C6A" w:rsidRPr="00F51A5F">
          <w:t>0</w:t>
        </w:r>
        <w:r w:rsidR="00EC0C6A">
          <w:t>”</w:t>
        </w:r>
        <w:r w:rsidR="00EC0C6A" w:rsidRPr="00F51A5F">
          <w:t xml:space="preserve"> </w:t>
        </w:r>
      </w:ins>
      <w:r w:rsidRPr="00F51A5F">
        <w:t xml:space="preserve">or </w:t>
      </w:r>
      <w:del w:id="3262" w:author="Michael Mirmak" w:date="2012-03-21T04:32:00Z">
        <w:r w:rsidR="009E1532" w:rsidDel="00EC0C6A">
          <w:delText>‘</w:delText>
        </w:r>
      </w:del>
      <w:ins w:id="3263" w:author="Michael Mirmak" w:date="2012-03-21T04:32:00Z">
        <w:r w:rsidR="00EC0C6A">
          <w:t>“</w:t>
        </w:r>
      </w:ins>
      <w:r w:rsidRPr="00F51A5F">
        <w:t>1</w:t>
      </w:r>
      <w:ins w:id="3264" w:author="Michael Mirmak" w:date="2012-03-21T04:32:00Z">
        <w:r w:rsidR="00EC0C6A">
          <w:t>”</w:t>
        </w:r>
      </w:ins>
      <w:r w:rsidRPr="00F51A5F">
        <w:t>,</w:t>
      </w:r>
      <w:del w:id="3265" w:author="Michael Mirmak" w:date="2012-03-21T04:32:00Z">
        <w:r w:rsidR="009E1532" w:rsidDel="00EC0C6A">
          <w:delText>’</w:delText>
        </w:r>
      </w:del>
      <w:r w:rsidRPr="00F51A5F">
        <w:t xml:space="preserve">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del w:id="3266" w:author="Michael Mirmak" w:date="2012-03-21T04:33:00Z">
        <w:r w:rsidR="009E1532" w:rsidDel="00EC0C6A">
          <w:delText>‘</w:delText>
        </w:r>
      </w:del>
      <w:ins w:id="3267" w:author="Michael Mirmak" w:date="2012-03-21T04:33:00Z">
        <w:r w:rsidR="00EC0C6A">
          <w:t>“</w:t>
        </w:r>
      </w:ins>
      <w:del w:id="3268" w:author="Michael Mirmak" w:date="2012-03-21T04:33:00Z">
        <w:r w:rsidRPr="00F51A5F" w:rsidDel="00EC0C6A">
          <w:delText>0</w:delText>
        </w:r>
        <w:r w:rsidR="009E1532" w:rsidDel="00EC0C6A">
          <w:delText>’</w:delText>
        </w:r>
        <w:r w:rsidRPr="00F51A5F" w:rsidDel="00EC0C6A">
          <w:delText xml:space="preserve"> </w:delText>
        </w:r>
      </w:del>
      <w:ins w:id="3269" w:author="Michael Mirmak" w:date="2012-03-21T04:33:00Z">
        <w:r w:rsidR="00EC0C6A" w:rsidRPr="00F51A5F">
          <w:t>0</w:t>
        </w:r>
        <w:r w:rsidR="00EC0C6A">
          <w:t>”</w:t>
        </w:r>
        <w:r w:rsidR="00EC0C6A" w:rsidRPr="00F51A5F">
          <w:t xml:space="preserve"> </w:t>
        </w:r>
      </w:ins>
      <w:r w:rsidRPr="00F51A5F">
        <w:t xml:space="preserve">or </w:t>
      </w:r>
      <w:del w:id="3270" w:author="Michael Mirmak" w:date="2012-03-21T04:32:00Z">
        <w:r w:rsidR="009E1532" w:rsidDel="00EC0C6A">
          <w:delText>‘</w:delText>
        </w:r>
      </w:del>
      <w:ins w:id="3271" w:author="Michael Mirmak" w:date="2012-03-21T04:32:00Z">
        <w:r w:rsidR="00EC0C6A">
          <w:t>“</w:t>
        </w:r>
      </w:ins>
      <w:del w:id="3272" w:author="Michael Mirmak" w:date="2012-03-21T04:33:00Z">
        <w:r w:rsidRPr="00F51A5F" w:rsidDel="00EC0C6A">
          <w:delText>1</w:delText>
        </w:r>
        <w:r w:rsidR="009E1532" w:rsidDel="00EC0C6A">
          <w:delText>’</w:delText>
        </w:r>
      </w:del>
      <w:ins w:id="3273" w:author="Michael Mirmak" w:date="2012-03-21T04:33:00Z">
        <w:r w:rsidR="00EC0C6A" w:rsidRPr="00F51A5F">
          <w:t>1</w:t>
        </w:r>
        <w:r w:rsidR="00EC0C6A">
          <w:t>”</w:t>
        </w:r>
      </w:ins>
      <w:r w:rsidRPr="00F51A5F">
        <w:t xml:space="preserve">, into an analog voltage ramp (a digital </w:t>
      </w:r>
      <w:ins w:id="3274" w:author="Michael Mirmak" w:date="2012-03-21T04:40:00Z">
        <w:r w:rsidR="007561F3">
          <w:t>“</w:t>
        </w:r>
      </w:ins>
      <w:del w:id="3275" w:author="Michael Mirmak" w:date="2012-03-21T04:40:00Z">
        <w:r w:rsidR="009E1532" w:rsidDel="007561F3">
          <w:delText>‘</w:delText>
        </w:r>
      </w:del>
      <w:r w:rsidRPr="00F51A5F">
        <w:t>X</w:t>
      </w:r>
      <w:del w:id="3276" w:author="Michael Mirmak" w:date="2012-03-21T04:40:00Z">
        <w:r w:rsidR="009E1532" w:rsidDel="007561F3">
          <w:delText>’</w:delText>
        </w:r>
      </w:del>
      <w:ins w:id="3277" w:author="Michael Mirmak" w:date="2012-03-21T04:40:00Z">
        <w:r w:rsidR="007561F3">
          <w:t>”</w:t>
        </w:r>
      </w:ins>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146B01">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rsidP="00146B01">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961B8D">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F96526">
      <w:pPr>
        <w:pStyle w:val="KeywordDescriptions"/>
      </w:pPr>
      <w:r w:rsidRPr="00F51A5F">
        <w:t>The corner_name entry holds the name of the external model corner being referenced, as listed under the Corner subparameter.</w:t>
      </w:r>
    </w:p>
    <w:p w:rsidR="005F1462" w:rsidRPr="00F51A5F" w:rsidRDefault="005F1462" w:rsidP="00722E1A">
      <w:pPr>
        <w:pStyle w:val="KeywordDescriptions"/>
      </w:pPr>
      <w:r w:rsidRPr="00F51A5F">
        <w:t xml:space="preserve">At least one D_to_A line must be present, corresponding to the </w:t>
      </w:r>
      <w:del w:id="3278" w:author="Michael Mirmak" w:date="2012-03-21T04:46:00Z">
        <w:r w:rsidR="007B5B21" w:rsidDel="00CF4B6D">
          <w:delText>'</w:delText>
        </w:r>
      </w:del>
      <w:ins w:id="3279" w:author="Michael Mirmak" w:date="2012-03-21T04:46:00Z">
        <w:r w:rsidR="00CF4B6D">
          <w:t>“</w:t>
        </w:r>
      </w:ins>
      <w:r w:rsidRPr="00F51A5F">
        <w:t>Typ</w:t>
      </w:r>
      <w:del w:id="3280" w:author="Michael Mirmak" w:date="2012-03-21T04:46:00Z">
        <w:r w:rsidR="007B5B21" w:rsidDel="00CF4B6D">
          <w:delText>'</w:delText>
        </w:r>
      </w:del>
      <w:ins w:id="3281" w:author="Michael Mirmak" w:date="2012-03-21T04:46:00Z">
        <w:r w:rsidR="00CF4B6D">
          <w:t>”</w:t>
        </w:r>
      </w:ins>
      <w:r w:rsidRPr="00F51A5F">
        <w:t xml:space="preserve"> corner model, for each digital line to be converted. Additional D_to_A lines for other corners may be omitted.  In this case, the typical corner D_to_A entries will apply to all model corners and the </w:t>
      </w:r>
      <w:del w:id="3282" w:author="Michael Mirmak" w:date="2012-03-21T04:46:00Z">
        <w:r w:rsidR="007B5B21" w:rsidDel="00CF4B6D">
          <w:delText>'</w:delText>
        </w:r>
      </w:del>
      <w:ins w:id="3283" w:author="Michael Mirmak" w:date="2012-03-21T04:46:00Z">
        <w:r w:rsidR="00CF4B6D">
          <w:t>“</w:t>
        </w:r>
      </w:ins>
      <w:r w:rsidRPr="00F51A5F">
        <w:t>Typ</w:t>
      </w:r>
      <w:del w:id="3284" w:author="Michael Mirmak" w:date="2012-03-21T04:46:00Z">
        <w:r w:rsidR="007B5B21" w:rsidDel="00CF4B6D">
          <w:delText>'</w:delText>
        </w:r>
      </w:del>
      <w:ins w:id="3285" w:author="Michael Mirmak" w:date="2012-03-21T04:46:00Z">
        <w:r w:rsidR="00CF4B6D">
          <w:t>”</w:t>
        </w:r>
      </w:ins>
      <w:r w:rsidRPr="00F51A5F">
        <w:t xml:space="preserve"> corner_name entry may be omitted.</w:t>
      </w:r>
    </w:p>
    <w:p w:rsidR="005F1462" w:rsidRPr="00F51A5F" w:rsidRDefault="005F1462" w:rsidP="00722E1A">
      <w:pPr>
        <w:pStyle w:val="KeywordDescriptions"/>
      </w:pPr>
      <w:r w:rsidRPr="00F51A5F">
        <w:t>A_to_D:</w:t>
      </w:r>
    </w:p>
    <w:p w:rsidR="005F1462" w:rsidRPr="00F51A5F" w:rsidRDefault="005F1462" w:rsidP="00BA31F2">
      <w:pPr>
        <w:pStyle w:val="KeywordDescriptions"/>
      </w:pPr>
      <w:r w:rsidRPr="00F51A5F">
        <w:t xml:space="preserve">The A_to_D subparameter is used to generate a digital state </w:t>
      </w:r>
      <w:del w:id="3286" w:author="Michael Mirmak" w:date="2012-03-21T04:40:00Z">
        <w:r w:rsidRPr="00F51A5F" w:rsidDel="007561F3">
          <w:delText>(</w:delText>
        </w:r>
        <w:r w:rsidR="009E1532" w:rsidDel="007561F3">
          <w:delText>‘</w:delText>
        </w:r>
      </w:del>
      <w:ins w:id="3287" w:author="Michael Mirmak" w:date="2012-03-21T04:40:00Z">
        <w:r w:rsidR="007561F3" w:rsidRPr="00F51A5F">
          <w:t>(</w:t>
        </w:r>
        <w:r w:rsidR="007561F3">
          <w:t>“</w:t>
        </w:r>
      </w:ins>
      <w:del w:id="3288" w:author="Michael Mirmak" w:date="2012-03-21T04:40:00Z">
        <w:r w:rsidRPr="00F51A5F" w:rsidDel="007561F3">
          <w:delText>0</w:delText>
        </w:r>
        <w:r w:rsidR="009E1532" w:rsidDel="007561F3">
          <w:delText>’</w:delText>
        </w:r>
      </w:del>
      <w:ins w:id="3289" w:author="Michael Mirmak" w:date="2012-03-21T04:40:00Z">
        <w:r w:rsidR="007561F3" w:rsidRPr="00F51A5F">
          <w:t>0</w:t>
        </w:r>
        <w:r w:rsidR="007561F3">
          <w:t>”</w:t>
        </w:r>
      </w:ins>
      <w:r w:rsidRPr="00F51A5F">
        <w:t xml:space="preserve">, </w:t>
      </w:r>
      <w:del w:id="3290" w:author="Michael Mirmak" w:date="2012-03-21T04:40:00Z">
        <w:r w:rsidR="009E1532" w:rsidDel="007561F3">
          <w:delText>‘</w:delText>
        </w:r>
      </w:del>
      <w:ins w:id="3291" w:author="Michael Mirmak" w:date="2012-03-21T04:40:00Z">
        <w:r w:rsidR="007561F3">
          <w:t>“</w:t>
        </w:r>
      </w:ins>
      <w:del w:id="3292" w:author="Michael Mirmak" w:date="2012-03-21T04:40:00Z">
        <w:r w:rsidRPr="00F51A5F" w:rsidDel="007561F3">
          <w:delText>1</w:delText>
        </w:r>
        <w:r w:rsidR="009E1532" w:rsidDel="007561F3">
          <w:delText>’</w:delText>
        </w:r>
      </w:del>
      <w:ins w:id="3293" w:author="Michael Mirmak" w:date="2012-03-21T04:40:00Z">
        <w:r w:rsidR="007561F3" w:rsidRPr="00F51A5F">
          <w:t>1</w:t>
        </w:r>
        <w:r w:rsidR="007561F3">
          <w:t>”</w:t>
        </w:r>
      </w:ins>
      <w:r w:rsidRPr="00F51A5F">
        <w:t xml:space="preserve">, or </w:t>
      </w:r>
      <w:del w:id="3294" w:author="Michael Mirmak" w:date="2012-03-21T04:40:00Z">
        <w:r w:rsidR="009E1532" w:rsidDel="007561F3">
          <w:delText>‘</w:delText>
        </w:r>
      </w:del>
      <w:ins w:id="3295" w:author="Michael Mirmak" w:date="2012-03-21T04:40:00Z">
        <w:r w:rsidR="007561F3">
          <w:t>“</w:t>
        </w:r>
      </w:ins>
      <w:del w:id="3296" w:author="Michael Mirmak" w:date="2012-03-21T04:40:00Z">
        <w:r w:rsidRPr="00F51A5F" w:rsidDel="007561F3">
          <w:delText>X</w:delText>
        </w:r>
        <w:r w:rsidR="009E1532" w:rsidDel="007561F3">
          <w:delText>’</w:delText>
        </w:r>
      </w:del>
      <w:ins w:id="3297" w:author="Michael Mirmak" w:date="2012-03-21T04:40:00Z">
        <w:r w:rsidR="007561F3" w:rsidRPr="00F51A5F">
          <w:t>X</w:t>
        </w:r>
        <w:r w:rsidR="007561F3">
          <w:t>”</w:t>
        </w:r>
      </w:ins>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rsidP="00BA31F2">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146B01">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146B01">
      <w:pPr>
        <w:pStyle w:val="KeywordDescriptions"/>
      </w:pPr>
      <w:r w:rsidRPr="00F51A5F">
        <w:lastRenderedPageBreak/>
        <w:t xml:space="preserve">The vlow and vhigh entries list the low and high analog threshold voltage values.  The reported digital state on D_receive will be </w:t>
      </w:r>
      <w:del w:id="3298" w:author="Michael Mirmak" w:date="2012-03-21T04:40:00Z">
        <w:r w:rsidR="009E1532" w:rsidDel="007561F3">
          <w:delText>‘</w:delText>
        </w:r>
      </w:del>
      <w:ins w:id="3299" w:author="Michael Mirmak" w:date="2012-03-21T04:40:00Z">
        <w:r w:rsidR="007561F3">
          <w:t>“</w:t>
        </w:r>
      </w:ins>
      <w:del w:id="3300" w:author="Michael Mirmak" w:date="2012-03-21T04:40:00Z">
        <w:r w:rsidRPr="00F51A5F" w:rsidDel="007561F3">
          <w:delText>0</w:delText>
        </w:r>
        <w:r w:rsidR="009E1532" w:rsidDel="007561F3">
          <w:delText>’</w:delText>
        </w:r>
        <w:r w:rsidRPr="00F51A5F" w:rsidDel="007561F3">
          <w:delText xml:space="preserve"> </w:delText>
        </w:r>
      </w:del>
      <w:ins w:id="3301" w:author="Michael Mirmak" w:date="2012-03-21T04:40:00Z">
        <w:r w:rsidR="007561F3" w:rsidRPr="00F51A5F">
          <w:t>0</w:t>
        </w:r>
        <w:r w:rsidR="007561F3">
          <w:t>”</w:t>
        </w:r>
        <w:r w:rsidR="007561F3" w:rsidRPr="00F51A5F">
          <w:t xml:space="preserve"> </w:t>
        </w:r>
      </w:ins>
      <w:r w:rsidRPr="00F51A5F">
        <w:t xml:space="preserve">if the measured voltage is lower than the vlow value, </w:t>
      </w:r>
      <w:del w:id="3302" w:author="Michael Mirmak" w:date="2012-03-21T04:41:00Z">
        <w:r w:rsidR="009E1532" w:rsidDel="007561F3">
          <w:delText>‘</w:delText>
        </w:r>
      </w:del>
      <w:ins w:id="3303" w:author="Michael Mirmak" w:date="2012-03-21T04:41:00Z">
        <w:r w:rsidR="007561F3">
          <w:t>“</w:t>
        </w:r>
      </w:ins>
      <w:del w:id="3304" w:author="Michael Mirmak" w:date="2012-03-21T04:41:00Z">
        <w:r w:rsidRPr="00F51A5F" w:rsidDel="007561F3">
          <w:delText>1</w:delText>
        </w:r>
        <w:r w:rsidR="009E1532" w:rsidDel="007561F3">
          <w:delText>’</w:delText>
        </w:r>
        <w:r w:rsidRPr="00F51A5F" w:rsidDel="007561F3">
          <w:delText xml:space="preserve"> </w:delText>
        </w:r>
      </w:del>
      <w:ins w:id="3305" w:author="Michael Mirmak" w:date="2012-03-21T04:41:00Z">
        <w:r w:rsidR="007561F3" w:rsidRPr="00F51A5F">
          <w:t>1</w:t>
        </w:r>
        <w:r w:rsidR="007561F3">
          <w:t>”</w:t>
        </w:r>
        <w:r w:rsidR="007561F3" w:rsidRPr="00F51A5F">
          <w:t xml:space="preserve"> </w:t>
        </w:r>
      </w:ins>
      <w:r w:rsidRPr="00F51A5F">
        <w:t xml:space="preserve">if above the vhigh value, and </w:t>
      </w:r>
      <w:del w:id="3306" w:author="Michael Mirmak" w:date="2012-03-21T04:41:00Z">
        <w:r w:rsidR="009E1532" w:rsidDel="007561F3">
          <w:delText>‘</w:delText>
        </w:r>
      </w:del>
      <w:ins w:id="3307" w:author="Michael Mirmak" w:date="2012-03-21T04:41:00Z">
        <w:r w:rsidR="007561F3">
          <w:t>“</w:t>
        </w:r>
      </w:ins>
      <w:del w:id="3308" w:author="Michael Mirmak" w:date="2012-03-21T04:41:00Z">
        <w:r w:rsidRPr="00F51A5F" w:rsidDel="007561F3">
          <w:delText>X</w:delText>
        </w:r>
        <w:r w:rsidR="009E1532" w:rsidDel="007561F3">
          <w:delText>’</w:delText>
        </w:r>
        <w:r w:rsidRPr="00F51A5F" w:rsidDel="007561F3">
          <w:delText xml:space="preserve"> </w:delText>
        </w:r>
      </w:del>
      <w:ins w:id="3309" w:author="Michael Mirmak" w:date="2012-03-21T04:41:00Z">
        <w:r w:rsidR="007561F3" w:rsidRPr="00F51A5F">
          <w:t>X</w:t>
        </w:r>
        <w:r w:rsidR="007561F3">
          <w:t>”</w:t>
        </w:r>
        <w:r w:rsidR="007561F3" w:rsidRPr="00F51A5F">
          <w:t xml:space="preserve"> </w:t>
        </w:r>
      </w:ins>
      <w:r w:rsidRPr="00F51A5F">
        <w:t>otherwise.</w:t>
      </w:r>
    </w:p>
    <w:p w:rsidR="005F1462" w:rsidRPr="00F51A5F" w:rsidRDefault="005F1462" w:rsidP="00146B01">
      <w:pPr>
        <w:pStyle w:val="KeywordDescriptions"/>
      </w:pPr>
      <w:r w:rsidRPr="00F51A5F">
        <w:t>The corner_name entry holds the name of the external model corner being referenced, as listed under the Corner subparameter.</w:t>
      </w:r>
    </w:p>
    <w:p w:rsidR="005F1462" w:rsidRPr="00F51A5F" w:rsidRDefault="005F1462" w:rsidP="00961B8D">
      <w:pPr>
        <w:pStyle w:val="KeywordDescriptions"/>
      </w:pPr>
      <w:r w:rsidRPr="00F51A5F">
        <w:t xml:space="preserve">At least one A_to_D line must be supplied corresponding to the </w:t>
      </w:r>
      <w:del w:id="3310" w:author="Michael Mirmak" w:date="2012-03-21T04:46:00Z">
        <w:r w:rsidR="007B5B21" w:rsidDel="00CF4B6D">
          <w:delText>'</w:delText>
        </w:r>
      </w:del>
      <w:ins w:id="3311" w:author="Michael Mirmak" w:date="2012-03-21T04:46:00Z">
        <w:r w:rsidR="00CF4B6D">
          <w:t>“</w:t>
        </w:r>
      </w:ins>
      <w:r w:rsidRPr="00F51A5F">
        <w:t>Typ</w:t>
      </w:r>
      <w:del w:id="3312" w:author="Michael Mirmak" w:date="2012-03-21T04:46:00Z">
        <w:r w:rsidR="007B5B21" w:rsidDel="00CF4B6D">
          <w:delText>'</w:delText>
        </w:r>
      </w:del>
      <w:ins w:id="3313" w:author="Michael Mirmak" w:date="2012-03-21T04:46:00Z">
        <w:r w:rsidR="00CF4B6D">
          <w:t>”</w:t>
        </w:r>
      </w:ins>
      <w:r w:rsidRPr="00F51A5F">
        <w:t xml:space="preserve"> corner model.  Other A_to_D lines for other corners may be omitted.  In this case, the typical corner A_to_D entries will apply to all model corners.</w:t>
      </w:r>
    </w:p>
    <w:p w:rsidR="005F1462" w:rsidRPr="00F51A5F" w:rsidRDefault="005F1462" w:rsidP="00F96526">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722E1A">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RDefault="005F1462" w:rsidP="00722E1A">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683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064761" w:rsidP="00BA31F2">
      <w:pPr>
        <w:pStyle w:val="KeywordDescriptions"/>
      </w:pPr>
      <w:r>
        <w:br w:type="page"/>
      </w:r>
    </w:p>
    <w:p w:rsidR="001F6B89" w:rsidRDefault="001F6B89" w:rsidP="001F6B89">
      <w:pPr>
        <w:jc w:val="center"/>
      </w:pPr>
      <w:r>
        <w:object w:dxaOrig="7107" w:dyaOrig="4653">
          <v:shape id="_x0000_i1048" type="#_x0000_t75" style="width:353.85pt;height:233.6pt" o:ole="">
            <v:imagedata r:id="rId55" o:title=""/>
          </v:shape>
          <o:OLEObject Type="Embed" ProgID="Visio.Drawing.11" ShapeID="_x0000_i1048" DrawAspect="Content" ObjectID="_1393832011" r:id="rId56"/>
        </w:object>
      </w:r>
    </w:p>
    <w:p w:rsidR="001F6B89" w:rsidRDefault="00C80B76" w:rsidP="00CE2A56">
      <w:pPr>
        <w:pStyle w:val="Figurecaption"/>
      </w:pPr>
      <w:bookmarkStart w:id="3314"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3314"/>
    </w:p>
    <w:p w:rsidR="001F6B89" w:rsidRDefault="001F6B89" w:rsidP="001F6B89"/>
    <w:p w:rsidR="005F1462" w:rsidRPr="00F51A5F" w:rsidRDefault="005F1462" w:rsidP="005701F7"/>
    <w:p w:rsidR="005F1462" w:rsidRPr="00F51A5F" w:rsidRDefault="005F1462" w:rsidP="00146B01">
      <w:pPr>
        <w:pStyle w:val="KeywordDescriptions"/>
      </w:pPr>
      <w:r w:rsidRPr="00F51A5F">
        <w:t>Pseudo-Differential Buffers:</w:t>
      </w:r>
    </w:p>
    <w:p w:rsidR="005F1462" w:rsidRPr="00F51A5F" w:rsidRDefault="005F1462" w:rsidP="00146B01">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rsidP="00961B8D">
      <w:pPr>
        <w:pStyle w:val="KeywordDescriptions"/>
      </w:pPr>
      <w:r w:rsidRPr="00F51A5F">
        <w:t>The reserved signal name A_signal is required for the I/O signal ports of [External Model]s connected to pads used in a pseudo-differential configuration.</w:t>
      </w:r>
    </w:p>
    <w:p w:rsidR="00064761" w:rsidRDefault="005F1462" w:rsidP="00F96526">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722E1A">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rsidP="00722E1A">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w:t>
      </w:r>
      <w:r w:rsidRPr="00F51A5F">
        <w:lastRenderedPageBreak/>
        <w:t xml:space="preserve">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722E1A">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6833">
        <w:t>Figure 25</w:t>
      </w:r>
      <w:r w:rsidR="00334508">
        <w:rPr>
          <w:highlight w:val="yellow"/>
        </w:rPr>
        <w:fldChar w:fldCharType="end"/>
      </w:r>
      <w:r w:rsidRPr="00F51A5F">
        <w:t>.</w:t>
      </w:r>
    </w:p>
    <w:p w:rsidR="00185D5A" w:rsidDel="00FD71B1" w:rsidRDefault="00064761" w:rsidP="00F51A5F">
      <w:pPr>
        <w:pStyle w:val="PlainText"/>
        <w:rPr>
          <w:del w:id="3315" w:author="Michael Mirmak" w:date="2012-03-21T04:10:00Z"/>
        </w:rPr>
      </w:pPr>
      <w:del w:id="3316" w:author="Michael Mirmak" w:date="2012-03-21T04:10:00Z">
        <w:r w:rsidDel="00FD71B1">
          <w:br w:type="page"/>
        </w:r>
      </w:del>
    </w:p>
    <w:p w:rsidR="00185D5A" w:rsidRDefault="00C80B76">
      <w:pPr>
        <w:jc w:val="center"/>
        <w:pPrChange w:id="3317" w:author="Michael Mirmak" w:date="2012-03-07T10:23:00Z">
          <w:pPr/>
        </w:pPrChange>
      </w:pPr>
      <w:r>
        <w:object w:dxaOrig="7420" w:dyaOrig="10602">
          <v:shape id="_x0000_i1049" type="#_x0000_t75" style="width:371.5pt;height:530.8pt" o:ole="">
            <v:imagedata r:id="rId57" o:title=""/>
          </v:shape>
          <o:OLEObject Type="Embed" ProgID="Visio.Drawing.11" ShapeID="_x0000_i1049" DrawAspect="Content" ObjectID="_1393832012" r:id="rId58"/>
        </w:object>
      </w:r>
    </w:p>
    <w:p w:rsidR="00185D5A" w:rsidRDefault="00C80B76" w:rsidP="00CE2A56">
      <w:pPr>
        <w:pStyle w:val="Figurecaption"/>
      </w:pPr>
      <w:bookmarkStart w:id="3318" w:name="_Ref300063856"/>
      <w:r>
        <w:t xml:space="preserve"> -</w:t>
      </w:r>
      <w:r w:rsidR="00185D5A" w:rsidRPr="00F51A5F">
        <w:t>Example SPICE, Verilog-A(MS) or VHDL-A(MS) Implementation</w:t>
      </w:r>
      <w:bookmarkEnd w:id="3318"/>
    </w:p>
    <w:p w:rsidR="00185D5A" w:rsidDel="00FD71B1" w:rsidRDefault="00185D5A" w:rsidP="00185D5A">
      <w:pPr>
        <w:rPr>
          <w:del w:id="3319" w:author="Michael Mirmak" w:date="2012-03-21T04:10:00Z"/>
        </w:rPr>
      </w:pPr>
    </w:p>
    <w:p w:rsidR="00185D5A" w:rsidRDefault="00185D5A">
      <w:pPr>
        <w:rPr>
          <w:rFonts w:ascii="Courier New" w:hAnsi="Courier New" w:cs="Courier New"/>
          <w:sz w:val="20"/>
          <w:szCs w:val="20"/>
        </w:rPr>
      </w:pPr>
      <w:del w:id="3320" w:author="Michael Mirmak" w:date="2012-03-21T04:10:00Z">
        <w:r w:rsidDel="00FD71B1">
          <w:br w:type="page"/>
        </w:r>
      </w:del>
    </w:p>
    <w:p w:rsidR="005F1462" w:rsidRPr="008379E8" w:rsidRDefault="00E75D57" w:rsidP="00E6675E">
      <w:pPr>
        <w:pStyle w:val="PlainText"/>
      </w:pPr>
      <w:r>
        <w:fldChar w:fldCharType="begin"/>
      </w:r>
      <w:r>
        <w:instrText xml:space="preserve"> REF _Ref300063864 \r \h  \* MERGEFORMAT </w:instrText>
      </w:r>
      <w:r>
        <w:fldChar w:fldCharType="separate"/>
      </w:r>
      <w:r w:rsidR="00D86833" w:rsidRPr="008D7BE5">
        <w:rPr>
          <w:rFonts w:ascii="Times New Roman" w:hAnsi="Times New Roman" w:cs="Times New Roman"/>
          <w:sz w:val="24"/>
          <w:szCs w:val="24"/>
        </w:rPr>
        <w:t>Figure 26</w:t>
      </w:r>
      <w:r>
        <w:fldChar w:fldCharType="end"/>
      </w:r>
      <w:r w:rsidR="005F1462" w:rsidRPr="008379E8">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C80B76">
      <w:pPr>
        <w:pStyle w:val="KeywordDescriptions"/>
        <w:jc w:val="center"/>
        <w:pPrChange w:id="3321" w:author="Michael Mirmak" w:date="2012-03-07T10:23:00Z">
          <w:pPr>
            <w:pStyle w:val="KeywordDescriptions"/>
          </w:pPr>
        </w:pPrChange>
      </w:pPr>
      <w:r>
        <w:object w:dxaOrig="7274" w:dyaOrig="7530">
          <v:shape id="_x0000_i1050" type="#_x0000_t75" style="width:363.05pt;height:376.85pt" o:ole="">
            <v:imagedata r:id="rId59" o:title=""/>
          </v:shape>
          <o:OLEObject Type="Embed" ProgID="Visio.Drawing.11" ShapeID="_x0000_i1050" DrawAspect="Content" ObjectID="_1393832013" r:id="rId60"/>
        </w:object>
      </w:r>
    </w:p>
    <w:p w:rsidR="0094505D" w:rsidRPr="00F51A5F" w:rsidRDefault="00C80B76" w:rsidP="00CE2A56">
      <w:pPr>
        <w:pStyle w:val="Figurecaption"/>
      </w:pPr>
      <w:bookmarkStart w:id="3322" w:name="_Ref300063864"/>
      <w:r>
        <w:t xml:space="preserve"> - </w:t>
      </w:r>
      <w:r w:rsidR="0094505D" w:rsidRPr="00F51A5F">
        <w:t>Example *-AMS Implementation</w:t>
      </w:r>
      <w:bookmarkEnd w:id="3322"/>
    </w:p>
    <w:p w:rsidR="0094505D" w:rsidRDefault="0094505D">
      <w:pPr>
        <w:rPr>
          <w:rFonts w:ascii="Courier New" w:hAnsi="Courier New" w:cs="Courier New"/>
          <w:sz w:val="20"/>
          <w:szCs w:val="20"/>
        </w:rPr>
      </w:pPr>
      <w:r>
        <w:br w:type="page"/>
      </w:r>
    </w:p>
    <w:p w:rsidR="005F1462" w:rsidRPr="00F51A5F" w:rsidRDefault="005F1462" w:rsidP="005D3280"/>
    <w:p w:rsidR="005F1462" w:rsidRPr="00F51A5F" w:rsidRDefault="005F1462" w:rsidP="00146B01">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146B01">
      <w:pPr>
        <w:pStyle w:val="KeywordDescriptions"/>
      </w:pPr>
      <w:r w:rsidRPr="00F51A5F">
        <w:t>These subparameters are also available under the [Model Spec] keyword for typical, minimum, and maximum corners.</w:t>
      </w:r>
    </w:p>
    <w:p w:rsidR="00193E60" w:rsidRDefault="005F1462" w:rsidP="00146B01">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961B8D">
      <w:pPr>
        <w:pStyle w:val="KeywordDescriptions"/>
      </w:pPr>
      <w:r w:rsidRPr="00F51A5F">
        <w:t>True Differential Models:</w:t>
      </w:r>
    </w:p>
    <w:p w:rsidR="005F1462" w:rsidRDefault="005F1462" w:rsidP="00F96526">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6833">
        <w:t>Figure 27</w:t>
      </w:r>
      <w:r w:rsidR="00334508">
        <w:rPr>
          <w:highlight w:val="yellow"/>
        </w:rPr>
        <w:fldChar w:fldCharType="end"/>
      </w:r>
      <w:r w:rsidRPr="00F51A5F">
        <w:t>.</w:t>
      </w:r>
    </w:p>
    <w:p w:rsidR="0094505D" w:rsidRDefault="0094505D">
      <w:pPr>
        <w:pStyle w:val="KeywordDescriptions"/>
        <w:jc w:val="center"/>
        <w:pPrChange w:id="3323" w:author="Michael Mirmak" w:date="2012-03-07T10:23:00Z">
          <w:pPr>
            <w:pStyle w:val="KeywordDescriptions"/>
          </w:pPr>
        </w:pPrChange>
      </w:pPr>
      <w:r>
        <w:object w:dxaOrig="4438" w:dyaOrig="2918">
          <v:shape id="_x0000_i1051" type="#_x0000_t75" style="width:222.9pt;height:146.3pt" o:ole="">
            <v:imagedata r:id="rId61" o:title=""/>
          </v:shape>
          <o:OLEObject Type="Embed" ProgID="Visio.Drawing.11" ShapeID="_x0000_i1051" DrawAspect="Content" ObjectID="_1393832014" r:id="rId62"/>
        </w:object>
      </w:r>
    </w:p>
    <w:p w:rsidR="0094505D" w:rsidRPr="00F51A5F" w:rsidRDefault="00C80B76" w:rsidP="00CE2A56">
      <w:pPr>
        <w:pStyle w:val="Figurecaption"/>
      </w:pPr>
      <w:bookmarkStart w:id="3324" w:name="_Ref300063874"/>
      <w:r>
        <w:t xml:space="preserve"> - </w:t>
      </w:r>
      <w:r w:rsidR="0094505D" w:rsidRPr="00F51A5F">
        <w:t>Port Names for True Differential I/O Buffer</w:t>
      </w:r>
      <w:bookmarkEnd w:id="3324"/>
    </w:p>
    <w:p w:rsidR="005F1462" w:rsidRPr="00F51A5F" w:rsidRDefault="005F1462" w:rsidP="005D3280"/>
    <w:p w:rsidR="005F1462" w:rsidRPr="00F51A5F" w:rsidRDefault="005F1462" w:rsidP="00146B01">
      <w:pPr>
        <w:pStyle w:val="KeywordDescriptions"/>
      </w:pPr>
      <w:r w:rsidRPr="00F51A5F">
        <w:t>IMPORTANT: All true differential models under [External Model] assume single-ended digital port connections (D_drive, D_enable, D_receive).</w:t>
      </w:r>
    </w:p>
    <w:p w:rsidR="005F1462" w:rsidRPr="00F51A5F" w:rsidRDefault="005F1462" w:rsidP="00146B01">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961B8D">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6833">
        <w:t>Figure 28</w:t>
      </w:r>
      <w:r w:rsidR="00334508">
        <w:rPr>
          <w:highlight w:val="yellow"/>
        </w:rPr>
        <w:fldChar w:fldCharType="end"/>
      </w:r>
      <w:r w:rsidRPr="00F51A5F">
        <w:t>.</w:t>
      </w:r>
    </w:p>
    <w:p w:rsidR="00994C2D" w:rsidRDefault="00193E60" w:rsidP="00F51A5F">
      <w:pPr>
        <w:pStyle w:val="PlainText"/>
      </w:pPr>
      <w:r>
        <w:br w:type="page"/>
      </w:r>
    </w:p>
    <w:p w:rsidR="00994C2D" w:rsidRDefault="00582659" w:rsidP="00582659">
      <w:pPr>
        <w:jc w:val="center"/>
      </w:pPr>
      <w:r>
        <w:object w:dxaOrig="6526" w:dyaOrig="5166">
          <v:shape id="_x0000_i1052" type="#_x0000_t75" style="width:327.05pt;height:258.15pt" o:ole="">
            <v:imagedata r:id="rId63" o:title=""/>
          </v:shape>
          <o:OLEObject Type="Embed" ProgID="Visio.Drawing.11" ShapeID="_x0000_i1052" DrawAspect="Content" ObjectID="_1393832015" r:id="rId64"/>
        </w:object>
      </w:r>
    </w:p>
    <w:p w:rsidR="00994C2D" w:rsidRDefault="00C80B76" w:rsidP="00CE2A56">
      <w:pPr>
        <w:pStyle w:val="Figurecaption"/>
      </w:pPr>
      <w:bookmarkStart w:id="3325" w:name="_Ref300063881"/>
      <w:r>
        <w:t xml:space="preserve"> - </w:t>
      </w:r>
      <w:r w:rsidR="00582659" w:rsidRPr="00F51A5F">
        <w:t>Example SPICE, Verilog-A(MS) or VHDL-A(MS) Implementation of a</w:t>
      </w:r>
      <w:r w:rsidR="00582659">
        <w:br/>
      </w:r>
      <w:r w:rsidR="00582659" w:rsidRPr="00F51A5F">
        <w:t>True Differential Buffer</w:t>
      </w:r>
      <w:bookmarkEnd w:id="3325"/>
    </w:p>
    <w:p w:rsidR="005F1462" w:rsidRPr="00F51A5F" w:rsidRDefault="005F1462" w:rsidP="006D7923"/>
    <w:p w:rsidR="005F1462" w:rsidRPr="00630284" w:rsidRDefault="005F1462" w:rsidP="00146B01">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rsidP="00146B01">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961B8D">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F96526">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F96526">
      <w:pPr>
        <w:pStyle w:val="KeywordDescriptions"/>
      </w:pPr>
      <w:r w:rsidRPr="00F51A5F">
        <w:t>For SPICE, Verilog-A(MS) or VHDL-A(MS) and *-AMS true differential [External Model]s, the EDA tool must not override or change the model author</w:t>
      </w:r>
      <w:del w:id="3326" w:author="Michael Mirmak" w:date="2012-03-21T04:46:00Z">
        <w:r w:rsidR="009E1532" w:rsidDel="00CF4B6D">
          <w:delText>’</w:delText>
        </w:r>
      </w:del>
      <w:ins w:id="3327" w:author="Michael Mirmak" w:date="2012-03-21T04:46:00Z">
        <w:r w:rsidR="00CF4B6D">
          <w:t>’</w:t>
        </w:r>
      </w:ins>
      <w:r w:rsidRPr="00F51A5F">
        <w:t>s connection of the D_receive port.</w:t>
      </w:r>
    </w:p>
    <w:p w:rsidR="005F1462" w:rsidRPr="00F51A5F" w:rsidRDefault="005F1462" w:rsidP="00722E1A">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146B01">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146B01">
      <w:pPr>
        <w:pStyle w:val="KeywordDescriptions"/>
      </w:pPr>
      <w:r w:rsidRPr="00F51A5F">
        <w:t>These subparameters are also available under the [Model Spec] keyword for the typical, minimum, and maximum corner cases.</w:t>
      </w:r>
    </w:p>
    <w:p w:rsidR="005F1462" w:rsidRPr="00F51A5F" w:rsidRDefault="005F1462" w:rsidP="00146B01">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146B01">
      <w:pPr>
        <w:pStyle w:val="KeywordDescriptions"/>
      </w:pPr>
      <w:r w:rsidRPr="00F51A5F">
        <w:t>Series and Series Switch Models:</w:t>
      </w:r>
    </w:p>
    <w:p w:rsidR="00193E60" w:rsidRDefault="005F1462" w:rsidP="00146B01">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ins w:id="3328" w:author="Michael Mirmak" w:date="2012-03-21T04:46:00Z">
        <w:r w:rsidR="00CF4B6D">
          <w:t>’</w:t>
        </w:r>
      </w:ins>
      <w:del w:id="3329" w:author="Michael Mirmak" w:date="2012-03-21T04:46:00Z">
        <w:r w:rsidR="009E1532" w:rsidDel="00CF4B6D">
          <w:delText>’</w:delText>
        </w:r>
      </w:del>
      <w:r w:rsidRPr="00F51A5F">
        <w:t>s state may actually change during a simulation is determined by the EDA tool used).</w:t>
      </w:r>
    </w:p>
    <w:p w:rsidR="005F1462" w:rsidRPr="00F51A5F" w:rsidRDefault="005F1462" w:rsidP="00961B8D">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146B01">
      <w:pPr>
        <w:pStyle w:val="KeywordDescriptions"/>
      </w:pPr>
      <w:r w:rsidRPr="00F51A5F">
        <w:t>Ports required for various Model_types:</w:t>
      </w:r>
    </w:p>
    <w:p w:rsidR="005F1462" w:rsidRDefault="005F1462" w:rsidP="00146B01">
      <w:pPr>
        <w:pStyle w:val="KeywordDescriptions"/>
        <w:rPr>
          <w:ins w:id="3330" w:author="Michael Mirmak" w:date="2012-03-21T04:04:00Z"/>
        </w:rPr>
      </w:pPr>
      <w:r w:rsidRPr="00F51A5F">
        <w:t>As [External Model] makes use of the [Model] keyword</w:t>
      </w:r>
      <w:r w:rsidR="009E1532">
        <w:t>’</w:t>
      </w:r>
      <w:r w:rsidRPr="00F51A5F">
        <w:t xml:space="preserve">s Model_type subparameter, not all digital and analog reserved ports may be needed for all Model_types.  </w:t>
      </w:r>
      <w:ins w:id="3331" w:author="Michael Mirmak" w:date="2012-03-21T04:16:00Z">
        <w:r w:rsidR="008B0269">
          <w:fldChar w:fldCharType="begin"/>
        </w:r>
        <w:r w:rsidR="008B0269">
          <w:instrText xml:space="preserve"> REF _Ref320067092 \h </w:instrText>
        </w:r>
      </w:ins>
      <w:r w:rsidR="008B0269">
        <w:fldChar w:fldCharType="separate"/>
      </w:r>
      <w:ins w:id="3332" w:author="Michael Mirmak" w:date="2012-03-21T04:16:00Z">
        <w:r w:rsidR="008B0269">
          <w:fldChar w:fldCharType="end"/>
        </w:r>
        <w:r w:rsidR="008B0269">
          <w:fldChar w:fldCharType="begin"/>
        </w:r>
        <w:r w:rsidR="008B0269">
          <w:instrText xml:space="preserve"> REF _Ref320067093 \h </w:instrText>
        </w:r>
      </w:ins>
      <w:r w:rsidR="008B0269">
        <w:fldChar w:fldCharType="separate"/>
      </w:r>
      <w:ins w:id="3333" w:author="Michael Mirmak" w:date="2012-03-21T04:16:00Z">
        <w:r w:rsidR="008B0269">
          <w:t xml:space="preserve">Table </w:t>
        </w:r>
        <w:r w:rsidR="008B0269">
          <w:rPr>
            <w:noProof/>
          </w:rPr>
          <w:t>13</w:t>
        </w:r>
        <w:r w:rsidR="008B0269">
          <w:fldChar w:fldCharType="end"/>
        </w:r>
      </w:ins>
      <w:del w:id="3334" w:author="Michael Mirmak" w:date="2012-03-21T04:16:00Z">
        <w:r w:rsidR="00E75D57" w:rsidDel="008B0269">
          <w:fldChar w:fldCharType="begin"/>
        </w:r>
        <w:r w:rsidR="00E75D57" w:rsidDel="008B0269">
          <w:delInstrText xml:space="preserve"> REF _Ref300065023 \r \h  \* MERGEFORMAT </w:delInstrText>
        </w:r>
        <w:r w:rsidR="00E75D57" w:rsidDel="008B0269">
          <w:fldChar w:fldCharType="separate"/>
        </w:r>
      </w:del>
      <w:del w:id="3335" w:author="Michael Mirmak" w:date="2012-03-07T10:11:00Z">
        <w:r w:rsidR="00213D61" w:rsidDel="00213D61">
          <w:rPr>
            <w:b/>
            <w:bCs/>
          </w:rPr>
          <w:delText>Error! Reference source not found.</w:delText>
        </w:r>
      </w:del>
      <w:del w:id="3336" w:author="Michael Mirmak" w:date="2012-03-21T04:16:00Z">
        <w:r w:rsidR="00E75D57" w:rsidDel="008B0269">
          <w:fldChar w:fldCharType="end"/>
        </w:r>
      </w:del>
      <w:r w:rsidR="00494653" w:rsidRPr="00494653">
        <w:t xml:space="preserve"> and </w:t>
      </w:r>
      <w:ins w:id="3337" w:author="Michael Mirmak" w:date="2012-03-21T04:17:00Z">
        <w:r w:rsidR="008B0269">
          <w:fldChar w:fldCharType="begin"/>
        </w:r>
        <w:r w:rsidR="008B0269">
          <w:instrText xml:space="preserve"> REF _Ref320067094 \h </w:instrText>
        </w:r>
      </w:ins>
      <w:r w:rsidR="008B0269">
        <w:fldChar w:fldCharType="separate"/>
      </w:r>
      <w:ins w:id="3338" w:author="Michael Mirmak" w:date="2012-03-21T04:17:00Z">
        <w:r w:rsidR="008B0269">
          <w:t xml:space="preserve">Table </w:t>
        </w:r>
        <w:r w:rsidR="008B0269">
          <w:rPr>
            <w:noProof/>
          </w:rPr>
          <w:t>14</w:t>
        </w:r>
        <w:r w:rsidR="008B0269">
          <w:fldChar w:fldCharType="end"/>
        </w:r>
      </w:ins>
      <w:del w:id="3339" w:author="Michael Mirmak" w:date="2012-03-21T04:17:00Z">
        <w:r w:rsidR="00E75D57" w:rsidDel="008B0269">
          <w:fldChar w:fldCharType="begin"/>
        </w:r>
        <w:r w:rsidR="00E75D57" w:rsidDel="008B0269">
          <w:delInstrText xml:space="preserve"> REF _Ref300065035 \r \h  \* MERGEFORMAT </w:delInstrText>
        </w:r>
        <w:r w:rsidR="00E75D57" w:rsidDel="008B0269">
          <w:fldChar w:fldCharType="separate"/>
        </w:r>
      </w:del>
      <w:del w:id="3340" w:author="Michael Mirmak" w:date="2012-03-21T04:04:00Z">
        <w:r w:rsidR="00D86833" w:rsidDel="001D5D59">
          <w:delText>Table 14</w:delText>
        </w:r>
      </w:del>
      <w:del w:id="3341" w:author="Michael Mirmak" w:date="2012-03-21T04:17:00Z">
        <w:r w:rsidR="00E75D57" w:rsidDel="008B0269">
          <w:fldChar w:fldCharType="end"/>
        </w:r>
      </w:del>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rsidP="00146B01">
      <w:pPr>
        <w:pStyle w:val="KeywordDescriptions"/>
      </w:pPr>
    </w:p>
    <w:p w:rsidR="001D5D59" w:rsidRDefault="001D5D59" w:rsidP="001D5D59">
      <w:pPr>
        <w:pStyle w:val="TableCaption"/>
        <w:rPr>
          <w:ins w:id="3342" w:author="Michael Mirmak" w:date="2012-03-21T04:04:00Z"/>
        </w:rPr>
        <w:pPrChange w:id="3343" w:author="Michael Mirmak" w:date="2012-03-21T04:04:00Z">
          <w:pPr/>
        </w:pPrChange>
      </w:pPr>
      <w:bookmarkStart w:id="3344" w:name="_Ref320067092"/>
      <w:bookmarkStart w:id="3345" w:name="_Ref320067093"/>
      <w:ins w:id="3346" w:author="Michael Mirmak" w:date="2012-03-21T04:04:00Z">
        <w:r>
          <w:t xml:space="preserve">Table </w:t>
        </w:r>
        <w:r>
          <w:fldChar w:fldCharType="begin"/>
        </w:r>
        <w:r>
          <w:instrText xml:space="preserve"> SEQ Table \* ARABIC </w:instrText>
        </w:r>
      </w:ins>
      <w:r>
        <w:fldChar w:fldCharType="separate"/>
      </w:r>
      <w:ins w:id="3347" w:author="Michael Mirmak" w:date="2012-03-21T04:08:00Z">
        <w:r w:rsidR="00FD71B1">
          <w:rPr>
            <w:noProof/>
          </w:rPr>
          <w:t>13</w:t>
        </w:r>
      </w:ins>
      <w:ins w:id="3348" w:author="Michael Mirmak" w:date="2012-03-21T04:04:00Z">
        <w:r>
          <w:fldChar w:fldCharType="end"/>
        </w:r>
        <w:bookmarkEnd w:id="3345"/>
        <w:r>
          <w:t xml:space="preserve"> – Required Port Names for Single-ended Model_type Assignments</w:t>
        </w:r>
        <w:bookmarkEnd w:id="3344"/>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Del="001D5D59" w:rsidTr="00770CBC">
        <w:trPr>
          <w:del w:id="3349" w:author="Michael Mirmak" w:date="2012-03-21T04:04:00Z"/>
        </w:trPr>
        <w:tc>
          <w:tcPr>
            <w:tcW w:w="9820" w:type="dxa"/>
            <w:gridSpan w:val="8"/>
            <w:tcBorders>
              <w:top w:val="nil"/>
              <w:left w:val="nil"/>
              <w:right w:val="nil"/>
            </w:tcBorders>
          </w:tcPr>
          <w:p w:rsidR="00173087" w:rsidRPr="00173087" w:rsidDel="001D5D59" w:rsidRDefault="0079068F">
            <w:pPr>
              <w:rPr>
                <w:del w:id="3350" w:author="Michael Mirmak" w:date="2012-03-21T04:04:00Z"/>
              </w:rPr>
            </w:pPr>
            <w:bookmarkStart w:id="3351" w:name="_Ref318878400"/>
            <w:del w:id="3352" w:author="Michael Mirmak" w:date="2012-03-21T04:04:00Z">
              <w:r w:rsidDel="001D5D59">
                <w:delText>Required Port Names for Single-ended Model_type Assignments</w:delText>
              </w:r>
              <w:bookmarkEnd w:id="3351"/>
            </w:del>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lastRenderedPageBreak/>
              <w:t>Output*, Open*</w:t>
            </w:r>
          </w:p>
        </w:tc>
        <w:tc>
          <w:tcPr>
            <w:tcW w:w="1170" w:type="dxa"/>
          </w:tcPr>
          <w:p w:rsidR="00770CBC" w:rsidRPr="00173087" w:rsidRDefault="00770CBC" w:rsidP="00173087">
            <w:pPr>
              <w:jc w:val="center"/>
            </w:pPr>
            <w:r w:rsidRPr="00173087">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p w:rsidR="001D5D59" w:rsidRDefault="001D5D59" w:rsidP="001D5D59">
      <w:pPr>
        <w:pStyle w:val="TableCaption"/>
        <w:rPr>
          <w:ins w:id="3353" w:author="Michael Mirmak" w:date="2012-03-21T04:05:00Z"/>
        </w:rPr>
        <w:pPrChange w:id="3354" w:author="Michael Mirmak" w:date="2012-03-21T04:05:00Z">
          <w:pPr/>
        </w:pPrChange>
      </w:pPr>
      <w:bookmarkStart w:id="3355" w:name="_Ref320067094"/>
      <w:ins w:id="3356" w:author="Michael Mirmak" w:date="2012-03-21T04:05:00Z">
        <w:r>
          <w:t xml:space="preserve">Table </w:t>
        </w:r>
        <w:r>
          <w:fldChar w:fldCharType="begin"/>
        </w:r>
        <w:r>
          <w:instrText xml:space="preserve"> SEQ Table \* ARABIC </w:instrText>
        </w:r>
      </w:ins>
      <w:r>
        <w:fldChar w:fldCharType="separate"/>
      </w:r>
      <w:ins w:id="3357" w:author="Michael Mirmak" w:date="2012-03-21T04:08:00Z">
        <w:r w:rsidR="00FD71B1">
          <w:rPr>
            <w:noProof/>
          </w:rPr>
          <w:t>14</w:t>
        </w:r>
      </w:ins>
      <w:ins w:id="3358" w:author="Michael Mirmak" w:date="2012-03-21T04:05:00Z">
        <w:r>
          <w:fldChar w:fldCharType="end"/>
        </w:r>
        <w:bookmarkEnd w:id="3355"/>
        <w:r>
          <w:t xml:space="preserve"> – Required Port Names for Differential Model_type Assignment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9F3E57" w:rsidRPr="00690A38" w:rsidDel="001D5D59" w:rsidTr="009F3E57">
        <w:trPr>
          <w:del w:id="3359" w:author="Michael Mirmak" w:date="2012-03-21T04:05:00Z"/>
        </w:trPr>
        <w:tc>
          <w:tcPr>
            <w:tcW w:w="9806" w:type="dxa"/>
            <w:gridSpan w:val="6"/>
            <w:tcBorders>
              <w:top w:val="nil"/>
              <w:left w:val="nil"/>
              <w:right w:val="nil"/>
            </w:tcBorders>
          </w:tcPr>
          <w:p w:rsidR="006E6988" w:rsidDel="001D5D59" w:rsidRDefault="0079068F">
            <w:pPr>
              <w:rPr>
                <w:del w:id="3360" w:author="Michael Mirmak" w:date="2012-03-21T04:05:00Z"/>
                <w:rFonts w:ascii="Arial" w:eastAsia="Times New Roman" w:hAnsi="Arial" w:cs="Arial"/>
                <w:iCs/>
                <w:caps/>
                <w:kern w:val="32"/>
                <w:szCs w:val="32"/>
              </w:rPr>
              <w:pPrChange w:id="3361" w:author="Michael Mirmak" w:date="2012-03-21T19:08:00Z">
                <w:pPr>
                  <w:numPr>
                    <w:numId w:val="35"/>
                  </w:numPr>
                  <w:ind w:left="720" w:hanging="720"/>
                </w:pPr>
              </w:pPrChange>
            </w:pPr>
            <w:bookmarkStart w:id="3362" w:name="_Ref300065035"/>
            <w:del w:id="3363" w:author="Michael Mirmak" w:date="2012-03-21T04:05:00Z">
              <w:r w:rsidDel="001D5D59">
                <w:delText>Required Port Names for Differential Model_type Assignments</w:delText>
              </w:r>
              <w:bookmarkEnd w:id="3362"/>
            </w:del>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146B01">
      <w:pPr>
        <w:pStyle w:val="KeywordDescriptions"/>
      </w:pPr>
      <w:del w:id="3364" w:author="Michael Mirmak" w:date="2012-03-21T18:59:00Z">
        <w:r w:rsidRPr="00524C69" w:rsidDel="00B95248">
          <w:delText>Example</w:delText>
        </w:r>
        <w:r w:rsidDel="00B95248">
          <w:delText>s</w:delText>
        </w:r>
        <w:r w:rsidRPr="00524C69" w:rsidDel="00B95248">
          <w:delText>:</w:delText>
        </w:r>
      </w:del>
      <w:ins w:id="3365" w:author="Michael Mirmak" w:date="2012-03-21T18:59:00Z">
        <w:r w:rsidR="00B95248" w:rsidRPr="00B95248">
          <w:rPr>
            <w:i/>
          </w:rPr>
          <w:t>Examples:</w:t>
        </w:r>
      </w:ins>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p>
    <w:p w:rsidR="005F1462" w:rsidRPr="00F51A5F" w:rsidRDefault="005F1462" w:rsidP="00524C69">
      <w:pPr>
        <w:pStyle w:val="Exampletext"/>
      </w:pPr>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r w:rsidRPr="00F51A5F">
        <w:t>dV/dt_r        1.57/0.36n   1.44/0.57n   1.73/0.28n</w:t>
      </w:r>
    </w:p>
    <w:p w:rsidR="00193E60" w:rsidRDefault="005F1462" w:rsidP="00524C69">
      <w:pPr>
        <w:pStyle w:val="Exampletext"/>
      </w:pPr>
      <w:r w:rsidRPr="00F51A5F">
        <w:t>dV/dt_f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circuit_name (.subckt name)</w:t>
      </w:r>
    </w:p>
    <w:p w:rsidR="005F1462" w:rsidRPr="00F51A5F" w:rsidRDefault="005F1462" w:rsidP="00524C69">
      <w:pPr>
        <w:pStyle w:val="Exampletext"/>
      </w:pPr>
      <w:r w:rsidRPr="00F51A5F">
        <w:t>Corner    Typ         buffer_typ.spi  buffer_io_typ</w:t>
      </w:r>
    </w:p>
    <w:p w:rsidR="005F1462" w:rsidRPr="00F51A5F" w:rsidRDefault="005F1462" w:rsidP="00524C69">
      <w:pPr>
        <w:pStyle w:val="Exampletext"/>
      </w:pPr>
      <w:r w:rsidRPr="00F51A5F">
        <w:t>Corner    Min         buffer_min.spi  buffer_io_min</w:t>
      </w:r>
    </w:p>
    <w:p w:rsidR="005F1462" w:rsidRPr="00F51A5F" w:rsidRDefault="005F1462" w:rsidP="00524C69">
      <w:pPr>
        <w:pStyle w:val="Exampletext"/>
      </w:pPr>
      <w:r w:rsidRPr="00F51A5F">
        <w:t>Corner    Max         buffer_max.spi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lastRenderedPageBreak/>
        <w:t>D_to_A   D_drive  my_drive   my_ref   0.0  3.3  0.5n  0.3n   Typ</w:t>
      </w:r>
    </w:p>
    <w:p w:rsidR="005F1462" w:rsidRPr="00F51A5F" w:rsidRDefault="005F1462" w:rsidP="00524C69">
      <w:pPr>
        <w:pStyle w:val="Exampletext"/>
      </w:pPr>
      <w:r w:rsidRPr="00F51A5F">
        <w:t>D_to_A   D_enable my_enable  A_gcref  0.0  3.3  0.5n  0.3n   Typ</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A_to_D d_port    port1       port2       vlow  vhigh  corner_name </w:t>
      </w:r>
    </w:p>
    <w:p w:rsidR="005F1462" w:rsidRPr="00F51A5F" w:rsidRDefault="005F1462" w:rsidP="00524C69">
      <w:pPr>
        <w:pStyle w:val="Exampletext"/>
      </w:pPr>
      <w:r w:rsidRPr="00F51A5F">
        <w:t xml:space="preserve">A_to_D   D_receive  my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for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AMS:</w:t>
      </w:r>
    </w:p>
    <w:p w:rsidR="005F1462" w:rsidRPr="00F51A5F" w:rsidRDefault="005F1462" w:rsidP="00524C69">
      <w:pPr>
        <w:pStyle w:val="Exampletext"/>
      </w:pPr>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entity(architecture)</w:t>
      </w:r>
    </w:p>
    <w:p w:rsidR="005F1462" w:rsidRPr="00F51A5F" w:rsidRDefault="005F1462" w:rsidP="00524C69">
      <w:pPr>
        <w:pStyle w:val="Exampletext"/>
      </w:pPr>
      <w:r w:rsidRPr="00F51A5F">
        <w:t>Corner    Typ         buffer_typ.vhd  buffer(buffer_io_typ)</w:t>
      </w:r>
    </w:p>
    <w:p w:rsidR="005F1462" w:rsidRPr="00F51A5F" w:rsidRDefault="005F1462" w:rsidP="00524C69">
      <w:pPr>
        <w:pStyle w:val="Exampletext"/>
      </w:pPr>
      <w:r w:rsidRPr="00F51A5F">
        <w:t>Corner    Min         buffer_min.vhd  buffer(buffer_io_min)</w:t>
      </w:r>
    </w:p>
    <w:p w:rsidR="005F1462" w:rsidRPr="00F51A5F" w:rsidRDefault="005F1462" w:rsidP="00524C69">
      <w:pPr>
        <w:pStyle w:val="Exampletext"/>
      </w:pPr>
      <w:r w:rsidRPr="00F51A5F">
        <w:t>Corner    Max         buffer_max.vhd  buffer(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524C69">
      <w:pPr>
        <w:pStyle w:val="Exampletext"/>
      </w:pPr>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lastRenderedPageBreak/>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circuit_name (module)</w:t>
      </w:r>
    </w:p>
    <w:p w:rsidR="005F1462" w:rsidRPr="00F51A5F" w:rsidRDefault="005F1462" w:rsidP="00524C69">
      <w:pPr>
        <w:pStyle w:val="Exampletext"/>
      </w:pPr>
      <w:r w:rsidRPr="00F51A5F">
        <w:t>Corner    Typ         buffer_typ.v  buffer_io_typ</w:t>
      </w:r>
    </w:p>
    <w:p w:rsidR="005F1462" w:rsidRPr="00F51A5F" w:rsidRDefault="005F1462" w:rsidP="00524C69">
      <w:pPr>
        <w:pStyle w:val="Exampletext"/>
      </w:pPr>
      <w:r w:rsidRPr="00F51A5F">
        <w:t>Corner    Min         buffer_min.v  buffer_io_min</w:t>
      </w:r>
    </w:p>
    <w:p w:rsidR="005F1462" w:rsidRPr="00F51A5F" w:rsidRDefault="005F1462" w:rsidP="00524C69">
      <w:pPr>
        <w:pStyle w:val="Exampletext"/>
      </w:pPr>
      <w:r w:rsidRPr="00F51A5F">
        <w:t>Corner    Max         buffer_max.v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A(MS):</w:t>
      </w:r>
    </w:p>
    <w:p w:rsidR="005F1462" w:rsidRPr="00F51A5F" w:rsidRDefault="005F1462" w:rsidP="00524C69">
      <w:pPr>
        <w:pStyle w:val="Exampletext"/>
      </w:pPr>
    </w:p>
    <w:p w:rsidR="005F1462" w:rsidRPr="00F51A5F" w:rsidRDefault="005F1462" w:rsidP="00524C69">
      <w:pPr>
        <w:pStyle w:val="Exampletext"/>
      </w:pPr>
      <w:r w:rsidRPr="00F51A5F">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7C2C1A">
      <w:pPr>
        <w:pStyle w:val="Exampletext"/>
      </w:pPr>
      <w:r w:rsidRPr="00F51A5F">
        <w:t>Corner    Typ         buffer_typ.vhd  buffer(buffer_io_typ)</w:t>
      </w:r>
    </w:p>
    <w:p w:rsidR="005F1462" w:rsidRPr="00F51A5F" w:rsidRDefault="005F1462" w:rsidP="007C2C1A">
      <w:pPr>
        <w:pStyle w:val="Exampletext"/>
      </w:pPr>
      <w:r w:rsidRPr="00F51A5F">
        <w:t>Corner    Min         buffer_min.vhd  buffer(buffer_io_min)</w:t>
      </w:r>
    </w:p>
    <w:p w:rsidR="005F1462" w:rsidRPr="00F51A5F" w:rsidRDefault="005F1462" w:rsidP="007C2C1A">
      <w:pPr>
        <w:pStyle w:val="Exampletext"/>
      </w:pPr>
      <w:r w:rsidRPr="00F51A5F">
        <w:t>Corner    Max         buffer_max.vhd  buffer(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lastRenderedPageBreak/>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7C2C1A">
      <w:pPr>
        <w:pStyle w:val="Exampletext"/>
      </w:pPr>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7C2C1A">
      <w:pPr>
        <w:pStyle w:val="Exampletext"/>
      </w:pPr>
      <w:r w:rsidRPr="00F51A5F">
        <w:t>Corner    Typ         buffer_typ.va  buffer_io_typ</w:t>
      </w:r>
    </w:p>
    <w:p w:rsidR="005F1462" w:rsidRPr="00F51A5F" w:rsidRDefault="005F1462" w:rsidP="007C2C1A">
      <w:pPr>
        <w:pStyle w:val="Exampletext"/>
      </w:pPr>
      <w:r w:rsidRPr="00F51A5F">
        <w:t>Corner    Min         buffer_min.va  buffer_io_min</w:t>
      </w:r>
    </w:p>
    <w:p w:rsidR="00193E60" w:rsidRDefault="005F1462" w:rsidP="007C2C1A">
      <w:pPr>
        <w:pStyle w:val="Exampletext"/>
      </w:pPr>
      <w:r w:rsidRPr="00F51A5F">
        <w:t>Corner    Max         buffer_max.va  buffer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7C2C1A">
      <w:pPr>
        <w:pStyle w:val="Exampletext"/>
      </w:pPr>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lastRenderedPageBreak/>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file_name   circuit_name (.subckt name)</w:t>
      </w:r>
    </w:p>
    <w:p w:rsidR="005F1462" w:rsidRPr="00F51A5F" w:rsidRDefault="005F1462" w:rsidP="007C2C1A">
      <w:pPr>
        <w:pStyle w:val="Exampletext"/>
      </w:pPr>
      <w:r w:rsidRPr="00F51A5F">
        <w:t>Corner    Typ         diffio.spi  diff_io_typ</w:t>
      </w:r>
    </w:p>
    <w:p w:rsidR="005F1462" w:rsidRPr="00F51A5F" w:rsidRDefault="005F1462" w:rsidP="007C2C1A">
      <w:pPr>
        <w:pStyle w:val="Exampletext"/>
      </w:pPr>
      <w:r w:rsidRPr="00F51A5F">
        <w:t>Corner    Min         diffio.spi  diff_io_min</w:t>
      </w:r>
    </w:p>
    <w:p w:rsidR="005F1462" w:rsidRPr="00F51A5F" w:rsidRDefault="005F1462" w:rsidP="007C2C1A">
      <w:pPr>
        <w:pStyle w:val="Exampletext"/>
      </w:pPr>
      <w:r w:rsidRPr="00F51A5F">
        <w:t>Corner    Max         diffio.spi  diff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drive  my_drive   my_ref   0.0  3.0   0.6n  0.3n  Min</w:t>
      </w:r>
    </w:p>
    <w:p w:rsidR="005F1462" w:rsidRPr="00F51A5F" w:rsidRDefault="005F1462" w:rsidP="007C2C1A">
      <w:pPr>
        <w:pStyle w:val="Exampletext"/>
      </w:pPr>
      <w:r w:rsidRPr="00F51A5F">
        <w:t>D_to_A    D_drive  my_drive   my_ref   0.0  3.6   0.4n  0.3n  Max</w:t>
      </w:r>
    </w:p>
    <w:p w:rsidR="005F1462" w:rsidRPr="00F51A5F" w:rsidRDefault="005F1462" w:rsidP="007C2C1A">
      <w:pPr>
        <w:pStyle w:val="Exampletext"/>
      </w:pPr>
      <w:r w:rsidRPr="00F51A5F">
        <w:t>D_to_A    D_enable my_enable  my_ref   0.0  3.3   0.5n  0.3n  Typ</w:t>
      </w:r>
    </w:p>
    <w:p w:rsidR="005F1462" w:rsidRPr="00F51A5F" w:rsidRDefault="005F1462" w:rsidP="007C2C1A">
      <w:pPr>
        <w:pStyle w:val="Exampletext"/>
      </w:pPr>
      <w:r w:rsidRPr="00F51A5F">
        <w:t>D_to_A    D_enable my_enable  my_ref   0.0  3.0   0.6n  0.3n  Min</w:t>
      </w:r>
    </w:p>
    <w:p w:rsidR="00193E60" w:rsidRDefault="005F1462" w:rsidP="007C2C1A">
      <w:pPr>
        <w:pStyle w:val="Exampletext"/>
      </w:pPr>
      <w:r w:rsidRPr="00F51A5F">
        <w:t>D_to_A    D_enable my_enable  my_ref   0.0  3.6   0.4n  0.3n  Max</w:t>
      </w:r>
    </w:p>
    <w:p w:rsidR="003A5B32" w:rsidRDefault="003A5B32" w:rsidP="007C2C1A">
      <w:pPr>
        <w:pStyle w:val="Exampletext"/>
      </w:pPr>
      <w:r>
        <w:t>|</w:t>
      </w:r>
    </w:p>
    <w:p w:rsidR="005F1462" w:rsidRPr="00F51A5F" w:rsidRDefault="005F1462" w:rsidP="005C0472">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5C0472">
      <w:pPr>
        <w:pStyle w:val="Exampletext"/>
      </w:pPr>
      <w:r w:rsidRPr="00F51A5F">
        <w:t>A_to_D    D_receive  A_signal_pos  A_signal_neg  -200m  200m  Typ</w:t>
      </w:r>
    </w:p>
    <w:p w:rsidR="005F1462" w:rsidRPr="00F51A5F" w:rsidRDefault="005F1462" w:rsidP="005C0472">
      <w:pPr>
        <w:pStyle w:val="Exampletext"/>
      </w:pPr>
      <w:r w:rsidRPr="00F51A5F">
        <w:t>A_to_D    D_receive  A_signal_pos  A_signal_neg  -200m  200m  Min</w:t>
      </w:r>
    </w:p>
    <w:p w:rsidR="005F1462" w:rsidRPr="00F51A5F" w:rsidRDefault="005F1462" w:rsidP="005C0472">
      <w:pPr>
        <w:pStyle w:val="Exampletext"/>
      </w:pPr>
      <w:r w:rsidRPr="00F51A5F">
        <w:t>A_to_D    D_receive  A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5C0472">
      <w:pPr>
        <w:pStyle w:val="Exampletext"/>
      </w:pPr>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typ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lastRenderedPageBreak/>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5C0472">
      <w:pPr>
        <w:pStyle w:val="Exampletext"/>
      </w:pPr>
      <w:r w:rsidRPr="00F51A5F">
        <w:t>Corner    Typ          diffio_typ.vhd  buffer(diff_io_typ)</w:t>
      </w:r>
    </w:p>
    <w:p w:rsidR="005F1462" w:rsidRPr="00F51A5F" w:rsidRDefault="005F1462" w:rsidP="005C0472">
      <w:pPr>
        <w:pStyle w:val="Exampletext"/>
      </w:pPr>
      <w:r w:rsidRPr="00F51A5F">
        <w:t>Corner    Min          diffio_min.vhd  buffer(diff_io_min)</w:t>
      </w:r>
    </w:p>
    <w:p w:rsidR="005F1462" w:rsidRPr="00F51A5F" w:rsidRDefault="005F1462" w:rsidP="005C0472">
      <w:pPr>
        <w:pStyle w:val="Exampletext"/>
      </w:pPr>
      <w:r w:rsidRPr="00F51A5F">
        <w:t>Corner    Max          diffio_max.vhd  buffer(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5C0472">
      <w:pPr>
        <w:pStyle w:val="Exampletext"/>
      </w:pPr>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typ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subckt name)</w:t>
      </w:r>
    </w:p>
    <w:p w:rsidR="005F1462" w:rsidRPr="00F51A5F" w:rsidRDefault="005F1462" w:rsidP="005C0472">
      <w:pPr>
        <w:pStyle w:val="Exampletext"/>
      </w:pPr>
      <w:r w:rsidRPr="00F51A5F">
        <w:t>Corner     Typ          diffio.spi  diff_io_typ</w:t>
      </w:r>
    </w:p>
    <w:p w:rsidR="005F1462" w:rsidRPr="00F51A5F" w:rsidRDefault="005F1462" w:rsidP="005C0472">
      <w:pPr>
        <w:pStyle w:val="Exampletext"/>
      </w:pPr>
      <w:r w:rsidRPr="00F51A5F">
        <w:t>Corner     Min          diffio.spi  diff_io_min</w:t>
      </w:r>
    </w:p>
    <w:p w:rsidR="005F1462" w:rsidRPr="00F51A5F" w:rsidRDefault="005F1462" w:rsidP="005C0472">
      <w:pPr>
        <w:pStyle w:val="Exampletext"/>
      </w:pPr>
      <w:r w:rsidRPr="00F51A5F">
        <w:t>Corner     Max          diffio.spi  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lastRenderedPageBreak/>
        <w:t>D_to_A    D_drive  my_drive   my_ref   0.0  3.3   0.5n  0.3n  Typ</w:t>
      </w:r>
    </w:p>
    <w:p w:rsidR="005F1462" w:rsidRPr="00F51A5F" w:rsidRDefault="005F1462" w:rsidP="005C0472">
      <w:pPr>
        <w:pStyle w:val="Exampletext"/>
      </w:pPr>
      <w:r w:rsidRPr="00F51A5F">
        <w:t>D_to_A    D_drive  my_drive   my_ref   0.0  3.0   0.6n  0.3n  Min</w:t>
      </w:r>
    </w:p>
    <w:p w:rsidR="005F1462" w:rsidRPr="00F51A5F" w:rsidRDefault="005F1462" w:rsidP="005C0472">
      <w:pPr>
        <w:pStyle w:val="Exampletext"/>
      </w:pPr>
      <w:r w:rsidRPr="00F51A5F">
        <w:t>D_to_A    D_drive  my_drive   my_ref   0.0  3.6   0.4n  0.3n  Max</w:t>
      </w:r>
    </w:p>
    <w:p w:rsidR="005F1462" w:rsidRPr="00F51A5F" w:rsidRDefault="005F1462" w:rsidP="005C0472">
      <w:pPr>
        <w:pStyle w:val="Exampletext"/>
      </w:pPr>
      <w:r w:rsidRPr="00F51A5F">
        <w:t>D_to_A    D_enable my_enable  A_pcref  0.0  3.3   0.5n  0.3n  Typ</w:t>
      </w:r>
    </w:p>
    <w:p w:rsidR="005F1462" w:rsidRPr="00F51A5F" w:rsidRDefault="005F1462" w:rsidP="005C0472">
      <w:pPr>
        <w:pStyle w:val="Exampletext"/>
      </w:pPr>
      <w:r w:rsidRPr="00F51A5F">
        <w:t>D_to_A    D_enable my_enable  A_pcref  0.0  3.0   0.6n  0.3n  Min</w:t>
      </w:r>
    </w:p>
    <w:p w:rsidR="005F1462" w:rsidRPr="00F51A5F" w:rsidRDefault="005F1462" w:rsidP="005C0472">
      <w:pPr>
        <w:pStyle w:val="Exampletext"/>
      </w:pPr>
      <w:r w:rsidRPr="00F51A5F">
        <w:t>D_to_A    D_enable my_enable  A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 xml:space="preserve">A_to_D    D_receive  A_signal  my_ref    0.8    2.0   Typ </w:t>
      </w:r>
    </w:p>
    <w:p w:rsidR="005F1462" w:rsidRPr="00F51A5F" w:rsidRDefault="005F1462" w:rsidP="005C0472">
      <w:pPr>
        <w:pStyle w:val="Exampletext"/>
      </w:pPr>
      <w:r w:rsidRPr="00F51A5F">
        <w:t>A_to_D    D_receive  A_signal  my_ref    0.8    2.0   Min</w:t>
      </w:r>
    </w:p>
    <w:p w:rsidR="005F1462" w:rsidRPr="00F51A5F" w:rsidRDefault="005F1462" w:rsidP="005C0472">
      <w:pPr>
        <w:pStyle w:val="Exampletext"/>
      </w:pPr>
      <w:r w:rsidRPr="00F51A5F">
        <w:t>A_to_D    D_receive  A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pads.  [Diff Pin] defines the interpretation of the A_to_D output</w:t>
      </w:r>
    </w:p>
    <w:p w:rsidR="005F1462" w:rsidRPr="00F51A5F" w:rsidRDefault="005F1462" w:rsidP="005C0472">
      <w:pPr>
        <w:pStyle w:val="Exampletext"/>
      </w:pPr>
      <w:r w:rsidRPr="00F51A5F">
        <w:t xml:space="preserve">| polarity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Default="005F1462" w:rsidP="005C0472"/>
    <w:p w:rsidR="005C0472" w:rsidRPr="00F51A5F" w:rsidRDefault="005C0472" w:rsidP="005C0472"/>
    <w:p w:rsidR="005F1462" w:rsidRPr="00213D61" w:rsidRDefault="005F1462" w:rsidP="00146B01">
      <w:pPr>
        <w:pStyle w:val="KeywordDescriptions"/>
        <w:rPr>
          <w:b/>
          <w:rPrChange w:id="3366" w:author="Michael Mirmak" w:date="2012-03-07T10:09:00Z">
            <w:rPr/>
          </w:rPrChange>
        </w:rPr>
      </w:pPr>
      <w:bookmarkStart w:id="3367" w:name="_Toc203975893"/>
      <w:bookmarkStart w:id="3368" w:name="_Toc203976314"/>
      <w:bookmarkStart w:id="3369" w:name="_Toc203976452"/>
      <w:r w:rsidRPr="00CF0E5B">
        <w:rPr>
          <w:i/>
        </w:rPr>
        <w:t>Keywords:</w:t>
      </w:r>
      <w:r w:rsidR="005C0472">
        <w:tab/>
      </w:r>
      <w:r w:rsidRPr="00213D61">
        <w:rPr>
          <w:b/>
          <w:rPrChange w:id="3370" w:author="Michael Mirmak" w:date="2012-03-07T10:09:00Z">
            <w:rPr/>
          </w:rPrChange>
        </w:rPr>
        <w:t>[External Circuit]</w:t>
      </w:r>
      <w:r w:rsidRPr="00CF0E5B">
        <w:t>,</w:t>
      </w:r>
      <w:r w:rsidRPr="00213D61">
        <w:rPr>
          <w:b/>
          <w:rPrChange w:id="3371" w:author="Michael Mirmak" w:date="2012-03-07T10:09:00Z">
            <w:rPr/>
          </w:rPrChange>
        </w:rPr>
        <w:t xml:space="preserve"> [End External Circuit]</w:t>
      </w:r>
      <w:bookmarkEnd w:id="3367"/>
      <w:bookmarkEnd w:id="3368"/>
      <w:bookmarkEnd w:id="3369"/>
    </w:p>
    <w:p w:rsidR="005F1462" w:rsidRPr="00F51A5F" w:rsidRDefault="005F1462" w:rsidP="00146B01">
      <w:pPr>
        <w:pStyle w:val="KeywordDescriptions"/>
      </w:pPr>
      <w:del w:id="3372" w:author="Michael Mirmak" w:date="2012-03-07T09:14:00Z">
        <w:r w:rsidRPr="00CF0E5B" w:rsidDel="008A57D9">
          <w:delText>Required:</w:delText>
        </w:r>
      </w:del>
      <w:ins w:id="3373" w:author="Michael Mirmak" w:date="2012-03-07T09:14:00Z">
        <w:r w:rsidR="008A57D9" w:rsidRPr="008A57D9">
          <w:rPr>
            <w:i/>
          </w:rPr>
          <w:t>Required:</w:t>
        </w:r>
      </w:ins>
      <w:r w:rsidR="005C0472">
        <w:tab/>
      </w:r>
      <w:r w:rsidRPr="00F51A5F">
        <w:t>No</w:t>
      </w:r>
    </w:p>
    <w:p w:rsidR="005F1462" w:rsidRPr="00F51A5F" w:rsidRDefault="005F1462" w:rsidP="00961B8D">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rsidP="00F96526">
      <w:pPr>
        <w:pStyle w:val="KeywordDescriptions"/>
      </w:pPr>
      <w:r w:rsidRPr="00CF0E5B">
        <w:rPr>
          <w:i/>
        </w:rPr>
        <w:t>Sub-Params:</w:t>
      </w:r>
      <w:r w:rsidR="005C0472">
        <w:tab/>
      </w:r>
      <w:r w:rsidRPr="00F51A5F">
        <w:t>Language, Corner, Parameters, Ports, D_to_A, A_to_D</w:t>
      </w:r>
    </w:p>
    <w:p w:rsidR="005F1462" w:rsidRPr="00F51A5F" w:rsidRDefault="005F1462" w:rsidP="00722E1A">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rsidP="00722E1A">
      <w:pPr>
        <w:pStyle w:val="KeywordDescriptions"/>
      </w:pPr>
      <w:r w:rsidRPr="00F51A5F">
        <w:t>The [External Circuit] keyword may appear multiple times.  It is not sco</w:t>
      </w:r>
      <w:r w:rsidRPr="00630284">
        <w:t>ped by any other keyword.</w:t>
      </w:r>
    </w:p>
    <w:p w:rsidR="005F1462" w:rsidRPr="00F51A5F" w:rsidRDefault="005F1462" w:rsidP="00BA31F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rsidP="00BA31F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BA31F2">
      <w:pPr>
        <w:pStyle w:val="KeywordDescriptions"/>
      </w:pPr>
      <w:r w:rsidRPr="00F51A5F">
        <w:t>Subparameter Definitions:</w:t>
      </w:r>
    </w:p>
    <w:p w:rsidR="005F1462" w:rsidRPr="00F51A5F" w:rsidRDefault="005F1462" w:rsidP="00D86833">
      <w:pPr>
        <w:pStyle w:val="KeywordDescriptions"/>
      </w:pPr>
      <w:r w:rsidRPr="00F51A5F">
        <w:t>Language:</w:t>
      </w:r>
    </w:p>
    <w:p w:rsidR="005F1462" w:rsidRPr="00F51A5F" w:rsidRDefault="005F1462" w:rsidP="00D86833">
      <w:pPr>
        <w:pStyle w:val="KeywordDescriptions"/>
      </w:pPr>
      <w:r w:rsidRPr="00F51A5F">
        <w:t xml:space="preserve">Accepts </w:t>
      </w:r>
      <w:del w:id="3374" w:author="Michael Mirmak" w:date="2012-03-21T04:46:00Z">
        <w:r w:rsidR="007B5B21" w:rsidDel="00CF4B6D">
          <w:delText>'</w:delText>
        </w:r>
      </w:del>
      <w:ins w:id="3375" w:author="Michael Mirmak" w:date="2012-03-21T04:46:00Z">
        <w:r w:rsidR="00CF4B6D">
          <w:t>“</w:t>
        </w:r>
      </w:ins>
      <w:r w:rsidRPr="00F51A5F">
        <w:t>SPICE</w:t>
      </w:r>
      <w:del w:id="3376" w:author="Michael Mirmak" w:date="2012-03-21T04:46:00Z">
        <w:r w:rsidR="007B5B21" w:rsidDel="00CF4B6D">
          <w:delText>'</w:delText>
        </w:r>
      </w:del>
      <w:ins w:id="3377" w:author="Michael Mirmak" w:date="2012-03-21T04:46:00Z">
        <w:r w:rsidR="00CF4B6D">
          <w:t>”</w:t>
        </w:r>
      </w:ins>
      <w:r w:rsidRPr="00F51A5F">
        <w:t xml:space="preserve">, </w:t>
      </w:r>
      <w:del w:id="3378" w:author="Michael Mirmak" w:date="2012-03-21T04:46:00Z">
        <w:r w:rsidR="007B5B21" w:rsidDel="00CF4B6D">
          <w:delText>'</w:delText>
        </w:r>
      </w:del>
      <w:ins w:id="3379" w:author="Michael Mirmak" w:date="2012-03-21T04:46:00Z">
        <w:r w:rsidR="00CF4B6D">
          <w:t>“</w:t>
        </w:r>
      </w:ins>
      <w:r w:rsidRPr="00F51A5F">
        <w:t>VHDL-AMS</w:t>
      </w:r>
      <w:del w:id="3380" w:author="Michael Mirmak" w:date="2012-03-21T04:46:00Z">
        <w:r w:rsidR="007B5B21" w:rsidDel="00CF4B6D">
          <w:delText>'</w:delText>
        </w:r>
      </w:del>
      <w:ins w:id="3381" w:author="Michael Mirmak" w:date="2012-03-21T04:46:00Z">
        <w:r w:rsidR="00CF4B6D">
          <w:t>”</w:t>
        </w:r>
      </w:ins>
      <w:r w:rsidRPr="00F51A5F">
        <w:t xml:space="preserve">, </w:t>
      </w:r>
      <w:del w:id="3382" w:author="Michael Mirmak" w:date="2012-03-21T04:46:00Z">
        <w:r w:rsidR="007B5B21" w:rsidDel="00CF4B6D">
          <w:delText>'</w:delText>
        </w:r>
      </w:del>
      <w:ins w:id="3383" w:author="Michael Mirmak" w:date="2012-03-21T04:46:00Z">
        <w:r w:rsidR="00CF4B6D">
          <w:t>“</w:t>
        </w:r>
      </w:ins>
      <w:r w:rsidRPr="00F51A5F">
        <w:t>Verilog-AMS</w:t>
      </w:r>
      <w:del w:id="3384" w:author="Michael Mirmak" w:date="2012-03-21T04:46:00Z">
        <w:r w:rsidR="007B5B21" w:rsidDel="00CF4B6D">
          <w:delText>'</w:delText>
        </w:r>
      </w:del>
      <w:ins w:id="3385" w:author="Michael Mirmak" w:date="2012-03-21T04:46:00Z">
        <w:r w:rsidR="00CF4B6D">
          <w:t>”</w:t>
        </w:r>
      </w:ins>
      <w:r w:rsidRPr="00F51A5F">
        <w:t xml:space="preserve">, </w:t>
      </w:r>
      <w:del w:id="3386" w:author="Michael Mirmak" w:date="2012-03-21T04:46:00Z">
        <w:r w:rsidR="007B5B21" w:rsidDel="00CF4B6D">
          <w:delText>'</w:delText>
        </w:r>
      </w:del>
      <w:ins w:id="3387" w:author="Michael Mirmak" w:date="2012-03-21T04:46:00Z">
        <w:r w:rsidR="00CF4B6D">
          <w:t>“</w:t>
        </w:r>
      </w:ins>
      <w:r w:rsidRPr="00F51A5F">
        <w:t>VHDL-A(MS)</w:t>
      </w:r>
      <w:del w:id="3388" w:author="Michael Mirmak" w:date="2012-03-21T04:46:00Z">
        <w:r w:rsidR="007B5B21" w:rsidDel="00CF4B6D">
          <w:delText>'</w:delText>
        </w:r>
      </w:del>
      <w:ins w:id="3389" w:author="Michael Mirmak" w:date="2012-03-21T04:46:00Z">
        <w:r w:rsidR="00CF4B6D">
          <w:t>”</w:t>
        </w:r>
      </w:ins>
      <w:r w:rsidRPr="00F51A5F">
        <w:t xml:space="preserve"> or </w:t>
      </w:r>
      <w:del w:id="3390" w:author="Michael Mirmak" w:date="2012-03-21T04:46:00Z">
        <w:r w:rsidR="007B5B21" w:rsidDel="00CF4B6D">
          <w:delText>'</w:delText>
        </w:r>
      </w:del>
      <w:ins w:id="3391" w:author="Michael Mirmak" w:date="2012-03-21T04:46:00Z">
        <w:r w:rsidR="00CF4B6D">
          <w:t>“</w:t>
        </w:r>
      </w:ins>
      <w:r w:rsidRPr="00F51A5F">
        <w:t>Verilog-A(MS)</w:t>
      </w:r>
      <w:del w:id="3392" w:author="Michael Mirmak" w:date="2012-03-21T04:46:00Z">
        <w:r w:rsidR="007B5B21" w:rsidDel="00CF4B6D">
          <w:delText>'</w:delText>
        </w:r>
      </w:del>
      <w:ins w:id="3393" w:author="Michael Mirmak" w:date="2012-03-21T04:46:00Z">
        <w:r w:rsidR="00CF4B6D">
          <w:t>”</w:t>
        </w:r>
      </w:ins>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146B01">
      <w:pPr>
        <w:pStyle w:val="KeywordDescriptions"/>
      </w:pPr>
      <w:r w:rsidRPr="00F51A5F">
        <w:t xml:space="preserve">The corner_name entry is </w:t>
      </w:r>
      <w:del w:id="3394" w:author="Michael Mirmak" w:date="2012-03-21T04:46:00Z">
        <w:r w:rsidR="007B5B21" w:rsidDel="00CF4B6D">
          <w:delText>'</w:delText>
        </w:r>
      </w:del>
      <w:ins w:id="3395" w:author="Michael Mirmak" w:date="2012-03-21T04:46:00Z">
        <w:r w:rsidR="00CF4B6D">
          <w:t>“</w:t>
        </w:r>
      </w:ins>
      <w:r w:rsidRPr="00F51A5F">
        <w:t>Typ</w:t>
      </w:r>
      <w:del w:id="3396" w:author="Michael Mirmak" w:date="2012-03-21T04:46:00Z">
        <w:r w:rsidR="007B5B21" w:rsidDel="00CF4B6D">
          <w:delText>'</w:delText>
        </w:r>
      </w:del>
      <w:ins w:id="3397" w:author="Michael Mirmak" w:date="2012-03-21T04:46:00Z">
        <w:r w:rsidR="00CF4B6D">
          <w:t>”</w:t>
        </w:r>
      </w:ins>
      <w:r w:rsidRPr="00F51A5F">
        <w:t xml:space="preserve">, </w:t>
      </w:r>
      <w:del w:id="3398" w:author="Michael Mirmak" w:date="2012-03-21T04:46:00Z">
        <w:r w:rsidR="007B5B21" w:rsidDel="00CF4B6D">
          <w:delText>'</w:delText>
        </w:r>
      </w:del>
      <w:ins w:id="3399" w:author="Michael Mirmak" w:date="2012-03-21T04:46:00Z">
        <w:r w:rsidR="00CF4B6D">
          <w:t>“</w:t>
        </w:r>
      </w:ins>
      <w:r w:rsidRPr="00F51A5F">
        <w:t>Min</w:t>
      </w:r>
      <w:del w:id="3400" w:author="Michael Mirmak" w:date="2012-03-21T04:46:00Z">
        <w:r w:rsidR="007B5B21" w:rsidDel="00CF4B6D">
          <w:delText>'</w:delText>
        </w:r>
      </w:del>
      <w:ins w:id="3401" w:author="Michael Mirmak" w:date="2012-03-21T04:46:00Z">
        <w:r w:rsidR="00CF4B6D">
          <w:t>”</w:t>
        </w:r>
      </w:ins>
      <w:r w:rsidRPr="00F51A5F">
        <w:t xml:space="preserve">, or </w:t>
      </w:r>
      <w:del w:id="3402" w:author="Michael Mirmak" w:date="2012-03-21T04:46:00Z">
        <w:r w:rsidR="007B5B21" w:rsidDel="00CF4B6D">
          <w:delText>'</w:delText>
        </w:r>
      </w:del>
      <w:ins w:id="3403" w:author="Michael Mirmak" w:date="2012-03-21T04:46:00Z">
        <w:r w:rsidR="00CF4B6D">
          <w:t>“</w:t>
        </w:r>
      </w:ins>
      <w:r w:rsidRPr="00F51A5F">
        <w:t>Max</w:t>
      </w:r>
      <w:del w:id="3404" w:author="Michael Mirmak" w:date="2012-03-21T04:46:00Z">
        <w:r w:rsidR="007B5B21" w:rsidDel="00CF4B6D">
          <w:delText>'</w:delText>
        </w:r>
      </w:del>
      <w:ins w:id="3405" w:author="Michael Mirmak" w:date="2012-03-21T04:46:00Z">
        <w:r w:rsidR="00CF4B6D">
          <w:t>”</w:t>
        </w:r>
      </w:ins>
      <w:r w:rsidRPr="00F51A5F">
        <w:t>.  The file_name entry points to the referenced file in the same directory as the .ibs file.</w:t>
      </w:r>
    </w:p>
    <w:p w:rsidR="005F1462" w:rsidRPr="00F51A5F" w:rsidRDefault="005F1462" w:rsidP="00146B01">
      <w:pPr>
        <w:pStyle w:val="KeywordDescriptions"/>
      </w:pPr>
      <w:r w:rsidRPr="00F51A5F">
        <w:t xml:space="preserve">Up to three Corner lines are permitted.  A </w:t>
      </w:r>
      <w:del w:id="3406" w:author="Michael Mirmak" w:date="2012-03-21T04:46:00Z">
        <w:r w:rsidR="007B5B21" w:rsidDel="00CF4B6D">
          <w:delText>'</w:delText>
        </w:r>
      </w:del>
      <w:ins w:id="3407" w:author="Michael Mirmak" w:date="2012-03-21T04:46:00Z">
        <w:r w:rsidR="00CF4B6D">
          <w:t>“</w:t>
        </w:r>
      </w:ins>
      <w:r w:rsidRPr="00F51A5F">
        <w:t>Typ</w:t>
      </w:r>
      <w:del w:id="3408" w:author="Michael Mirmak" w:date="2012-03-21T04:46:00Z">
        <w:r w:rsidR="007B5B21" w:rsidDel="00CF4B6D">
          <w:delText>'</w:delText>
        </w:r>
      </w:del>
      <w:ins w:id="3409" w:author="Michael Mirmak" w:date="2012-03-21T04:46:00Z">
        <w:r w:rsidR="00CF4B6D">
          <w:t>”</w:t>
        </w:r>
      </w:ins>
      <w:r w:rsidRPr="00F51A5F">
        <w:t xml:space="preserve"> line is required.  If </w:t>
      </w:r>
      <w:del w:id="3410" w:author="Michael Mirmak" w:date="2012-03-21T04:47:00Z">
        <w:r w:rsidR="007B5B21" w:rsidDel="00CF4B6D">
          <w:delText>'</w:delText>
        </w:r>
      </w:del>
      <w:ins w:id="3411" w:author="Michael Mirmak" w:date="2012-03-21T04:47:00Z">
        <w:r w:rsidR="00CF4B6D">
          <w:t>“</w:t>
        </w:r>
      </w:ins>
      <w:r w:rsidRPr="00F51A5F">
        <w:t>Min</w:t>
      </w:r>
      <w:del w:id="3412" w:author="Michael Mirmak" w:date="2012-03-21T04:47:00Z">
        <w:r w:rsidR="007B5B21" w:rsidDel="00CF4B6D">
          <w:delText>'</w:delText>
        </w:r>
      </w:del>
      <w:ins w:id="3413" w:author="Michael Mirmak" w:date="2012-03-21T04:47:00Z">
        <w:r w:rsidR="00CF4B6D">
          <w:t>”</w:t>
        </w:r>
      </w:ins>
      <w:r w:rsidRPr="00F51A5F">
        <w:t xml:space="preserve"> and/or </w:t>
      </w:r>
      <w:del w:id="3414" w:author="Michael Mirmak" w:date="2012-03-21T04:47:00Z">
        <w:r w:rsidR="007B5B21" w:rsidDel="00CF4B6D">
          <w:delText>'</w:delText>
        </w:r>
      </w:del>
      <w:ins w:id="3415" w:author="Michael Mirmak" w:date="2012-03-21T04:47:00Z">
        <w:r w:rsidR="00CF4B6D">
          <w:t>“</w:t>
        </w:r>
      </w:ins>
      <w:r w:rsidRPr="00F51A5F">
        <w:t>Max</w:t>
      </w:r>
      <w:del w:id="3416" w:author="Michael Mirmak" w:date="2012-03-21T04:47:00Z">
        <w:r w:rsidR="007B5B21" w:rsidDel="00CF4B6D">
          <w:delText>'</w:delText>
        </w:r>
      </w:del>
      <w:ins w:id="3417" w:author="Michael Mirmak" w:date="2012-03-21T04:47:00Z">
        <w:r w:rsidR="00CF4B6D">
          <w:t>”</w:t>
        </w:r>
      </w:ins>
      <w:r w:rsidRPr="00F51A5F">
        <w:t xml:space="preserve"> data is missing, the tool may use </w:t>
      </w:r>
      <w:del w:id="3418" w:author="Michael Mirmak" w:date="2012-03-21T04:47:00Z">
        <w:r w:rsidR="007B5B21" w:rsidDel="00CF4B6D">
          <w:delText>'</w:delText>
        </w:r>
      </w:del>
      <w:ins w:id="3419" w:author="Michael Mirmak" w:date="2012-03-21T04:47:00Z">
        <w:r w:rsidR="00CF4B6D">
          <w:t>“</w:t>
        </w:r>
      </w:ins>
      <w:r w:rsidRPr="00F51A5F">
        <w:t>Typ</w:t>
      </w:r>
      <w:del w:id="3420" w:author="Michael Mirmak" w:date="2012-03-21T04:47:00Z">
        <w:r w:rsidR="007B5B21" w:rsidDel="00CF4B6D">
          <w:delText>'</w:delText>
        </w:r>
      </w:del>
      <w:ins w:id="3421" w:author="Michael Mirmak" w:date="2012-03-21T04:47:00Z">
        <w:r w:rsidR="00CF4B6D">
          <w:t>”</w:t>
        </w:r>
      </w:ins>
      <w:r w:rsidRPr="00F51A5F">
        <w:t xml:space="preserve"> data in its place.  However, the tool should notify the user of this action.</w:t>
      </w:r>
    </w:p>
    <w:p w:rsidR="005F1462" w:rsidRPr="00F51A5F" w:rsidRDefault="005F1462" w:rsidP="00146B01">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961B8D">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F96526">
      <w:pPr>
        <w:pStyle w:val="KeywordDescriptions"/>
      </w:pPr>
      <w:r w:rsidRPr="00F51A5F">
        <w:t>Parameters:</w:t>
      </w:r>
    </w:p>
    <w:p w:rsidR="005F1462" w:rsidRPr="00F51A5F" w:rsidRDefault="005F1462" w:rsidP="00722E1A">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rsidP="00722E1A">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A31F2">
      <w:pPr>
        <w:pStyle w:val="KeywordDescriptions"/>
      </w:pPr>
      <w:r w:rsidRPr="00F51A5F">
        <w:t>Ports:</w:t>
      </w:r>
    </w:p>
    <w:p w:rsidR="005F1462" w:rsidRPr="00F51A5F" w:rsidRDefault="005F1462" w:rsidP="00BA31F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BA31F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D86833">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D86833">
      <w:pPr>
        <w:pStyle w:val="KeywordDescriptions"/>
      </w:pPr>
      <w:r w:rsidRPr="00F51A5F">
        <w:t>The [Pin Mapping] keyword cannot be used with [External Circuit] in the same [Component] description.</w:t>
      </w:r>
    </w:p>
    <w:p w:rsidR="005F1462" w:rsidRPr="00F51A5F" w:rsidRDefault="005F1462" w:rsidP="00D86833">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w:t>
      </w:r>
      <w:r w:rsidRPr="00F51A5F">
        <w:lastRenderedPageBreak/>
        <w:t xml:space="preserve">signals, some conversion from digital to analog format is required.  For example, input logical states such as </w:t>
      </w:r>
      <w:del w:id="3422" w:author="Michael Mirmak" w:date="2012-03-21T04:41:00Z">
        <w:r w:rsidR="009E1532" w:rsidDel="007561F3">
          <w:delText>‘</w:delText>
        </w:r>
      </w:del>
      <w:ins w:id="3423" w:author="Michael Mirmak" w:date="2012-03-21T04:41:00Z">
        <w:r w:rsidR="007561F3">
          <w:t>“</w:t>
        </w:r>
      </w:ins>
      <w:del w:id="3424" w:author="Michael Mirmak" w:date="2012-03-21T04:41:00Z">
        <w:r w:rsidRPr="00F51A5F" w:rsidDel="007561F3">
          <w:delText>0</w:delText>
        </w:r>
        <w:r w:rsidR="009E1532" w:rsidDel="007561F3">
          <w:delText>’</w:delText>
        </w:r>
        <w:r w:rsidRPr="00F51A5F" w:rsidDel="007561F3">
          <w:delText xml:space="preserve"> </w:delText>
        </w:r>
      </w:del>
      <w:ins w:id="3425" w:author="Michael Mirmak" w:date="2012-03-21T04:41:00Z">
        <w:r w:rsidR="007561F3" w:rsidRPr="00F51A5F">
          <w:t>0</w:t>
        </w:r>
        <w:r w:rsidR="007561F3">
          <w:t>”</w:t>
        </w:r>
        <w:r w:rsidR="007561F3" w:rsidRPr="00F51A5F">
          <w:t xml:space="preserve"> </w:t>
        </w:r>
      </w:ins>
      <w:r w:rsidRPr="00F51A5F">
        <w:t xml:space="preserve">or </w:t>
      </w:r>
      <w:del w:id="3426" w:author="Michael Mirmak" w:date="2012-03-21T04:41:00Z">
        <w:r w:rsidR="009E1532" w:rsidDel="007561F3">
          <w:delText>‘</w:delText>
        </w:r>
      </w:del>
      <w:ins w:id="3427" w:author="Michael Mirmak" w:date="2012-03-21T04:41:00Z">
        <w:r w:rsidR="007561F3">
          <w:t>“</w:t>
        </w:r>
      </w:ins>
      <w:del w:id="3428" w:author="Michael Mirmak" w:date="2012-03-21T04:41:00Z">
        <w:r w:rsidRPr="00F51A5F" w:rsidDel="007561F3">
          <w:delText>1</w:delText>
        </w:r>
        <w:r w:rsidR="009E1532" w:rsidDel="007561F3">
          <w:delText>’</w:delText>
        </w:r>
        <w:r w:rsidRPr="00F51A5F" w:rsidDel="007561F3">
          <w:delText xml:space="preserve"> </w:delText>
        </w:r>
      </w:del>
      <w:ins w:id="3429" w:author="Michael Mirmak" w:date="2012-03-21T04:41:00Z">
        <w:r w:rsidR="007561F3" w:rsidRPr="00F51A5F">
          <w:t>1</w:t>
        </w:r>
        <w:r w:rsidR="007561F3">
          <w:t>”</w:t>
        </w:r>
        <w:r w:rsidR="007561F3" w:rsidRPr="00F51A5F">
          <w:t xml:space="preserve"> </w:t>
        </w:r>
      </w:ins>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del w:id="3430" w:author="Michael Mirmak" w:date="2012-03-21T04:41:00Z">
        <w:r w:rsidR="009E1532" w:rsidDel="007561F3">
          <w:delText>‘</w:delText>
        </w:r>
      </w:del>
      <w:ins w:id="3431" w:author="Michael Mirmak" w:date="2012-03-21T04:41:00Z">
        <w:r w:rsidR="007561F3">
          <w:t>“</w:t>
        </w:r>
      </w:ins>
      <w:r w:rsidRPr="00F51A5F">
        <w:t>0</w:t>
      </w:r>
      <w:ins w:id="3432" w:author="Michael Mirmak" w:date="2012-03-21T04:41:00Z">
        <w:r w:rsidR="007561F3">
          <w:t>”</w:t>
        </w:r>
      </w:ins>
      <w:del w:id="3433" w:author="Michael Mirmak" w:date="2012-03-21T04:41:00Z">
        <w:r w:rsidR="009E1532" w:rsidDel="007561F3">
          <w:delText>’</w:delText>
        </w:r>
      </w:del>
      <w:r w:rsidRPr="00F51A5F">
        <w:t xml:space="preserve"> or </w:t>
      </w:r>
      <w:del w:id="3434" w:author="Michael Mirmak" w:date="2012-03-21T04:41:00Z">
        <w:r w:rsidR="009E1532" w:rsidDel="007561F3">
          <w:delText>‘</w:delText>
        </w:r>
      </w:del>
      <w:ins w:id="3435" w:author="Michael Mirmak" w:date="2012-03-21T04:41:00Z">
        <w:r w:rsidR="007561F3">
          <w:t>“</w:t>
        </w:r>
      </w:ins>
      <w:del w:id="3436" w:author="Michael Mirmak" w:date="2012-03-21T04:41:00Z">
        <w:r w:rsidRPr="00F51A5F" w:rsidDel="007561F3">
          <w:delText>1</w:delText>
        </w:r>
        <w:r w:rsidR="009E1532" w:rsidDel="007561F3">
          <w:delText>’</w:delText>
        </w:r>
      </w:del>
      <w:ins w:id="3437" w:author="Michael Mirmak" w:date="2012-03-21T04:41:00Z">
        <w:r w:rsidR="007561F3" w:rsidRPr="00F51A5F">
          <w:t>1</w:t>
        </w:r>
        <w:r w:rsidR="007561F3">
          <w:t>”</w:t>
        </w:r>
      </w:ins>
      <w:r w:rsidRPr="00F51A5F">
        <w:t xml:space="preserve">, into an analog voltage ramp (a digital </w:t>
      </w:r>
      <w:del w:id="3438" w:author="Michael Mirmak" w:date="2012-03-21T04:41:00Z">
        <w:r w:rsidR="009E1532" w:rsidDel="007561F3">
          <w:delText>‘</w:delText>
        </w:r>
      </w:del>
      <w:ins w:id="3439" w:author="Michael Mirmak" w:date="2012-03-21T04:41:00Z">
        <w:r w:rsidR="007561F3">
          <w:t>“</w:t>
        </w:r>
      </w:ins>
      <w:del w:id="3440" w:author="Michael Mirmak" w:date="2012-03-21T04:41:00Z">
        <w:r w:rsidRPr="00F51A5F" w:rsidDel="007561F3">
          <w:delText>X</w:delText>
        </w:r>
        <w:r w:rsidR="009E1532" w:rsidDel="007561F3">
          <w:delText>’</w:delText>
        </w:r>
        <w:r w:rsidRPr="00F51A5F" w:rsidDel="007561F3">
          <w:delText xml:space="preserve"> </w:delText>
        </w:r>
      </w:del>
      <w:ins w:id="3441" w:author="Michael Mirmak" w:date="2012-03-21T04:41:00Z">
        <w:r w:rsidR="007561F3" w:rsidRPr="00F51A5F">
          <w:t>X</w:t>
        </w:r>
        <w:r w:rsidR="007561F3">
          <w:t>”</w:t>
        </w:r>
        <w:r w:rsidR="007561F3" w:rsidRPr="00F51A5F">
          <w:t xml:space="preserve"> </w:t>
        </w:r>
      </w:ins>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146B01">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rsidP="00146B01">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961B8D">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rsidP="00F96526">
      <w:pPr>
        <w:pStyle w:val="KeywordDescriptions"/>
      </w:pPr>
      <w:r w:rsidRPr="00F51A5F">
        <w:t>The corner_name entry holds the name of the external circuit corner being referenced, as listed under the Corner subparameter.</w:t>
      </w:r>
    </w:p>
    <w:p w:rsidR="005F1462" w:rsidRPr="00F51A5F" w:rsidRDefault="005F1462" w:rsidP="00722E1A">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del w:id="3442" w:author="Michael Mirmak" w:date="2012-03-21T04:47:00Z">
        <w:r w:rsidR="007B5B21" w:rsidDel="00CF4B6D">
          <w:delText>'</w:delText>
        </w:r>
      </w:del>
      <w:ins w:id="3443" w:author="Michael Mirmak" w:date="2012-03-21T04:47:00Z">
        <w:r w:rsidR="00CF4B6D">
          <w:t>“</w:t>
        </w:r>
      </w:ins>
      <w:r w:rsidRPr="00F51A5F">
        <w:t>Typ</w:t>
      </w:r>
      <w:del w:id="3444" w:author="Michael Mirmak" w:date="2012-03-21T04:47:00Z">
        <w:r w:rsidR="007B5B21" w:rsidDel="00CF4B6D">
          <w:delText>'</w:delText>
        </w:r>
      </w:del>
      <w:ins w:id="3445" w:author="Michael Mirmak" w:date="2012-03-21T04:47:00Z">
        <w:r w:rsidR="00CF4B6D">
          <w:t>”</w:t>
        </w:r>
      </w:ins>
      <w:r w:rsidRPr="00F51A5F">
        <w:t xml:space="preserve"> corner model, for each digital line to be converted. Additional D_to_A lines for other corners may be omitted.  In this case, the typical corner D_to_A entries will apply to all model corners and the </w:t>
      </w:r>
      <w:del w:id="3446" w:author="Michael Mirmak" w:date="2012-03-21T04:47:00Z">
        <w:r w:rsidR="007B5B21" w:rsidDel="00CF4B6D">
          <w:delText>'</w:delText>
        </w:r>
      </w:del>
      <w:ins w:id="3447" w:author="Michael Mirmak" w:date="2012-03-21T04:47:00Z">
        <w:r w:rsidR="00CF4B6D">
          <w:t>“</w:t>
        </w:r>
      </w:ins>
      <w:r w:rsidRPr="00F51A5F">
        <w:t>Typ</w:t>
      </w:r>
      <w:del w:id="3448" w:author="Michael Mirmak" w:date="2012-03-21T04:47:00Z">
        <w:r w:rsidR="007B5B21" w:rsidDel="00CF4B6D">
          <w:delText>'</w:delText>
        </w:r>
      </w:del>
      <w:ins w:id="3449" w:author="Michael Mirmak" w:date="2012-03-21T04:47:00Z">
        <w:r w:rsidR="00CF4B6D">
          <w:t>”</w:t>
        </w:r>
      </w:ins>
      <w:r w:rsidRPr="00F51A5F">
        <w:t xml:space="preserve"> corner_name entry may be omitted.</w:t>
      </w:r>
    </w:p>
    <w:p w:rsidR="005F1462" w:rsidRPr="00F51A5F" w:rsidRDefault="005F1462" w:rsidP="00722E1A">
      <w:pPr>
        <w:pStyle w:val="KeywordDescriptions"/>
      </w:pPr>
      <w:r w:rsidRPr="00F51A5F">
        <w:t>A_to_D:</w:t>
      </w:r>
    </w:p>
    <w:p w:rsidR="005F1462" w:rsidRPr="00F51A5F" w:rsidRDefault="005F1462" w:rsidP="00BA31F2">
      <w:pPr>
        <w:pStyle w:val="KeywordDescriptions"/>
      </w:pPr>
      <w:r w:rsidRPr="00F51A5F">
        <w:t xml:space="preserve">The A_to_D subparameter is used to generate a digital state </w:t>
      </w:r>
      <w:del w:id="3450" w:author="Michael Mirmak" w:date="2012-03-21T04:42:00Z">
        <w:r w:rsidRPr="00F51A5F" w:rsidDel="007561F3">
          <w:delText>(</w:delText>
        </w:r>
        <w:r w:rsidR="009E1532" w:rsidDel="007561F3">
          <w:delText>‘</w:delText>
        </w:r>
      </w:del>
      <w:ins w:id="3451" w:author="Michael Mirmak" w:date="2012-03-21T04:42:00Z">
        <w:r w:rsidR="007561F3" w:rsidRPr="00F51A5F">
          <w:t>(</w:t>
        </w:r>
        <w:r w:rsidR="007561F3">
          <w:t>“</w:t>
        </w:r>
      </w:ins>
      <w:del w:id="3452" w:author="Michael Mirmak" w:date="2012-03-21T04:42:00Z">
        <w:r w:rsidRPr="00F51A5F" w:rsidDel="007561F3">
          <w:delText>0</w:delText>
        </w:r>
        <w:r w:rsidR="009E1532" w:rsidDel="007561F3">
          <w:delText>’</w:delText>
        </w:r>
      </w:del>
      <w:ins w:id="3453" w:author="Michael Mirmak" w:date="2012-03-21T04:42:00Z">
        <w:r w:rsidR="007561F3" w:rsidRPr="00F51A5F">
          <w:t>0</w:t>
        </w:r>
        <w:r w:rsidR="007561F3">
          <w:t>”</w:t>
        </w:r>
      </w:ins>
      <w:r w:rsidRPr="00F51A5F">
        <w:t xml:space="preserve">, </w:t>
      </w:r>
      <w:del w:id="3454" w:author="Michael Mirmak" w:date="2012-03-21T04:42:00Z">
        <w:r w:rsidR="009E1532" w:rsidDel="007561F3">
          <w:delText>‘</w:delText>
        </w:r>
      </w:del>
      <w:ins w:id="3455" w:author="Michael Mirmak" w:date="2012-03-21T04:42:00Z">
        <w:r w:rsidR="007561F3">
          <w:t>“</w:t>
        </w:r>
      </w:ins>
      <w:del w:id="3456" w:author="Michael Mirmak" w:date="2012-03-21T04:42:00Z">
        <w:r w:rsidRPr="00F51A5F" w:rsidDel="007561F3">
          <w:delText>1</w:delText>
        </w:r>
        <w:r w:rsidR="009E1532" w:rsidDel="007561F3">
          <w:delText>’</w:delText>
        </w:r>
      </w:del>
      <w:ins w:id="3457" w:author="Michael Mirmak" w:date="2012-03-21T04:42:00Z">
        <w:r w:rsidR="007561F3" w:rsidRPr="00F51A5F">
          <w:t>1</w:t>
        </w:r>
        <w:r w:rsidR="007561F3">
          <w:t>”</w:t>
        </w:r>
      </w:ins>
      <w:r w:rsidRPr="00F51A5F">
        <w:t xml:space="preserve">, or </w:t>
      </w:r>
      <w:del w:id="3458" w:author="Michael Mirmak" w:date="2012-03-21T04:42:00Z">
        <w:r w:rsidR="009E1532" w:rsidDel="007561F3">
          <w:delText>‘</w:delText>
        </w:r>
      </w:del>
      <w:ins w:id="3459" w:author="Michael Mirmak" w:date="2012-03-21T04:42:00Z">
        <w:r w:rsidR="007561F3">
          <w:t>“</w:t>
        </w:r>
      </w:ins>
      <w:del w:id="3460" w:author="Michael Mirmak" w:date="2012-03-21T04:42:00Z">
        <w:r w:rsidRPr="00F51A5F" w:rsidDel="007561F3">
          <w:delText>X</w:delText>
        </w:r>
        <w:r w:rsidR="009E1532" w:rsidDel="007561F3">
          <w:delText>’</w:delText>
        </w:r>
      </w:del>
      <w:ins w:id="3461" w:author="Michael Mirmak" w:date="2012-03-21T04:42:00Z">
        <w:r w:rsidR="007561F3" w:rsidRPr="00F51A5F">
          <w:t>X</w:t>
        </w:r>
      </w:ins>
      <w:ins w:id="3462" w:author="Michael Mirmak" w:date="2012-03-21T04:47:00Z">
        <w:r w:rsidR="00CF4B6D">
          <w:t>”</w:t>
        </w:r>
      </w:ins>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rsidP="00BA31F2">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146B01">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146B01">
      <w:pPr>
        <w:pStyle w:val="KeywordDescriptions"/>
      </w:pPr>
      <w:r w:rsidRPr="00F51A5F">
        <w:lastRenderedPageBreak/>
        <w:t xml:space="preserve">The vlow and vhigh entries list the low and high analog threshold voltage values.  The reported digital state on D_receive will be </w:t>
      </w:r>
      <w:del w:id="3463" w:author="Michael Mirmak" w:date="2012-03-21T04:42:00Z">
        <w:r w:rsidR="009E1532" w:rsidDel="007561F3">
          <w:delText>‘</w:delText>
        </w:r>
      </w:del>
      <w:ins w:id="3464" w:author="Michael Mirmak" w:date="2012-03-21T04:42:00Z">
        <w:r w:rsidR="007561F3">
          <w:t>“</w:t>
        </w:r>
      </w:ins>
      <w:del w:id="3465" w:author="Michael Mirmak" w:date="2012-03-21T04:42:00Z">
        <w:r w:rsidRPr="00F51A5F" w:rsidDel="007561F3">
          <w:delText>0</w:delText>
        </w:r>
        <w:r w:rsidR="009E1532" w:rsidDel="007561F3">
          <w:delText>’</w:delText>
        </w:r>
        <w:r w:rsidRPr="00F51A5F" w:rsidDel="007561F3">
          <w:delText xml:space="preserve"> </w:delText>
        </w:r>
      </w:del>
      <w:ins w:id="3466" w:author="Michael Mirmak" w:date="2012-03-21T04:42:00Z">
        <w:r w:rsidR="007561F3" w:rsidRPr="00F51A5F">
          <w:t>0</w:t>
        </w:r>
        <w:r w:rsidR="007561F3">
          <w:t>”</w:t>
        </w:r>
        <w:r w:rsidR="007561F3" w:rsidRPr="00F51A5F">
          <w:t xml:space="preserve"> </w:t>
        </w:r>
      </w:ins>
      <w:r w:rsidRPr="00F51A5F">
        <w:t xml:space="preserve">if the measured voltage is lower than the vlow value, </w:t>
      </w:r>
      <w:del w:id="3467" w:author="Michael Mirmak" w:date="2012-03-21T04:42:00Z">
        <w:r w:rsidR="009E1532" w:rsidDel="007561F3">
          <w:delText>‘</w:delText>
        </w:r>
      </w:del>
      <w:ins w:id="3468" w:author="Michael Mirmak" w:date="2012-03-21T04:42:00Z">
        <w:r w:rsidR="007561F3">
          <w:t>“</w:t>
        </w:r>
      </w:ins>
      <w:del w:id="3469" w:author="Michael Mirmak" w:date="2012-03-21T04:42:00Z">
        <w:r w:rsidRPr="00F51A5F" w:rsidDel="007561F3">
          <w:delText>1</w:delText>
        </w:r>
        <w:r w:rsidR="009E1532" w:rsidDel="007561F3">
          <w:delText>’</w:delText>
        </w:r>
        <w:r w:rsidRPr="00F51A5F" w:rsidDel="007561F3">
          <w:delText xml:space="preserve"> </w:delText>
        </w:r>
      </w:del>
      <w:ins w:id="3470" w:author="Michael Mirmak" w:date="2012-03-21T04:42:00Z">
        <w:r w:rsidR="007561F3" w:rsidRPr="00F51A5F">
          <w:t>1</w:t>
        </w:r>
        <w:r w:rsidR="007561F3">
          <w:t>”</w:t>
        </w:r>
        <w:r w:rsidR="007561F3" w:rsidRPr="00F51A5F">
          <w:t xml:space="preserve"> </w:t>
        </w:r>
      </w:ins>
      <w:r w:rsidRPr="00F51A5F">
        <w:t xml:space="preserve">if above the vhigh value, and </w:t>
      </w:r>
      <w:del w:id="3471" w:author="Michael Mirmak" w:date="2012-03-21T04:42:00Z">
        <w:r w:rsidR="009E1532" w:rsidDel="007561F3">
          <w:delText>‘</w:delText>
        </w:r>
      </w:del>
      <w:ins w:id="3472" w:author="Michael Mirmak" w:date="2012-03-21T04:42:00Z">
        <w:r w:rsidR="007561F3">
          <w:t>“</w:t>
        </w:r>
      </w:ins>
      <w:del w:id="3473" w:author="Michael Mirmak" w:date="2012-03-21T04:42:00Z">
        <w:r w:rsidRPr="00F51A5F" w:rsidDel="007561F3">
          <w:delText>X</w:delText>
        </w:r>
        <w:r w:rsidR="009E1532" w:rsidDel="007561F3">
          <w:delText>’</w:delText>
        </w:r>
        <w:r w:rsidRPr="00F51A5F" w:rsidDel="007561F3">
          <w:delText xml:space="preserve"> </w:delText>
        </w:r>
      </w:del>
      <w:ins w:id="3474" w:author="Michael Mirmak" w:date="2012-03-21T04:42:00Z">
        <w:r w:rsidR="007561F3" w:rsidRPr="00F51A5F">
          <w:t>X</w:t>
        </w:r>
        <w:r w:rsidR="007561F3">
          <w:t>”</w:t>
        </w:r>
        <w:r w:rsidR="007561F3" w:rsidRPr="00F51A5F">
          <w:t xml:space="preserve"> </w:t>
        </w:r>
      </w:ins>
      <w:r w:rsidRPr="00F51A5F">
        <w:t>otherwise.</w:t>
      </w:r>
    </w:p>
    <w:p w:rsidR="005F1462" w:rsidRPr="00F51A5F" w:rsidRDefault="005F1462" w:rsidP="00146B01">
      <w:pPr>
        <w:pStyle w:val="KeywordDescriptions"/>
      </w:pPr>
      <w:r w:rsidRPr="00F51A5F">
        <w:t>The corner_name entry holds the name of the external model corner being referenced, as listed under the Corner subparameter.</w:t>
      </w:r>
    </w:p>
    <w:p w:rsidR="005F1462" w:rsidRPr="00F51A5F" w:rsidRDefault="005F1462" w:rsidP="00961B8D">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F96526">
      <w:pPr>
        <w:pStyle w:val="KeywordDescriptions"/>
      </w:pPr>
      <w:r w:rsidRPr="00F51A5F">
        <w:t xml:space="preserve">At least one A_to_D line must be supplied corresponding to the </w:t>
      </w:r>
      <w:del w:id="3475" w:author="Michael Mirmak" w:date="2012-03-21T04:47:00Z">
        <w:r w:rsidR="007B5B21" w:rsidDel="00CF4B6D">
          <w:delText>'</w:delText>
        </w:r>
      </w:del>
      <w:ins w:id="3476" w:author="Michael Mirmak" w:date="2012-03-21T04:47:00Z">
        <w:r w:rsidR="00CF4B6D">
          <w:t>“</w:t>
        </w:r>
      </w:ins>
      <w:r w:rsidRPr="00F51A5F">
        <w:t>Typ</w:t>
      </w:r>
      <w:del w:id="3477" w:author="Michael Mirmak" w:date="2012-03-21T04:47:00Z">
        <w:r w:rsidR="007B5B21" w:rsidDel="00CF4B6D">
          <w:delText>'</w:delText>
        </w:r>
      </w:del>
      <w:ins w:id="3478" w:author="Michael Mirmak" w:date="2012-03-21T04:47:00Z">
        <w:r w:rsidR="00CF4B6D">
          <w:t>”</w:t>
        </w:r>
      </w:ins>
      <w:r w:rsidRPr="00F51A5F">
        <w:t xml:space="preserve"> corner model.  Other A_to_D lines for other corners may be omitted.  In this case, the typical corner D_to_A entries will apply to all model corners.</w:t>
      </w:r>
    </w:p>
    <w:p w:rsidR="005F1462" w:rsidRPr="00F51A5F" w:rsidRDefault="005F1462" w:rsidP="00722E1A">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722E1A">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rsidP="00BA31F2">
      <w:pPr>
        <w:pStyle w:val="KeywordDescriptions"/>
      </w:pPr>
      <w:r w:rsidRPr="00F51A5F">
        <w:t>The [Diff Pin] keyword is NOT required for true differential [External Circuit] descriptions.</w:t>
      </w:r>
    </w:p>
    <w:p w:rsidR="005F1462" w:rsidRPr="00F51A5F" w:rsidRDefault="005F1462" w:rsidP="00BA31F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A31F2">
      <w:pPr>
        <w:pStyle w:val="KeywordDescriptions"/>
      </w:pPr>
      <w:r w:rsidRPr="00F51A5F">
        <w:t xml:space="preserve">Note that the EDA tool is responsible for determining the specific measurement points for reporting timing and signal quality for [External Circuit]s.  </w:t>
      </w:r>
    </w:p>
    <w:p w:rsidR="005F1462" w:rsidRPr="00F51A5F" w:rsidRDefault="005F1462" w:rsidP="00D86833">
      <w:pPr>
        <w:pStyle w:val="KeywordDescriptions"/>
      </w:pPr>
      <w:r w:rsidRPr="00F51A5F">
        <w:t>In all other respects, [External Circuit] behaves exactly as [External Model].</w:t>
      </w:r>
    </w:p>
    <w:p w:rsidR="005F1462" w:rsidRPr="00F9065F" w:rsidRDefault="00B84D81" w:rsidP="00D86833">
      <w:pPr>
        <w:pStyle w:val="KeywordDescriptions"/>
        <w:rPr>
          <w:i/>
          <w:rPrChange w:id="3479" w:author="Michael Mirmak" w:date="2012-03-07T10:31:00Z">
            <w:rPr/>
          </w:rPrChange>
        </w:rPr>
      </w:pPr>
      <w:r w:rsidRPr="00F9065F">
        <w:rPr>
          <w:i/>
          <w:rPrChange w:id="3480" w:author="Michael Mirmak" w:date="2012-03-07T10:31:00Z">
            <w:rPr/>
          </w:rPrChange>
        </w:rPr>
        <w:t>Examples:</w:t>
      </w:r>
    </w:p>
    <w:p w:rsidR="006945CC" w:rsidRDefault="006945CC"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Model B as an [External Circuit]</w:t>
      </w: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p>
    <w:p w:rsidR="005F1462" w:rsidRPr="00F51A5F" w:rsidRDefault="005F1462" w:rsidP="007D10F6">
      <w:pPr>
        <w:pStyle w:val="Exampletext"/>
      </w:pPr>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typ.spi  bufferb_io_typ</w:t>
      </w:r>
    </w:p>
    <w:p w:rsidR="005F1462" w:rsidRPr="00F51A5F" w:rsidRDefault="005F1462" w:rsidP="007D10F6">
      <w:pPr>
        <w:pStyle w:val="Exampletext"/>
      </w:pPr>
      <w:r w:rsidRPr="00F51A5F">
        <w:lastRenderedPageBreak/>
        <w:t>Corner    Min         buffer_min.spi  bufferb_io_min</w:t>
      </w:r>
    </w:p>
    <w:p w:rsidR="005F1462" w:rsidRPr="00F51A5F" w:rsidRDefault="005F1462" w:rsidP="007D10F6">
      <w:pPr>
        <w:pStyle w:val="Exampletext"/>
      </w:pPr>
      <w:r w:rsidRPr="00F51A5F">
        <w:t>Corner    Max         buffer_max.spi  bufferb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7D10F6">
      <w:pPr>
        <w:pStyle w:val="Exampletext"/>
      </w:pPr>
      <w:r w:rsidRPr="00F51A5F">
        <w:t>D_to_A   D_drive  int_in  my_gcref 0.0  3.3   0.5n  0.3n  Typ</w:t>
      </w:r>
    </w:p>
    <w:p w:rsidR="005F1462" w:rsidRPr="00F51A5F" w:rsidRDefault="005F1462" w:rsidP="007D10F6">
      <w:pPr>
        <w:pStyle w:val="Exampletext"/>
      </w:pPr>
      <w:r w:rsidRPr="00F51A5F">
        <w:t>D_to_A   D_drive  int_in  my_gcref 0.0  3.0   0.6n  0.3n  Min</w:t>
      </w:r>
    </w:p>
    <w:p w:rsidR="005F1462" w:rsidRPr="00F51A5F" w:rsidRDefault="005F1462" w:rsidP="007D10F6">
      <w:pPr>
        <w:pStyle w:val="Exampletext"/>
      </w:pPr>
      <w:r w:rsidRPr="00F51A5F">
        <w:t>D_to_A   D_drive  int_in  my_gcref 0.0  3.6   0.4n  0.3n  Max</w:t>
      </w:r>
    </w:p>
    <w:p w:rsidR="005F1462" w:rsidRPr="00F51A5F" w:rsidRDefault="005F1462" w:rsidP="007D10F6">
      <w:pPr>
        <w:pStyle w:val="Exampletext"/>
      </w:pPr>
      <w:r w:rsidRPr="00F51A5F">
        <w:t>D_to_A   D_enable int_en  my_gnd   0.0  3.3   0.5n  0.3n  Typ</w:t>
      </w:r>
    </w:p>
    <w:p w:rsidR="005F1462" w:rsidRPr="00F51A5F" w:rsidRDefault="005F1462" w:rsidP="007D10F6">
      <w:pPr>
        <w:pStyle w:val="Exampletext"/>
      </w:pPr>
      <w:r w:rsidRPr="00F51A5F">
        <w:t>D_to_A   D_enable int_en  my_gnd   0.0  3.0   0.6n  0.3n  Min</w:t>
      </w:r>
    </w:p>
    <w:p w:rsidR="005F1462" w:rsidRPr="00F51A5F" w:rsidRDefault="005F1462" w:rsidP="007D10F6">
      <w:pPr>
        <w:pStyle w:val="Exampletext"/>
      </w:pPr>
      <w:r w:rsidRPr="00F51A5F">
        <w:t>D_to_A   D_enable int_en  my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 xml:space="preserve">A_to_D    D_receive  int_out  my_gcref  0.8  2.0   Typ </w:t>
      </w:r>
    </w:p>
    <w:p w:rsidR="005F1462" w:rsidRPr="00F51A5F" w:rsidRDefault="005F1462" w:rsidP="007D10F6">
      <w:pPr>
        <w:pStyle w:val="Exampletext"/>
      </w:pPr>
      <w:r w:rsidRPr="00F51A5F">
        <w:t>A_to_D    D_receive  int_out  my_gcref  0.8  2.0   Min</w:t>
      </w:r>
    </w:p>
    <w:p w:rsidR="005F1462" w:rsidRPr="00F51A5F" w:rsidRDefault="005F1462" w:rsidP="007D10F6">
      <w:pPr>
        <w:pStyle w:val="Exampletext"/>
      </w:pPr>
      <w:r w:rsidRPr="00F51A5F">
        <w:t>A_to_D    D_receive  in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a modified .subckt.</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entity(architecture)</w:t>
      </w:r>
    </w:p>
    <w:p w:rsidR="005F1462" w:rsidRPr="00F51A5F" w:rsidRDefault="005F1462" w:rsidP="007D10F6">
      <w:pPr>
        <w:pStyle w:val="Exampletext"/>
      </w:pPr>
      <w:r w:rsidRPr="00F51A5F">
        <w:t>Corner    Typ         buffer_typ.vhd  bufferb(buffer_io_typ)</w:t>
      </w:r>
    </w:p>
    <w:p w:rsidR="005F1462" w:rsidRPr="00F51A5F" w:rsidRDefault="005F1462" w:rsidP="007D10F6">
      <w:pPr>
        <w:pStyle w:val="Exampletext"/>
      </w:pPr>
      <w:r w:rsidRPr="00F51A5F">
        <w:t>Corner    Min         buffer_min.vhd  bufferb(buffer_io_min)</w:t>
      </w:r>
    </w:p>
    <w:p w:rsidR="005F1462" w:rsidRPr="00F51A5F" w:rsidRDefault="005F1462" w:rsidP="007D10F6">
      <w:pPr>
        <w:pStyle w:val="Exampletext"/>
      </w:pPr>
      <w:r w:rsidRPr="00F51A5F">
        <w:t>Corner    Max         buffer_max.vhd  bufferb(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7D10F6">
      <w:pPr>
        <w:pStyle w:val="Exampletext"/>
      </w:pPr>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lastRenderedPageBreak/>
        <w:t>Corner    Typ         buffer_typ.v  bufferb_io_typ</w:t>
      </w:r>
    </w:p>
    <w:p w:rsidR="005F1462" w:rsidRPr="00F51A5F" w:rsidRDefault="005F1462" w:rsidP="007D10F6">
      <w:pPr>
        <w:pStyle w:val="Exampletext"/>
      </w:pPr>
      <w:r w:rsidRPr="00F51A5F">
        <w:t>Corner    Min         buffer_min.v  bufferb_io_min</w:t>
      </w:r>
    </w:p>
    <w:p w:rsidR="005F1462" w:rsidRPr="00F51A5F" w:rsidRDefault="005F1462" w:rsidP="007D10F6">
      <w:pPr>
        <w:pStyle w:val="Exampletext"/>
      </w:pPr>
      <w:r w:rsidRPr="00F51A5F">
        <w:t>Corner    Max         buffer_max.v  bufferb_io_max</w:t>
      </w:r>
    </w:p>
    <w:p w:rsidR="00193E60"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typ.spi  Bus_typ</w:t>
      </w:r>
    </w:p>
    <w:p w:rsidR="005F1462" w:rsidRPr="00F51A5F" w:rsidRDefault="005F1462" w:rsidP="007D10F6">
      <w:pPr>
        <w:pStyle w:val="Exampletext"/>
      </w:pPr>
      <w:r w:rsidRPr="00F51A5F">
        <w:t>Corner    Min        bus_min.spi  Bus_min</w:t>
      </w:r>
    </w:p>
    <w:p w:rsidR="005F1462" w:rsidRPr="00F51A5F" w:rsidRDefault="005F1462" w:rsidP="007D10F6">
      <w:pPr>
        <w:pStyle w:val="Exampletext"/>
      </w:pPr>
      <w:r w:rsidRPr="00F51A5F">
        <w:t>Corner    Max        bus_max.spi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7D10F6">
      <w:pPr>
        <w:pStyle w:val="Exampletext"/>
      </w:pPr>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entity(architecture)</w:t>
      </w:r>
    </w:p>
    <w:p w:rsidR="005F1462" w:rsidRPr="00F51A5F" w:rsidRDefault="005F1462" w:rsidP="007D10F6">
      <w:pPr>
        <w:pStyle w:val="Exampletext"/>
      </w:pPr>
      <w:r w:rsidRPr="00F51A5F">
        <w:t>Corner    Typ        bus.vhd     Bus(Bus_typ)</w:t>
      </w:r>
    </w:p>
    <w:p w:rsidR="005F1462" w:rsidRPr="00F51A5F" w:rsidRDefault="005F1462" w:rsidP="007D10F6">
      <w:pPr>
        <w:pStyle w:val="Exampletext"/>
      </w:pPr>
      <w:r w:rsidRPr="00F51A5F">
        <w:t>Corner    Min        bus.vhd     Bus(Bus_min)</w:t>
      </w:r>
    </w:p>
    <w:p w:rsidR="005F1462" w:rsidRPr="00F51A5F" w:rsidRDefault="005F1462" w:rsidP="007D10F6">
      <w:pPr>
        <w:pStyle w:val="Exampletext"/>
      </w:pPr>
      <w:r w:rsidRPr="00F51A5F">
        <w:t>Corner    Max        bus.vhd     Bus(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lastRenderedPageBreak/>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E6675E">
      <w:pPr>
        <w:pStyle w:val="Exampletext"/>
      </w:pPr>
    </w:p>
    <w:p w:rsidR="005F1462" w:rsidRPr="00F51A5F" w:rsidRDefault="005F1462" w:rsidP="00146B01">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146B01">
      <w:pPr>
        <w:pStyle w:val="KeywordDescriptions"/>
      </w:pPr>
      <w:bookmarkStart w:id="3481" w:name="_Toc203975894"/>
      <w:bookmarkStart w:id="3482" w:name="_Toc203976315"/>
      <w:bookmarkStart w:id="3483" w:name="_Toc203976453"/>
      <w:r w:rsidRPr="007D10F6">
        <w:rPr>
          <w:i/>
        </w:rPr>
        <w:t>Keywords</w:t>
      </w:r>
      <w:r w:rsidRPr="00F51A5F">
        <w:t>:</w:t>
      </w:r>
      <w:r w:rsidR="007D10F6">
        <w:tab/>
      </w:r>
      <w:r w:rsidRPr="00955FC1">
        <w:rPr>
          <w:b/>
          <w:rPrChange w:id="3484" w:author="Michael Mirmak" w:date="2012-03-07T10:09:00Z">
            <w:rPr/>
          </w:rPrChange>
        </w:rPr>
        <w:t>[Node Declarations]</w:t>
      </w:r>
      <w:r w:rsidRPr="007D10F6">
        <w:t xml:space="preserve">, </w:t>
      </w:r>
      <w:r w:rsidRPr="00955FC1">
        <w:rPr>
          <w:b/>
          <w:rPrChange w:id="3485" w:author="Michael Mirmak" w:date="2012-03-07T10:09:00Z">
            <w:rPr/>
          </w:rPrChange>
        </w:rPr>
        <w:t>[End Node Declarations]</w:t>
      </w:r>
      <w:bookmarkEnd w:id="3481"/>
      <w:bookmarkEnd w:id="3482"/>
      <w:bookmarkEnd w:id="3483"/>
    </w:p>
    <w:p w:rsidR="005F1462" w:rsidRPr="00F51A5F" w:rsidRDefault="005F1462" w:rsidP="00961B8D">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F9652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22E1A">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22E1A">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BA31F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BA31F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w:t>
      </w:r>
    </w:p>
    <w:p w:rsidR="005F1462" w:rsidRPr="007D10F6" w:rsidRDefault="007D10F6" w:rsidP="00BA31F2">
      <w:pPr>
        <w:pStyle w:val="KeywordDescriptions"/>
      </w:pPr>
      <w:del w:id="3486" w:author="Michael Mirmak" w:date="2012-03-21T18:55:00Z">
        <w:r w:rsidRPr="007D10F6" w:rsidDel="00B95248">
          <w:delText>Example:</w:delText>
        </w:r>
      </w:del>
      <w:ins w:id="3487" w:author="Michael Mirmak" w:date="2012-03-21T18:55:00Z">
        <w:r w:rsidR="00B95248" w:rsidRPr="00B95248">
          <w:rPr>
            <w:i/>
          </w:rPr>
          <w:t>Example:</w:t>
        </w:r>
      </w:ins>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lastRenderedPageBreak/>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146B01">
      <w:pPr>
        <w:pStyle w:val="KeywordDescriptions"/>
      </w:pPr>
      <w:bookmarkStart w:id="3488" w:name="_Toc203975895"/>
      <w:bookmarkStart w:id="3489" w:name="_Toc203976316"/>
      <w:bookmarkStart w:id="3490" w:name="_Toc203976454"/>
      <w:r w:rsidRPr="000D6C50">
        <w:rPr>
          <w:i/>
        </w:rPr>
        <w:t>Keywords:</w:t>
      </w:r>
      <w:r w:rsidR="00BE0A41">
        <w:tab/>
      </w:r>
      <w:r w:rsidRPr="00955FC1">
        <w:rPr>
          <w:b/>
          <w:rPrChange w:id="3491" w:author="Michael Mirmak" w:date="2012-03-07T10:09:00Z">
            <w:rPr/>
          </w:rPrChange>
        </w:rPr>
        <w:t>[Circuit Call]</w:t>
      </w:r>
      <w:r w:rsidRPr="000D6C50">
        <w:t>,</w:t>
      </w:r>
      <w:r w:rsidRPr="00955FC1">
        <w:rPr>
          <w:b/>
          <w:rPrChange w:id="3492" w:author="Michael Mirmak" w:date="2012-03-07T10:09:00Z">
            <w:rPr/>
          </w:rPrChange>
        </w:rPr>
        <w:t xml:space="preserve"> [End Circuit Call]</w:t>
      </w:r>
      <w:bookmarkEnd w:id="3488"/>
      <w:bookmarkEnd w:id="3489"/>
      <w:bookmarkEnd w:id="3490"/>
    </w:p>
    <w:p w:rsidR="005F1462" w:rsidRPr="00F51A5F" w:rsidRDefault="005F1462" w:rsidP="00146B01">
      <w:pPr>
        <w:pStyle w:val="KeywordDescriptions"/>
      </w:pPr>
      <w:r w:rsidRPr="000D6C50">
        <w:rPr>
          <w:i/>
        </w:rPr>
        <w:t>Required:</w:t>
      </w:r>
      <w:r w:rsidR="00BE0A41">
        <w:tab/>
      </w:r>
      <w:r w:rsidRPr="00F51A5F">
        <w:t>Yes, if any [External Circuit]s are present in a [Component].</w:t>
      </w:r>
    </w:p>
    <w:p w:rsidR="005F1462" w:rsidRPr="00F51A5F" w:rsidRDefault="005F1462" w:rsidP="00961B8D">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rsidP="00F96526">
      <w:pPr>
        <w:pStyle w:val="KeywordDescriptions"/>
      </w:pPr>
      <w:r w:rsidRPr="000D6C50">
        <w:rPr>
          <w:i/>
        </w:rPr>
        <w:t>Sub-Params:</w:t>
      </w:r>
      <w:r w:rsidR="00BE0A41">
        <w:tab/>
      </w:r>
      <w:r w:rsidRPr="00F51A5F">
        <w:t>Signal_pin, Diff_signal_pins, Series_pins, Port_map</w:t>
      </w:r>
    </w:p>
    <w:p w:rsidR="005F1462" w:rsidRPr="00F51A5F" w:rsidRDefault="005F1462" w:rsidP="00722E1A">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rsidP="00722E1A">
      <w:pPr>
        <w:pStyle w:val="KeywordDescriptions"/>
      </w:pPr>
      <w:r w:rsidRPr="00F51A5F">
        <w:t xml:space="preserve">When a [Circuit Call] keyword defines any connections that involve one or more die pads (and consequently pins), the corresponding pins on the [Pin] list must use the reserved word </w:t>
      </w:r>
      <w:del w:id="3493" w:author="Michael Mirmak" w:date="2012-03-21T04:47:00Z">
        <w:r w:rsidR="006659CF" w:rsidDel="00CF4B6D">
          <w:delText>'</w:delText>
        </w:r>
      </w:del>
      <w:ins w:id="3494" w:author="Michael Mirmak" w:date="2012-03-21T04:47:00Z">
        <w:r w:rsidR="00CF4B6D">
          <w:t>“</w:t>
        </w:r>
      </w:ins>
      <w:r w:rsidRPr="00F51A5F">
        <w:t>CIRCUITCALL</w:t>
      </w:r>
      <w:del w:id="3495" w:author="Michael Mirmak" w:date="2012-03-21T04:47:00Z">
        <w:r w:rsidR="006659CF" w:rsidDel="00CF4B6D">
          <w:delText>'</w:delText>
        </w:r>
      </w:del>
      <w:ins w:id="3496" w:author="Michael Mirmak" w:date="2012-03-21T04:47:00Z">
        <w:r w:rsidR="00CF4B6D">
          <w:t>”</w:t>
        </w:r>
      </w:ins>
      <w:r w:rsidRPr="00F51A5F">
        <w:t xml:space="preserve"> in the third column instead of a model name.</w:t>
      </w:r>
    </w:p>
    <w:p w:rsidR="005F1462" w:rsidRPr="00F51A5F" w:rsidRDefault="005F1462" w:rsidP="00BA31F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146B01">
      <w:pPr>
        <w:pStyle w:val="KeywordDescriptions"/>
      </w:pPr>
      <w:r w:rsidRPr="00F51A5F">
        <w:t>Signal_pin, Diff_signal_pins, or Series_pins:</w:t>
      </w:r>
    </w:p>
    <w:p w:rsidR="005F1462" w:rsidRPr="00F51A5F" w:rsidRDefault="005F1462" w:rsidP="00146B01">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961B8D">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F96526">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722E1A">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w:t>
      </w:r>
      <w:r w:rsidRPr="00F51A5F">
        <w:lastRenderedPageBreak/>
        <w:t>model is polarity sensitive (as with the [Series Current] keyword).  The two pin names must not be identical.</w:t>
      </w:r>
    </w:p>
    <w:p w:rsidR="0074016B" w:rsidRDefault="0074016B" w:rsidP="0074016B"/>
    <w:p w:rsidR="005F1462" w:rsidRPr="00F51A5F" w:rsidRDefault="005F1462" w:rsidP="00146B01">
      <w:pPr>
        <w:pStyle w:val="KeywordDescriptions"/>
      </w:pPr>
      <w:r w:rsidRPr="00F51A5F">
        <w:t>Port_map:</w:t>
      </w:r>
    </w:p>
    <w:p w:rsidR="005F1462" w:rsidRPr="00F51A5F" w:rsidRDefault="005F1462" w:rsidP="00146B01">
      <w:pPr>
        <w:pStyle w:val="KeywordDescriptions"/>
      </w:pPr>
      <w:r w:rsidRPr="00F51A5F">
        <w:t>The Port_map subparameter is used to connect the ports of an [External Circuit] to die nodes or die pads.</w:t>
      </w:r>
    </w:p>
    <w:p w:rsidR="005F1462" w:rsidRPr="00F51A5F" w:rsidRDefault="005F1462" w:rsidP="00961B8D">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rsidP="00F96526">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rsidP="00722E1A">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rsidP="00722E1A">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BA31F2">
      <w:pPr>
        <w:pStyle w:val="KeywordDescriptions"/>
      </w:pPr>
      <w:del w:id="3497" w:author="Michael Mirmak" w:date="2012-03-21T18:59:00Z">
        <w:r w:rsidRPr="000D6C50" w:rsidDel="00B95248">
          <w:delText>Examples:</w:delText>
        </w:r>
      </w:del>
      <w:ins w:id="3498" w:author="Michael Mirmak" w:date="2012-03-21T18:59:00Z">
        <w:r w:rsidR="00B95248" w:rsidRPr="00B95248">
          <w:rPr>
            <w:i/>
          </w:rPr>
          <w:t>Examples:</w:t>
        </w:r>
      </w:ins>
    </w:p>
    <w:p w:rsidR="005F1462" w:rsidRPr="00F51A5F" w:rsidRDefault="005F1462" w:rsidP="00BA31F2">
      <w:pPr>
        <w:pStyle w:val="KeywordDescriptions"/>
      </w:pPr>
      <w:r w:rsidRPr="00F51A5F">
        <w:t>NOTE REGARDING THIS EXAMPLE:</w:t>
      </w:r>
    </w:p>
    <w:p w:rsidR="005F1462" w:rsidRPr="00630284" w:rsidRDefault="005F1462" w:rsidP="00BA31F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683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rsidP="00D86833">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6833">
        <w:t>Figure 29</w:t>
      </w:r>
      <w:r w:rsidR="00E75D57">
        <w:fldChar w:fldCharType="end"/>
      </w:r>
      <w:r w:rsidRPr="00630284">
        <w:t xml:space="preserve"> and </w:t>
      </w:r>
      <w:r w:rsidRPr="00E6675E">
        <w:t>the example provided for the [Node Declarations] keyword</w:t>
      </w:r>
      <w:r w:rsidRPr="00630284">
        <w:t>.</w:t>
      </w:r>
    </w:p>
    <w:p w:rsidR="00143891" w:rsidRDefault="008A52D1" w:rsidP="008A52D1">
      <w:pPr>
        <w:pStyle w:val="PlainText"/>
        <w:tabs>
          <w:tab w:val="center" w:pos="4795"/>
        </w:tabs>
      </w:pPr>
      <w:r>
        <w:tab/>
      </w:r>
    </w:p>
    <w:p w:rsidR="00143891" w:rsidRDefault="00B145EA">
      <w:pPr>
        <w:jc w:val="center"/>
        <w:pPrChange w:id="3499" w:author="Michael Mirmak" w:date="2012-03-07T10:23:00Z">
          <w:pPr/>
        </w:pPrChange>
      </w:pPr>
      <w:r>
        <w:object w:dxaOrig="8894" w:dyaOrig="12522">
          <v:shape id="_x0000_i1053" type="#_x0000_t75" style="width:445pt;height:627.3pt" o:ole="">
            <v:imagedata r:id="rId65" o:title=""/>
          </v:shape>
          <o:OLEObject Type="Embed" ProgID="Visio.Drawing.11" ShapeID="_x0000_i1053" DrawAspect="Content" ObjectID="_1393832016" r:id="rId66"/>
        </w:object>
      </w:r>
    </w:p>
    <w:p w:rsidR="00143891" w:rsidRDefault="004744A0" w:rsidP="00CE2A56">
      <w:pPr>
        <w:pStyle w:val="Figurecaption"/>
      </w:pPr>
      <w:bookmarkStart w:id="3500" w:name="_Ref300063899"/>
      <w:r>
        <w:t xml:space="preserve"> - </w:t>
      </w:r>
      <w:r w:rsidR="00143891" w:rsidRPr="00F51A5F">
        <w:t>Reference Example for [Node Declarations] Keyword</w:t>
      </w:r>
      <w:bookmarkEnd w:id="3500"/>
    </w:p>
    <w:p w:rsidR="005F1462" w:rsidRPr="00F51A5F" w:rsidRDefault="005F1462">
      <w:pPr>
        <w:pStyle w:val="PlainText"/>
      </w:pPr>
    </w:p>
    <w:p w:rsidR="005F1462" w:rsidRPr="00F51A5F" w:rsidRDefault="005F1462" w:rsidP="008A52D1"/>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mapping  port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lastRenderedPageBreak/>
        <w:t>Port_map   D_receive     nd1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apping  port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p>
    <w:p w:rsidR="006E6988" w:rsidRPr="00BB4491" w:rsidRDefault="00DC66DB" w:rsidP="00BB4491">
      <w:pPr>
        <w:pStyle w:val="2nd-level-heading-in-Section-6"/>
      </w:pPr>
      <w:r>
        <w:lastRenderedPageBreak/>
        <w:t xml:space="preserve"> </w:t>
      </w:r>
      <w:bookmarkStart w:id="3501" w:name="_Ref300060666"/>
      <w:bookmarkStart w:id="3502" w:name="_Toc320066650"/>
      <w:r w:rsidR="00334508" w:rsidRPr="008521D3">
        <w:t xml:space="preserve">Algorithmic </w:t>
      </w:r>
      <w:r w:rsidR="00334508" w:rsidRPr="00BB4491">
        <w:t>Modeling Interface (AMI)</w:t>
      </w:r>
      <w:bookmarkEnd w:id="3501"/>
      <w:bookmarkEnd w:id="3502"/>
    </w:p>
    <w:p w:rsidR="005F1462" w:rsidRPr="00E6675E" w:rsidDel="00781EF1" w:rsidRDefault="005F1462" w:rsidP="00C002B7">
      <w:pPr>
        <w:pStyle w:val="3rd-level-heading-in-Section-6"/>
        <w:rPr>
          <w:del w:id="3503" w:author="Michael Mirmak" w:date="2012-03-21T18:47:00Z"/>
        </w:rPr>
      </w:pPr>
      <w:bookmarkStart w:id="3504" w:name="_Toc203975897"/>
      <w:bookmarkStart w:id="3505" w:name="_Toc203976318"/>
      <w:bookmarkStart w:id="3506" w:name="_Toc203976456"/>
      <w:r w:rsidRPr="00E6675E">
        <w:t>I</w:t>
      </w:r>
      <w:r w:rsidR="002F00FC">
        <w:t>ntroduction</w:t>
      </w:r>
      <w:r w:rsidRPr="00E6675E">
        <w:t>:</w:t>
      </w:r>
      <w:bookmarkEnd w:id="3504"/>
      <w:bookmarkEnd w:id="3505"/>
      <w:bookmarkEnd w:id="3506"/>
    </w:p>
    <w:p w:rsidR="005F1462" w:rsidRPr="00E6675E" w:rsidRDefault="005F1462">
      <w:pPr>
        <w:pStyle w:val="3rd-level-heading-in-Section-6"/>
        <w:pPrChange w:id="3507" w:author="Michael Mirmak" w:date="2012-03-21T18:47:00Z">
          <w:pPr>
            <w:pStyle w:val="PlainText"/>
          </w:pPr>
        </w:pPrChange>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Executable shared library files to model advanced Serializer-Deserialize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SERDES) devices are supported by IBIS.  This chapter describes how</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executable models written for these devices can be referenced and used by</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IBIS file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shared objects use the following keywords within the IBIS framework:</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Algorithmic Model]</w:t>
      </w: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End Algorithmic Model]</w:t>
      </w:r>
    </w:p>
    <w:p w:rsidR="005F1462" w:rsidRPr="00E6675E" w:rsidRDefault="005F1462" w:rsidP="00F51A5F">
      <w:pPr>
        <w:pStyle w:val="PlainText"/>
        <w:rPr>
          <w:rFonts w:ascii="Times New Roman" w:hAnsi="Times New Roman" w:cs="Times New Roman"/>
          <w:sz w:val="24"/>
          <w:szCs w:val="24"/>
        </w:rPr>
      </w:pPr>
    </w:p>
    <w:p w:rsidR="00B92FB1" w:rsidRDefault="005F1462" w:rsidP="00956BBF">
      <w:pPr>
        <w:pStyle w:val="PlainText"/>
      </w:pPr>
      <w:r w:rsidRPr="00E6675E">
        <w:rPr>
          <w:rFonts w:ascii="Times New Roman" w:hAnsi="Times New Roman" w:cs="Times New Roman"/>
          <w:sz w:val="24"/>
          <w:szCs w:val="24"/>
        </w:rPr>
        <w:t xml:space="preserve">The placement of these keywords within the hierarchy of IBIS is shown </w:t>
      </w:r>
      <w:r w:rsidR="0065644A">
        <w:rPr>
          <w:rFonts w:ascii="Times New Roman" w:hAnsi="Times New Roman" w:cs="Times New Roman"/>
          <w:sz w:val="24"/>
          <w:szCs w:val="24"/>
        </w:rPr>
        <w:t>below</w:t>
      </w:r>
      <w:r w:rsidRPr="00E6675E">
        <w:rPr>
          <w:rFonts w:ascii="Times New Roman" w:hAnsi="Times New Roman" w:cs="Times New Roman"/>
          <w:sz w:val="24"/>
          <w:szCs w:val="24"/>
        </w:rPr>
        <w:t>:</w:t>
      </w:r>
    </w:p>
    <w:p w:rsidR="0065644A" w:rsidRDefault="0065644A">
      <w:pPr>
        <w:pStyle w:val="PlainText"/>
        <w:tabs>
          <w:tab w:val="left" w:pos="2555"/>
        </w:tabs>
        <w:jc w:val="center"/>
      </w:pPr>
    </w:p>
    <w:p w:rsidR="0065644A" w:rsidRPr="00046BDF" w:rsidRDefault="0065644A" w:rsidP="0065644A">
      <w:pPr>
        <w:pStyle w:val="PlainText"/>
        <w:rPr>
          <w:rFonts w:ascii="Times New Roman" w:hAnsi="Times New Roman" w:cs="Times New Roman"/>
          <w:b/>
          <w:sz w:val="24"/>
          <w:szCs w:val="24"/>
          <w:lang w:val="fr-FR"/>
          <w:rPrChange w:id="3508"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09" w:author="Michael Mirmak" w:date="2012-03-21T04:03:00Z">
            <w:rPr>
              <w:rFonts w:ascii="Times New Roman" w:hAnsi="Times New Roman" w:cs="Times New Roman"/>
              <w:sz w:val="24"/>
              <w:szCs w:val="24"/>
              <w:lang w:val="fr-FR"/>
            </w:rPr>
          </w:rPrChange>
        </w:rPr>
        <w:t xml:space="preserve">   </w:t>
      </w:r>
      <w:r w:rsidR="00334508" w:rsidRPr="00046BDF">
        <w:rPr>
          <w:rFonts w:ascii="Times New Roman" w:hAnsi="Times New Roman" w:cs="Times New Roman"/>
          <w:b/>
          <w:sz w:val="24"/>
          <w:szCs w:val="24"/>
          <w:lang w:val="fr-FR"/>
          <w:rPrChange w:id="3510" w:author="Michael Mirmak" w:date="2012-03-21T04:03:00Z">
            <w:rPr>
              <w:rFonts w:ascii="Times New Roman" w:hAnsi="Times New Roman" w:cs="Times New Roman" w:hint="eastAsia"/>
              <w:sz w:val="24"/>
              <w:szCs w:val="24"/>
              <w:lang w:val="fr-FR"/>
            </w:rPr>
          </w:rPrChange>
        </w:rPr>
        <w:t>├──</w:t>
      </w:r>
      <w:r w:rsidRPr="00046BDF">
        <w:rPr>
          <w:rFonts w:ascii="Times New Roman" w:hAnsi="Times New Roman" w:cs="Times New Roman"/>
          <w:b/>
          <w:sz w:val="24"/>
          <w:szCs w:val="24"/>
          <w:lang w:val="fr-FR"/>
          <w:rPrChange w:id="3511" w:author="Michael Mirmak" w:date="2012-03-21T04:03:00Z">
            <w:rPr>
              <w:rFonts w:ascii="Times New Roman" w:hAnsi="Times New Roman" w:cs="Times New Roman"/>
              <w:sz w:val="24"/>
              <w:szCs w:val="24"/>
              <w:lang w:val="fr-FR"/>
            </w:rPr>
          </w:rPrChange>
        </w:rPr>
        <w:t xml:space="preserve"> </w:t>
      </w:r>
      <w:r w:rsidRPr="00046BDF">
        <w:rPr>
          <w:rFonts w:ascii="Times New Roman" w:hAnsi="Times New Roman" w:cs="Times New Roman"/>
          <w:b/>
          <w:sz w:val="24"/>
          <w:szCs w:val="24"/>
          <w:u w:val="single"/>
          <w:lang w:val="fr-FR"/>
          <w:rPrChange w:id="3512" w:author="Michael Mirmak" w:date="2012-03-21T04:03:00Z">
            <w:rPr>
              <w:rFonts w:ascii="Times New Roman" w:hAnsi="Times New Roman" w:cs="Times New Roman"/>
              <w:b/>
              <w:sz w:val="24"/>
              <w:szCs w:val="24"/>
              <w:u w:val="single"/>
              <w:lang w:val="fr-FR"/>
            </w:rPr>
          </w:rPrChange>
        </w:rPr>
        <w:t>[Component]</w:t>
      </w:r>
      <w:r w:rsidRPr="00046BDF">
        <w:rPr>
          <w:rFonts w:ascii="Times New Roman" w:hAnsi="Times New Roman" w:cs="Times New Roman"/>
          <w:b/>
          <w:sz w:val="24"/>
          <w:szCs w:val="24"/>
          <w:lang w:val="fr-FR"/>
          <w:rPrChange w:id="3513"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14"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15"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16"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17" w:author="Michael Mirmak" w:date="2012-03-21T04:03:00Z">
            <w:rPr>
              <w:rFonts w:ascii="Times New Roman" w:hAnsi="Times New Roman" w:cs="Times New Roman"/>
              <w:sz w:val="24"/>
              <w:szCs w:val="24"/>
              <w:lang w:val="fr-FR"/>
            </w:rPr>
          </w:rPrChange>
        </w:rPr>
        <w:tab/>
        <w:t xml:space="preserve"> </w:t>
      </w:r>
    </w:p>
    <w:p w:rsidR="0065644A" w:rsidRPr="00046BDF" w:rsidRDefault="00334508" w:rsidP="0065644A">
      <w:pPr>
        <w:pStyle w:val="PlainText"/>
        <w:rPr>
          <w:rFonts w:ascii="Times New Roman" w:hAnsi="Times New Roman" w:cs="Times New Roman"/>
          <w:b/>
          <w:sz w:val="24"/>
          <w:szCs w:val="24"/>
          <w:lang w:val="fr-FR"/>
          <w:rPrChange w:id="3518"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19" w:author="Michael Mirmak" w:date="2012-03-21T04:03:00Z">
            <w:rPr>
              <w:rFonts w:ascii="Times New Roman" w:hAnsi="Times New Roman" w:cs="Times New Roman" w:hint="eastAsia"/>
              <w:b/>
              <w:sz w:val="24"/>
              <w:szCs w:val="24"/>
              <w:lang w:val="fr-FR"/>
            </w:rPr>
          </w:rPrChange>
        </w:rPr>
        <w:t xml:space="preserve">   </w:t>
      </w:r>
      <w:r w:rsidRPr="00046BDF">
        <w:rPr>
          <w:rFonts w:ascii="Times New Roman" w:hAnsi="Times New Roman" w:cs="Times New Roman"/>
          <w:b/>
          <w:sz w:val="24"/>
          <w:szCs w:val="24"/>
          <w:lang w:val="fr-FR"/>
          <w:rPrChange w:id="3520" w:author="Michael Mirmak" w:date="2012-03-21T04:03:00Z">
            <w:rPr>
              <w:rFonts w:ascii="Times New Roman" w:hAnsi="Times New Roman" w:cs="Times New Roman" w:hint="eastAsia"/>
              <w:b/>
              <w:sz w:val="24"/>
              <w:szCs w:val="24"/>
              <w:lang w:val="fr-FR"/>
            </w:rPr>
          </w:rPrChange>
        </w:rPr>
        <w:t>│</w:t>
      </w:r>
    </w:p>
    <w:p w:rsidR="0065644A" w:rsidRPr="00046BDF" w:rsidRDefault="00334508" w:rsidP="0065644A">
      <w:pPr>
        <w:pStyle w:val="PlainText"/>
        <w:rPr>
          <w:rFonts w:ascii="Times New Roman" w:hAnsi="Times New Roman" w:cs="Times New Roman"/>
          <w:b/>
          <w:sz w:val="24"/>
          <w:szCs w:val="24"/>
          <w:lang w:val="fr-FR"/>
          <w:rPrChange w:id="3521"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22" w:author="Michael Mirmak" w:date="2012-03-21T04:03:00Z">
            <w:rPr>
              <w:rFonts w:ascii="Times New Roman" w:hAnsi="Times New Roman" w:cs="Times New Roman"/>
              <w:sz w:val="24"/>
              <w:szCs w:val="24"/>
              <w:lang w:val="fr-FR"/>
            </w:rPr>
          </w:rPrChange>
        </w:rPr>
        <w:t xml:space="preserve">   ├── </w:t>
      </w:r>
      <w:r w:rsidRPr="00046BDF">
        <w:rPr>
          <w:rFonts w:ascii="Times New Roman" w:hAnsi="Times New Roman" w:cs="Times New Roman"/>
          <w:b/>
          <w:sz w:val="24"/>
          <w:szCs w:val="24"/>
          <w:u w:val="single"/>
          <w:lang w:val="fr-FR"/>
          <w:rPrChange w:id="3523" w:author="Michael Mirmak" w:date="2012-03-21T04:03:00Z">
            <w:rPr>
              <w:rFonts w:ascii="Times New Roman" w:hAnsi="Times New Roman" w:cs="Times New Roman"/>
              <w:b/>
              <w:sz w:val="24"/>
              <w:szCs w:val="24"/>
              <w:u w:val="single"/>
              <w:lang w:val="fr-FR"/>
            </w:rPr>
          </w:rPrChange>
        </w:rPr>
        <w:t>[Model]</w:t>
      </w:r>
      <w:r w:rsidRPr="00046BDF">
        <w:rPr>
          <w:rFonts w:ascii="Times New Roman" w:hAnsi="Times New Roman" w:cs="Times New Roman"/>
          <w:b/>
          <w:sz w:val="24"/>
          <w:szCs w:val="24"/>
          <w:lang w:val="fr-FR"/>
          <w:rPrChange w:id="3524"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25"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26"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27"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28" w:author="Michael Mirmak" w:date="2012-03-21T04:03:00Z">
            <w:rPr>
              <w:rFonts w:ascii="Times New Roman" w:hAnsi="Times New Roman" w:cs="Times New Roman"/>
              <w:sz w:val="24"/>
              <w:szCs w:val="24"/>
              <w:lang w:val="fr-FR"/>
            </w:rPr>
          </w:rPrChange>
        </w:rPr>
        <w:tab/>
        <w:t xml:space="preserve"> </w:t>
      </w:r>
    </w:p>
    <w:p w:rsidR="0065644A" w:rsidRPr="00046BDF" w:rsidRDefault="00334508" w:rsidP="0065644A">
      <w:pPr>
        <w:pStyle w:val="PlainText"/>
        <w:rPr>
          <w:rFonts w:ascii="Times New Roman" w:hAnsi="Times New Roman" w:cs="Times New Roman"/>
          <w:b/>
          <w:sz w:val="24"/>
          <w:szCs w:val="24"/>
          <w:lang w:val="fr-FR"/>
          <w:rPrChange w:id="3529"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30" w:author="Michael Mirmak" w:date="2012-03-21T04:03:00Z">
            <w:rPr>
              <w:rFonts w:ascii="Times New Roman" w:hAnsi="Times New Roman" w:cs="Times New Roman"/>
              <w:sz w:val="24"/>
              <w:szCs w:val="24"/>
              <w:lang w:val="fr-FR"/>
            </w:rPr>
          </w:rPrChange>
        </w:rPr>
        <w:t xml:space="preserve">   │         │</w:t>
      </w:r>
      <w:r w:rsidRPr="00046BDF">
        <w:rPr>
          <w:rFonts w:ascii="Times New Roman" w:hAnsi="Times New Roman" w:cs="Times New Roman"/>
          <w:b/>
          <w:sz w:val="24"/>
          <w:szCs w:val="24"/>
          <w:lang w:val="fr-FR"/>
          <w:rPrChange w:id="3531"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32"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33"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34"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35"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36" w:author="Michael Mirmak" w:date="2012-03-21T04:03:00Z">
            <w:rPr>
              <w:rFonts w:ascii="Times New Roman" w:hAnsi="Times New Roman" w:cs="Times New Roman"/>
              <w:sz w:val="24"/>
              <w:szCs w:val="24"/>
              <w:lang w:val="fr-FR"/>
            </w:rPr>
          </w:rPrChange>
        </w:rPr>
        <w:tab/>
        <w:t xml:space="preserve"> </w:t>
      </w:r>
    </w:p>
    <w:p w:rsidR="0065644A" w:rsidRPr="00046BDF" w:rsidRDefault="00334508" w:rsidP="0065644A">
      <w:pPr>
        <w:pStyle w:val="PlainText"/>
        <w:rPr>
          <w:rFonts w:ascii="Times New Roman" w:hAnsi="Times New Roman" w:cs="Times New Roman"/>
          <w:b/>
          <w:sz w:val="24"/>
          <w:szCs w:val="24"/>
          <w:lang w:val="fr-FR"/>
          <w:rPrChange w:id="3537"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38" w:author="Michael Mirmak" w:date="2012-03-21T04:03:00Z">
            <w:rPr>
              <w:rFonts w:ascii="Times New Roman" w:hAnsi="Times New Roman" w:cs="Times New Roman"/>
              <w:sz w:val="24"/>
              <w:szCs w:val="24"/>
              <w:lang w:val="fr-FR"/>
            </w:rPr>
          </w:rPrChange>
        </w:rPr>
        <w:t xml:space="preserve">   │         │</w:t>
      </w:r>
    </w:p>
    <w:p w:rsidR="0065644A" w:rsidRPr="00046BDF" w:rsidRDefault="00334508" w:rsidP="0065644A">
      <w:pPr>
        <w:pStyle w:val="PlainText"/>
        <w:rPr>
          <w:rFonts w:ascii="Times New Roman" w:hAnsi="Times New Roman" w:cs="Times New Roman"/>
          <w:b/>
          <w:sz w:val="24"/>
          <w:szCs w:val="24"/>
          <w:lang w:val="fr-FR"/>
          <w:rPrChange w:id="3539" w:author="Michael Mirmak" w:date="2012-03-21T04:03:00Z">
            <w:rPr>
              <w:rFonts w:ascii="Times New Roman" w:hAnsi="Times New Roman" w:cs="Times New Roman"/>
              <w:sz w:val="24"/>
              <w:szCs w:val="24"/>
              <w:lang w:val="fr-FR"/>
            </w:rPr>
          </w:rPrChange>
        </w:rPr>
      </w:pPr>
      <w:r w:rsidRPr="00046BDF">
        <w:rPr>
          <w:rFonts w:ascii="Times New Roman" w:hAnsi="Times New Roman" w:cs="Times New Roman"/>
          <w:b/>
          <w:sz w:val="24"/>
          <w:szCs w:val="24"/>
          <w:lang w:val="fr-FR"/>
          <w:rPrChange w:id="3540" w:author="Michael Mirmak" w:date="2012-03-21T04:03:00Z">
            <w:rPr>
              <w:rFonts w:ascii="Times New Roman" w:hAnsi="Times New Roman" w:cs="Times New Roman"/>
              <w:sz w:val="24"/>
              <w:szCs w:val="24"/>
              <w:lang w:val="fr-FR"/>
            </w:rPr>
          </w:rPrChange>
        </w:rPr>
        <w:t xml:space="preserve">   │         ├── </w:t>
      </w:r>
      <w:r w:rsidRPr="00046BDF">
        <w:rPr>
          <w:rFonts w:ascii="Times New Roman" w:hAnsi="Times New Roman" w:cs="Times New Roman"/>
          <w:b/>
          <w:sz w:val="24"/>
          <w:szCs w:val="24"/>
          <w:u w:val="single"/>
          <w:lang w:val="fr-FR"/>
          <w:rPrChange w:id="3541" w:author="Michael Mirmak" w:date="2012-03-21T04:03:00Z">
            <w:rPr>
              <w:rFonts w:ascii="Times New Roman" w:hAnsi="Times New Roman" w:cs="Times New Roman"/>
              <w:b/>
              <w:sz w:val="24"/>
              <w:szCs w:val="24"/>
              <w:u w:val="single"/>
              <w:lang w:val="fr-FR"/>
            </w:rPr>
          </w:rPrChange>
        </w:rPr>
        <w:t>[Algorithmic Model]</w:t>
      </w:r>
      <w:r w:rsidRPr="00046BDF">
        <w:rPr>
          <w:rFonts w:ascii="Times New Roman" w:hAnsi="Times New Roman" w:cs="Times New Roman"/>
          <w:b/>
          <w:sz w:val="24"/>
          <w:szCs w:val="24"/>
          <w:lang w:val="fr-FR"/>
          <w:rPrChange w:id="3542"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43" w:author="Michael Mirmak" w:date="2012-03-21T04:03:00Z">
            <w:rPr>
              <w:rFonts w:ascii="Times New Roman" w:hAnsi="Times New Roman" w:cs="Times New Roman"/>
              <w:sz w:val="24"/>
              <w:szCs w:val="24"/>
              <w:lang w:val="fr-FR"/>
            </w:rPr>
          </w:rPrChange>
        </w:rPr>
        <w:tab/>
      </w:r>
      <w:r w:rsidRPr="00046BDF">
        <w:rPr>
          <w:rFonts w:ascii="Times New Roman" w:hAnsi="Times New Roman" w:cs="Times New Roman"/>
          <w:b/>
          <w:sz w:val="24"/>
          <w:szCs w:val="24"/>
          <w:lang w:val="fr-FR"/>
          <w:rPrChange w:id="3544" w:author="Michael Mirmak" w:date="2012-03-21T04:03:00Z">
            <w:rPr>
              <w:rFonts w:ascii="Times New Roman" w:hAnsi="Times New Roman" w:cs="Times New Roman"/>
              <w:sz w:val="24"/>
              <w:szCs w:val="24"/>
              <w:lang w:val="fr-FR"/>
            </w:rPr>
          </w:rPrChange>
        </w:rPr>
        <w:tab/>
        <w:t xml:space="preserve"> </w:t>
      </w:r>
    </w:p>
    <w:p w:rsidR="006E6988" w:rsidRPr="00046BDF" w:rsidRDefault="00334508" w:rsidP="00BB4491">
      <w:pPr>
        <w:pStyle w:val="PlainText"/>
        <w:rPr>
          <w:rFonts w:ascii="Times New Roman" w:hAnsi="Times New Roman" w:cs="Times New Roman"/>
          <w:b/>
          <w:sz w:val="24"/>
          <w:szCs w:val="24"/>
          <w:lang w:val="fr-FR"/>
          <w:rPrChange w:id="3545" w:author="Michael Mirmak" w:date="2012-03-21T04:03:00Z">
            <w:rPr>
              <w:rFonts w:ascii="Times New Roman" w:hAnsi="Times New Roman" w:cs="Times New Roman"/>
              <w:b/>
              <w:sz w:val="24"/>
              <w:szCs w:val="24"/>
              <w:lang w:val="fr-FR"/>
            </w:rPr>
          </w:rPrChange>
        </w:rPr>
      </w:pPr>
      <w:r w:rsidRPr="00046BDF">
        <w:rPr>
          <w:rFonts w:ascii="Times New Roman" w:hAnsi="Times New Roman" w:cs="Times New Roman"/>
          <w:b/>
          <w:sz w:val="24"/>
          <w:szCs w:val="24"/>
          <w:lang w:val="fr-FR"/>
          <w:rPrChange w:id="3546" w:author="Michael Mirmak" w:date="2012-03-21T04:03:00Z">
            <w:rPr>
              <w:rFonts w:ascii="Times New Roman" w:hAnsi="Times New Roman" w:cs="Times New Roman"/>
              <w:sz w:val="24"/>
              <w:szCs w:val="24"/>
              <w:lang w:val="fr-FR"/>
            </w:rPr>
          </w:rPrChange>
        </w:rPr>
        <w:t xml:space="preserve">   │         │         └── [End Algorithmic Model]</w:t>
      </w:r>
    </w:p>
    <w:p w:rsidR="006E6988" w:rsidRPr="00BB4491" w:rsidRDefault="006E6988" w:rsidP="00BB4491">
      <w:pPr>
        <w:pStyle w:val="PlainText"/>
        <w:tabs>
          <w:tab w:val="left" w:pos="2555"/>
        </w:tabs>
        <w:jc w:val="center"/>
        <w:rPr>
          <w:lang w:val="fr-FR"/>
        </w:rPr>
      </w:pPr>
    </w:p>
    <w:p w:rsidR="005F1462" w:rsidRPr="00E6675E" w:rsidDel="00781EF1" w:rsidRDefault="005F1462" w:rsidP="00C002B7">
      <w:pPr>
        <w:pStyle w:val="3rd-level-heading-in-Section-6"/>
        <w:rPr>
          <w:del w:id="3547" w:author="Michael Mirmak" w:date="2012-03-21T18:47:00Z"/>
        </w:rPr>
      </w:pPr>
      <w:bookmarkStart w:id="3548" w:name="_Toc203975898"/>
      <w:bookmarkStart w:id="3549" w:name="_Toc203976319"/>
      <w:bookmarkStart w:id="3550" w:name="_Toc203976457"/>
      <w:r w:rsidRPr="00E6675E">
        <w:t>G</w:t>
      </w:r>
      <w:r w:rsidR="002F00FC">
        <w:t>eneral</w:t>
      </w:r>
      <w:r w:rsidRPr="00E6675E">
        <w:t xml:space="preserve"> </w:t>
      </w:r>
      <w:r w:rsidR="002F00FC" w:rsidRPr="00E6675E">
        <w:t>A</w:t>
      </w:r>
      <w:r w:rsidR="002F00FC">
        <w:t>ssumptions</w:t>
      </w:r>
      <w:r w:rsidRPr="00E6675E">
        <w:t>:</w:t>
      </w:r>
      <w:bookmarkEnd w:id="3548"/>
      <w:bookmarkEnd w:id="3549"/>
      <w:bookmarkEnd w:id="3550"/>
    </w:p>
    <w:p w:rsidR="00611FAB" w:rsidRDefault="00611FAB">
      <w:pPr>
        <w:pStyle w:val="3rd-level-heading-in-Section-6"/>
        <w:pPrChange w:id="3551" w:author="Michael Mirmak" w:date="2012-03-21T18:47:00Z">
          <w:pPr>
            <w:pStyle w:val="PlainText"/>
          </w:pPr>
        </w:pPrChange>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is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ins w:id="3552" w:author="Michael Mirmak" w:date="2012-03-21T04:47:00Z">
        <w:r w:rsidR="00CF4B6D">
          <w:rPr>
            <w:rFonts w:ascii="Times New Roman" w:hAnsi="Times New Roman" w:cs="Times New Roman"/>
            <w:sz w:val="24"/>
            <w:szCs w:val="24"/>
          </w:rPr>
          <w:t>’</w:t>
        </w:r>
      </w:ins>
      <w:del w:id="3553" w:author="Michael Mirmak" w:date="2012-03-21T04:47:00Z">
        <w:r w:rsidRPr="00E6675E" w:rsidDel="00CF4B6D">
          <w:rPr>
            <w:rFonts w:ascii="Times New Roman" w:hAnsi="Times New Roman" w:cs="Times New Roman"/>
            <w:sz w:val="24"/>
            <w:szCs w:val="24"/>
          </w:rPr>
          <w:delText>’</w:delText>
        </w:r>
      </w:del>
      <w:r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rial channel and the </w:t>
      </w:r>
      <w:del w:id="3554" w:author="Michael Mirmak" w:date="2012-03-21T04:47:00Z">
        <w:r w:rsidRPr="00E6675E" w:rsidDel="00CF4B6D">
          <w:rPr>
            <w:rFonts w:ascii="Times New Roman" w:hAnsi="Times New Roman" w:cs="Times New Roman"/>
            <w:sz w:val="24"/>
            <w:szCs w:val="24"/>
          </w:rPr>
          <w:delText xml:space="preserve">receiver’s </w:delText>
        </w:r>
      </w:del>
      <w:ins w:id="3555" w:author="Michael Mirmak" w:date="2012-03-21T04:47:00Z">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ins>
      <w:r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 pre-existing</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IBIS standard for device models.</w:t>
      </w:r>
    </w:p>
    <w:p w:rsidR="005F1462" w:rsidRPr="00E6675E" w:rsidRDefault="005F1462" w:rsidP="00F51A5F">
      <w:pPr>
        <w:pStyle w:val="PlainText"/>
        <w:rPr>
          <w:rFonts w:ascii="Times New Roman" w:hAnsi="Times New Roman" w:cs="Times New Roman"/>
          <w:sz w:val="24"/>
          <w:szCs w:val="24"/>
        </w:rPr>
      </w:pPr>
    </w:p>
    <w:p w:rsidR="00EB01A7"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the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of executable code provided by the SERDES vendor.  This proposal defines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unctions of the executable models, the methods for passing data to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rom these executable models and how the executable models are 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he EDA platform.</w:t>
      </w:r>
    </w:p>
    <w:p w:rsidR="005F1462" w:rsidRPr="00E6675E" w:rsidDel="00781EF1" w:rsidRDefault="00EB01A7" w:rsidP="00381731">
      <w:pPr>
        <w:pStyle w:val="3rd-level-heading-in-Section-6"/>
        <w:rPr>
          <w:del w:id="3556" w:author="Michael Mirmak" w:date="2012-03-21T18:47:00Z"/>
        </w:rPr>
      </w:pPr>
      <w:r w:rsidRPr="00E6675E">
        <w:br w:type="page"/>
      </w:r>
      <w:del w:id="3557" w:author="Michael Mirmak" w:date="2012-03-21T18:48:00Z">
        <w:r w:rsidR="005F1462" w:rsidRPr="00E6675E" w:rsidDel="00522AB4">
          <w:lastRenderedPageBreak/>
          <w:delText>KEYWORD DEFINITIONS:</w:delText>
        </w:r>
      </w:del>
      <w:ins w:id="3558" w:author="Michael Mirmak" w:date="2012-03-21T18:48:00Z">
        <w:r w:rsidR="00522AB4">
          <w:t>Keyword Definitions:</w:t>
        </w:r>
      </w:ins>
    </w:p>
    <w:p w:rsidR="00EB01A7" w:rsidRPr="00E6675E" w:rsidRDefault="00EB01A7">
      <w:pPr>
        <w:pStyle w:val="3rd-level-heading-in-Section-6"/>
        <w:pPrChange w:id="3559" w:author="Michael Mirmak" w:date="2012-03-21T18:47:00Z">
          <w:pPr>
            <w:pStyle w:val="PlainText"/>
          </w:pPr>
        </w:pPrChange>
      </w:pPr>
    </w:p>
    <w:p w:rsidR="005F1462" w:rsidRPr="00E6675E" w:rsidRDefault="005F1462" w:rsidP="00E6675E">
      <w:pPr>
        <w:pStyle w:val="Style2"/>
        <w:spacing w:after="80"/>
        <w:rPr>
          <w:rFonts w:ascii="Times New Roman" w:hAnsi="Times New Roman" w:cs="Times New Roman"/>
          <w:sz w:val="24"/>
          <w:szCs w:val="24"/>
        </w:rPr>
      </w:pPr>
      <w:bookmarkStart w:id="3560" w:name="_Toc203975901"/>
      <w:bookmarkStart w:id="3561" w:name="_Toc203976322"/>
      <w:bookmarkStart w:id="3562"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3560"/>
      <w:bookmarkEnd w:id="3561"/>
      <w:bookmarkEnd w:id="3562"/>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n external compiled model.  This compiled</w:t>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model encapsulates signal processing functions.  In the case of a receiver it may additionally include clock and data recovery functions.  The compiled model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6833" w:rsidRPr="008D7BE5">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9662B" w:rsidRDefault="0059662B"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Begins and ends an Algorithmic Model section, respectively.</w:t>
      </w:r>
    </w:p>
    <w:p w:rsidR="00BB3290" w:rsidRDefault="00BB3290" w:rsidP="00F51A5F">
      <w:pPr>
        <w:pStyle w:val="PlainText"/>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E6675E">
      <w:pPr>
        <w:pStyle w:val="PlainText"/>
        <w:spacing w:after="80"/>
        <w:ind w:left="36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5F1462" w:rsidRPr="00E6675E" w:rsidRDefault="005F1462" w:rsidP="00E6675E">
      <w:pPr>
        <w:pStyle w:val="PlainText"/>
        <w:spacing w:after="80"/>
        <w:rPr>
          <w:rFonts w:ascii="Times New Roman" w:hAnsi="Times New Roman" w:cs="Times New Roman"/>
          <w:sz w:val="24"/>
          <w:szCs w:val="24"/>
        </w:rPr>
      </w:pPr>
    </w:p>
    <w:p w:rsidR="00E417F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bits the shared object library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del w:id="3563" w:author="Michael Mirmak" w:date="2012-03-21T04:33:00Z">
        <w:r w:rsidRPr="00E6675E" w:rsidDel="00FF3482">
          <w:rPr>
            <w:rFonts w:ascii="Times New Roman" w:hAnsi="Times New Roman" w:cs="Times New Roman"/>
            <w:sz w:val="24"/>
            <w:szCs w:val="24"/>
          </w:rPr>
          <w:delText xml:space="preserve">underscore </w:delText>
        </w:r>
      </w:del>
      <w:ins w:id="3564" w:author="Michael Mirmak" w:date="2012-03-21T04:33:00Z">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ins>
      <w:del w:id="3565" w:author="Michael Mirmak" w:date="2012-03-21T04:33:00Z">
        <w:r w:rsidRPr="00E6675E" w:rsidDel="00FF3482">
          <w:rPr>
            <w:rFonts w:ascii="Times New Roman" w:hAnsi="Times New Roman" w:cs="Times New Roman"/>
            <w:sz w:val="24"/>
            <w:szCs w:val="24"/>
          </w:rPr>
          <w:delText>’</w:delText>
        </w:r>
      </w:del>
      <w:ins w:id="3566" w:author="Michael Mirmak" w:date="2012-03-21T04:33:00Z">
        <w:r w:rsidR="00FF3482">
          <w:rPr>
            <w:rFonts w:ascii="Times New Roman" w:hAnsi="Times New Roman" w:cs="Times New Roman"/>
            <w:sz w:val="24"/>
            <w:szCs w:val="24"/>
          </w:rPr>
          <w:t>“</w:t>
        </w:r>
      </w:ins>
      <w:r w:rsidRPr="00E6675E">
        <w:rPr>
          <w:rFonts w:ascii="Times New Roman" w:hAnsi="Times New Roman" w:cs="Times New Roman"/>
          <w:sz w:val="24"/>
          <w:szCs w:val="24"/>
        </w:rPr>
        <w:t>_</w:t>
      </w:r>
      <w:del w:id="3567" w:author="Michael Mirmak" w:date="2012-03-21T04:33:00Z">
        <w:r w:rsidRPr="00E6675E" w:rsidDel="00FF3482">
          <w:rPr>
            <w:rFonts w:ascii="Times New Roman" w:hAnsi="Times New Roman" w:cs="Times New Roman"/>
            <w:sz w:val="24"/>
            <w:szCs w:val="24"/>
          </w:rPr>
          <w:delText>’</w:delText>
        </w:r>
      </w:del>
      <w:ins w:id="3568" w:author="Michael Mirmak" w:date="2012-03-21T04:33:00Z">
        <w:r w:rsidR="00FF3482">
          <w:rPr>
            <w:rFonts w:ascii="Times New Roman" w:hAnsi="Times New Roman" w:cs="Times New Roman"/>
            <w:sz w:val="24"/>
            <w:szCs w:val="24"/>
          </w:rPr>
          <w:t>”)</w:t>
        </w:r>
      </w:ins>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del w:id="3569" w:author="Michael Mirmak" w:date="2012-03-21T04:48:00Z">
        <w:r w:rsidRPr="00E6675E" w:rsidDel="00CF4B6D">
          <w:rPr>
            <w:rFonts w:ascii="Times New Roman" w:hAnsi="Times New Roman" w:cs="Times New Roman"/>
            <w:sz w:val="24"/>
            <w:szCs w:val="24"/>
          </w:rPr>
          <w:delText>‘</w:delText>
        </w:r>
      </w:del>
      <w:ins w:id="3570"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w:t>
      </w:r>
      <w:del w:id="3571" w:author="Michael Mirmak" w:date="2012-03-21T04:48:00Z">
        <w:r w:rsidRPr="00E6675E" w:rsidDel="00CF4B6D">
          <w:rPr>
            <w:rFonts w:ascii="Times New Roman" w:hAnsi="Times New Roman" w:cs="Times New Roman"/>
            <w:sz w:val="24"/>
            <w:szCs w:val="24"/>
          </w:rPr>
          <w:delText>‘</w:delText>
        </w:r>
      </w:del>
      <w:ins w:id="3572"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del w:id="3573" w:author="Michael Mirmak" w:date="2012-03-21T04:48:00Z">
        <w:r w:rsidR="006659CF" w:rsidRPr="00E6675E" w:rsidDel="00CF4B6D">
          <w:rPr>
            <w:rFonts w:ascii="Times New Roman" w:hAnsi="Times New Roman" w:cs="Times New Roman"/>
            <w:sz w:val="24"/>
            <w:szCs w:val="24"/>
          </w:rPr>
          <w:delText>'</w:delText>
        </w:r>
      </w:del>
      <w:ins w:id="3574"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32</w:t>
      </w:r>
      <w:del w:id="3575" w:author="Michael Mirmak" w:date="2012-03-21T04:48:00Z">
        <w:r w:rsidR="006659CF" w:rsidRPr="00E6675E" w:rsidDel="00CF4B6D">
          <w:rPr>
            <w:rFonts w:ascii="Times New Roman" w:hAnsi="Times New Roman" w:cs="Times New Roman"/>
            <w:sz w:val="24"/>
            <w:szCs w:val="24"/>
          </w:rPr>
          <w:delText>'</w:delText>
        </w:r>
      </w:del>
      <w:ins w:id="3576"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 xml:space="preserve"> or </w:t>
      </w:r>
      <w:del w:id="3577" w:author="Michael Mirmak" w:date="2012-03-21T04:48:00Z">
        <w:r w:rsidR="006659CF" w:rsidRPr="00E6675E" w:rsidDel="00CF4B6D">
          <w:rPr>
            <w:rFonts w:ascii="Times New Roman" w:hAnsi="Times New Roman" w:cs="Times New Roman"/>
            <w:sz w:val="24"/>
            <w:szCs w:val="24"/>
          </w:rPr>
          <w:delText>'</w:delText>
        </w:r>
      </w:del>
      <w:ins w:id="3578"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64</w:t>
      </w:r>
      <w:del w:id="3579" w:author="Michael Mirmak" w:date="2012-03-21T04:48:00Z">
        <w:r w:rsidR="006659CF" w:rsidRPr="00E6675E" w:rsidDel="00CF4B6D">
          <w:rPr>
            <w:rFonts w:ascii="Times New Roman" w:hAnsi="Times New Roman" w:cs="Times New Roman"/>
            <w:sz w:val="24"/>
            <w:szCs w:val="24"/>
          </w:rPr>
          <w:delText>'</w:delText>
        </w:r>
      </w:del>
      <w:ins w:id="3580" w:author="Michael Mirmak" w:date="2012-03-21T04:48:00Z">
        <w:r w:rsidR="00CF4B6D">
          <w:rPr>
            <w:rFonts w:ascii="Times New Roman" w:hAnsi="Times New Roman" w:cs="Times New Roman"/>
            <w:sz w:val="24"/>
            <w:szCs w:val="24"/>
          </w:rPr>
          <w:t>”</w:t>
        </w:r>
      </w:ins>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Linux_gcc3.2.3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EDA tool will check for the compiler information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verify if the shared object library is compatible with the operating system and platform.</w:t>
      </w:r>
    </w:p>
    <w:p w:rsidR="005F1462" w:rsidRPr="00E6675E" w:rsidRDefault="005F1462" w:rsidP="00F51A5F">
      <w:pPr>
        <w:pStyle w:val="PlainText"/>
        <w:rPr>
          <w:rFonts w:ascii="Times New Roman" w:hAnsi="Times New Roman" w:cs="Times New Roman"/>
          <w:sz w:val="24"/>
          <w:szCs w:val="24"/>
        </w:rPr>
      </w:pPr>
    </w:p>
    <w:p w:rsidR="005F1462" w:rsidRPr="00E6675E" w:rsidRDefault="005F1462">
      <w:pPr>
        <w:pStyle w:val="PlainText"/>
        <w:rPr>
          <w:rFonts w:ascii="Times New Roman" w:hAnsi="Times New Roman" w:cs="Times New Roman"/>
          <w:sz w:val="24"/>
          <w:szCs w:val="24"/>
        </w:rPr>
      </w:pPr>
      <w:r w:rsidRPr="00E6675E">
        <w:rPr>
          <w:rFonts w:ascii="Times New Roman" w:hAnsi="Times New Roman" w:cs="Times New Roman"/>
          <w:sz w:val="24"/>
          <w:szCs w:val="24"/>
        </w:rPr>
        <w:t>Multiple occurrences, without duplication, of Executable are permitted to allow for providing shared object libraries for as many combinations of operating system platforms and</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compilers for the same algorithmic model.</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File_Name provides the name of the shared library fil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shared object library should be in the same directory as the IBIS (.ibs) file.</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Parameter_File entry provides the name of the parameter file with an extension of .ami.  This must be an external file and should reside in the same directory as the .ibs file</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and the shared object library file.  It will consist of</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reserved and model specific (user defined) parameters for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by the EDA tool and for passing parameter values to the model.</w:t>
      </w:r>
    </w:p>
    <w:p w:rsidR="005F1462" w:rsidRPr="00E6675E" w:rsidRDefault="005F1462" w:rsidP="00F51A5F">
      <w:pPr>
        <w:pStyle w:val="PlainText"/>
        <w:rPr>
          <w:rFonts w:ascii="Times New Roman" w:hAnsi="Times New Roman" w:cs="Times New Roman"/>
          <w:sz w:val="24"/>
          <w:szCs w:val="24"/>
        </w:rPr>
      </w:pPr>
    </w:p>
    <w:p w:rsidR="005F1462" w:rsidRPr="00F51A5F" w:rsidRDefault="005F1462">
      <w:pPr>
        <w:pStyle w:val="PlainText"/>
      </w:pPr>
      <w:r w:rsidRPr="00E6675E">
        <w:rPr>
          <w:rFonts w:ascii="Times New Roman" w:hAnsi="Times New Roman" w:cs="Times New Roman"/>
          <w:sz w:val="24"/>
          <w:szCs w:val="24"/>
        </w:rPr>
        <w:t>The model parameter file must be organized in the parameter</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ree format as discussed in</w:t>
      </w:r>
      <w:r w:rsidR="00793B82">
        <w:rPr>
          <w:rFonts w:ascii="Times New Roman" w:hAnsi="Times New Roman" w:cs="Times New Roman"/>
          <w:sz w:val="24"/>
          <w:szCs w:val="24"/>
        </w:rPr>
        <w:t xml:space="preserve"> </w:t>
      </w:r>
      <w:r w:rsidRPr="00E6675E">
        <w:rPr>
          <w:rFonts w:ascii="Times New Roman" w:hAnsi="Times New Roman" w:cs="Times New Roman"/>
          <w:sz w:val="24"/>
          <w:szCs w:val="24"/>
        </w:rPr>
        <w:t xml:space="preserve"> </w:t>
      </w:r>
      <w:hyperlink w:anchor="_NOTES_ON_ALGORITHMIC" w:history="1">
        <w:r w:rsidRPr="00746108">
          <w:rPr>
            <w:rStyle w:val="Hyperlink"/>
            <w:rFonts w:ascii="Times New Roman" w:hAnsi="Times New Roman" w:cs="Times New Roman"/>
            <w:sz w:val="24"/>
            <w:szCs w:val="24"/>
          </w:rPr>
          <w:t>“NOTES ON</w:t>
        </w:r>
        <w:r w:rsidR="00611FAB" w:rsidRPr="00746108">
          <w:rPr>
            <w:rStyle w:val="Hyperlink"/>
            <w:rFonts w:ascii="Times New Roman" w:hAnsi="Times New Roman" w:cs="Times New Roman"/>
            <w:sz w:val="24"/>
            <w:szCs w:val="24"/>
          </w:rPr>
          <w:t xml:space="preserve"> </w:t>
        </w:r>
        <w:r w:rsidRPr="00746108">
          <w:rPr>
            <w:rStyle w:val="Hyperlink"/>
            <w:rFonts w:ascii="Times New Roman" w:hAnsi="Times New Roman" w:cs="Times New Roman"/>
            <w:sz w:val="24"/>
            <w:szCs w:val="24"/>
          </w:rPr>
          <w:t>ALGORITHMIC MODELING INTERFACE AND PROGRAMMING GUIDE”</w:t>
        </w:r>
      </w:hyperlink>
      <w:r w:rsidRPr="00E6675E">
        <w:rPr>
          <w:rFonts w:ascii="Times New Roman" w:hAnsi="Times New Roman" w:cs="Times New Roman"/>
          <w:sz w:val="24"/>
          <w:szCs w:val="24"/>
        </w:rPr>
        <w:t>,</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ction </w:t>
      </w:r>
      <w:r w:rsidR="00E75D57">
        <w:fldChar w:fldCharType="begin"/>
      </w:r>
      <w:r w:rsidR="00E75D57">
        <w:instrText xml:space="preserve"> REF _Ref300060650 \r \h  \* MERGEFORMAT </w:instrText>
      </w:r>
      <w:r w:rsidR="00E75D57">
        <w:fldChar w:fldCharType="separate"/>
      </w:r>
      <w:r w:rsidR="00D86833" w:rsidRPr="008D7BE5">
        <w:rPr>
          <w:rFonts w:ascii="Times New Roman" w:hAnsi="Times New Roman" w:cs="Times New Roman"/>
          <w:sz w:val="24"/>
          <w:szCs w:val="24"/>
        </w:rPr>
        <w:t>10</w:t>
      </w:r>
      <w:r w:rsidR="00E75D57">
        <w:fldChar w:fldCharType="end"/>
      </w:r>
      <w:r w:rsidRPr="00E6675E">
        <w:rPr>
          <w:rFonts w:ascii="Times New Roman" w:hAnsi="Times New Roman" w:cs="Times New Roman"/>
          <w:sz w:val="24"/>
          <w:szCs w:val="24"/>
        </w:rPr>
        <w:t xml:space="preserve"> of this document.  </w:t>
      </w:r>
    </w:p>
    <w:p w:rsidR="00B360B4" w:rsidRDefault="00B360B4"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 xml:space="preserve">Example of RX model in [Algorithmic Model] </w:t>
      </w:r>
    </w:p>
    <w:p w:rsidR="004E6EA1" w:rsidRDefault="004E6EA1" w:rsidP="00F51A5F">
      <w:pPr>
        <w:pStyle w:val="PlainText"/>
      </w:pPr>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Example of TX model in [Algorithmic Model]:</w:t>
      </w:r>
    </w:p>
    <w:p w:rsidR="004E6EA1" w:rsidRDefault="004E6EA1" w:rsidP="00F51A5F">
      <w:pPr>
        <w:pStyle w:val="PlainText"/>
      </w:pPr>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Default="005F1462" w:rsidP="00F51A5F">
      <w:pPr>
        <w:pStyle w:val="PlainText"/>
      </w:pPr>
      <w:r w:rsidRPr="00F51A5F">
        <w:t>|</w:t>
      </w:r>
    </w:p>
    <w:p w:rsidR="00F5423D" w:rsidRDefault="00F5423D" w:rsidP="00F51A5F">
      <w:pPr>
        <w:pStyle w:val="PlainText"/>
      </w:pPr>
    </w:p>
    <w:p w:rsidR="00F5423D" w:rsidRPr="00091BEA" w:rsidRDefault="00334508" w:rsidP="00C73C4E">
      <w:pPr>
        <w:pStyle w:val="2nd-level-heading-in-Section-6"/>
      </w:pPr>
      <w:bookmarkStart w:id="3581" w:name="_Ref320119832"/>
      <w:bookmarkStart w:id="3582" w:name="_Toc320066651"/>
      <w:r>
        <w:lastRenderedPageBreak/>
        <w:t>T</w:t>
      </w:r>
      <w:r w:rsidR="00A75E68" w:rsidRPr="00091BEA">
        <w:t>est Load and Data Description</w:t>
      </w:r>
      <w:bookmarkEnd w:id="3581"/>
      <w:bookmarkEnd w:id="3582"/>
      <w:r>
        <w:t xml:space="preserve"> </w:t>
      </w:r>
    </w:p>
    <w:p w:rsidR="00F5423D" w:rsidRDefault="00F5423D" w:rsidP="00F51A5F">
      <w:pPr>
        <w:pStyle w:val="PlainText"/>
      </w:pPr>
    </w:p>
    <w:p w:rsidR="00F5423D" w:rsidRPr="00E6675E" w:rsidDel="00522AB4" w:rsidRDefault="00F5423D" w:rsidP="00F5423D">
      <w:pPr>
        <w:pStyle w:val="3rd-level-heading-in-Section-6"/>
        <w:rPr>
          <w:del w:id="3583" w:author="Michael Mirmak" w:date="2012-03-21T18:48:00Z"/>
        </w:rPr>
      </w:pPr>
      <w:r w:rsidRPr="00E6675E">
        <w:t>I</w:t>
      </w:r>
      <w:r>
        <w:t>ntroduction</w:t>
      </w:r>
      <w:r w:rsidRPr="00E6675E">
        <w:t>:</w:t>
      </w:r>
    </w:p>
    <w:p w:rsidR="00F5423D" w:rsidRPr="00E6675E" w:rsidRDefault="00F5423D">
      <w:pPr>
        <w:pStyle w:val="3rd-level-heading-in-Section-6"/>
        <w:pPrChange w:id="3584" w:author="Michael Mirmak" w:date="2012-03-21T18:48:00Z">
          <w:pPr>
            <w:pStyle w:val="PlainText"/>
          </w:pPr>
        </w:pPrChange>
      </w:pPr>
    </w:p>
    <w:p w:rsidR="00F5423D" w:rsidRDefault="00F5423D" w:rsidP="00F5423D">
      <w:pPr>
        <w:pStyle w:val="PlainText"/>
        <w:rPr>
          <w:rFonts w:ascii="Times New Roman" w:hAnsi="Times New Roman" w:cs="Times New Roman"/>
          <w:sz w:val="24"/>
          <w:szCs w:val="24"/>
        </w:rPr>
      </w:pPr>
      <w:r>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E6675E" w:rsidRDefault="00F5423D" w:rsidP="00F5423D">
      <w:pPr>
        <w:pStyle w:val="PlainText"/>
        <w:rPr>
          <w:rFonts w:ascii="Times New Roman" w:hAnsi="Times New Roman" w:cs="Times New Roman"/>
          <w:sz w:val="24"/>
          <w:szCs w:val="24"/>
        </w:rPr>
      </w:pPr>
    </w:p>
    <w:p w:rsidR="00F5423D" w:rsidRDefault="00F5423D" w:rsidP="00F51A5F">
      <w:pPr>
        <w:pStyle w:val="PlainText"/>
      </w:pPr>
    </w:p>
    <w:p w:rsidR="0007545A" w:rsidDel="00522AB4" w:rsidRDefault="00F5423D">
      <w:pPr>
        <w:pStyle w:val="3rd-level-heading-in-Section-6"/>
        <w:rPr>
          <w:del w:id="3585" w:author="Michael Mirmak" w:date="2012-03-21T18:49:00Z"/>
        </w:rPr>
      </w:pPr>
      <w:r w:rsidRPr="00E6675E">
        <w:t>KEYWORD DEFINITIONS:</w:t>
      </w:r>
    </w:p>
    <w:p w:rsidR="00F5423D" w:rsidRDefault="00F5423D">
      <w:pPr>
        <w:pStyle w:val="3rd-level-heading-in-Section-6"/>
        <w:pPrChange w:id="3586" w:author="Michael Mirmak" w:date="2012-03-21T18:49:00Z">
          <w:pPr>
            <w:pStyle w:val="PlainText"/>
          </w:pPr>
        </w:pPrChange>
      </w:pPr>
    </w:p>
    <w:p w:rsidR="00F5423D" w:rsidRPr="00F51A5F" w:rsidRDefault="00F5423D" w:rsidP="00146B01">
      <w:pPr>
        <w:pStyle w:val="KeywordDescriptions"/>
      </w:pPr>
      <w:r w:rsidRPr="00656045">
        <w:rPr>
          <w:i/>
        </w:rPr>
        <w:t>Keyword:</w:t>
      </w:r>
      <w:r w:rsidRPr="00656045">
        <w:rPr>
          <w:i/>
        </w:rPr>
        <w:tab/>
      </w:r>
      <w:r w:rsidRPr="00F9065F">
        <w:rPr>
          <w:b/>
          <w:rPrChange w:id="3587" w:author="Michael Mirmak" w:date="2012-03-07T10:32:00Z">
            <w:rPr/>
          </w:rPrChange>
        </w:rPr>
        <w:t>[Test Data]</w:t>
      </w:r>
    </w:p>
    <w:p w:rsidR="00F5423D" w:rsidRPr="00F51A5F" w:rsidRDefault="00F5423D" w:rsidP="00146B01">
      <w:pPr>
        <w:pStyle w:val="KeywordDescriptions"/>
      </w:pPr>
      <w:del w:id="3588" w:author="Michael Mirmak" w:date="2012-03-07T09:14:00Z">
        <w:r w:rsidRPr="00656045" w:rsidDel="008A57D9">
          <w:delText>Required:</w:delText>
        </w:r>
      </w:del>
      <w:ins w:id="3589" w:author="Michael Mirmak" w:date="2012-03-07T09:14:00Z">
        <w:r w:rsidR="008A57D9" w:rsidRPr="008A57D9">
          <w:rPr>
            <w:i/>
          </w:rPr>
          <w:t>Required:</w:t>
        </w:r>
      </w:ins>
      <w:r w:rsidRPr="00656045">
        <w:tab/>
      </w:r>
      <w:r w:rsidRPr="00F51A5F">
        <w:t>No</w:t>
      </w:r>
    </w:p>
    <w:p w:rsidR="00F5423D" w:rsidRPr="00F51A5F" w:rsidRDefault="00F5423D" w:rsidP="00961B8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rsidP="00F96526">
      <w:pPr>
        <w:pStyle w:val="KeywordDescriptions"/>
      </w:pPr>
      <w:r w:rsidRPr="00656045">
        <w:rPr>
          <w:i/>
        </w:rPr>
        <w:t>Sub-Params:</w:t>
      </w:r>
      <w:r w:rsidRPr="00656045">
        <w:rPr>
          <w:i/>
        </w:rPr>
        <w:tab/>
      </w:r>
      <w:r w:rsidRPr="00F51A5F">
        <w:t>Test_data_type, Driver_model, Driver_model_inv, Test_load</w:t>
      </w:r>
    </w:p>
    <w:p w:rsidR="00F5423D" w:rsidRPr="00F51A5F" w:rsidRDefault="00F5423D" w:rsidP="00722E1A">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rsidP="00722E1A">
      <w:pPr>
        <w:pStyle w:val="KeywordDescriptions"/>
      </w:pPr>
      <w:r w:rsidRPr="00F51A5F">
        <w:t xml:space="preserve">The Test_data_type subparameter is required, and its value must be either </w:t>
      </w:r>
      <w:del w:id="3590" w:author="Michael Mirmak" w:date="2012-03-21T04:48:00Z">
        <w:r w:rsidDel="00CF4B6D">
          <w:delText>'</w:delText>
        </w:r>
      </w:del>
      <w:ins w:id="3591" w:author="Michael Mirmak" w:date="2012-03-21T04:48:00Z">
        <w:r w:rsidR="00CF4B6D">
          <w:t>“</w:t>
        </w:r>
      </w:ins>
      <w:r w:rsidRPr="00F51A5F">
        <w:t>Single_ended</w:t>
      </w:r>
      <w:del w:id="3592" w:author="Michael Mirmak" w:date="2012-03-21T04:48:00Z">
        <w:r w:rsidDel="00CF4B6D">
          <w:delText>'</w:delText>
        </w:r>
      </w:del>
      <w:ins w:id="3593" w:author="Michael Mirmak" w:date="2012-03-21T04:48:00Z">
        <w:r w:rsidR="00CF4B6D">
          <w:t>”</w:t>
        </w:r>
      </w:ins>
      <w:r w:rsidRPr="00F51A5F">
        <w:t xml:space="preserve"> or </w:t>
      </w:r>
      <w:del w:id="3594" w:author="Michael Mirmak" w:date="2012-03-21T04:48:00Z">
        <w:r w:rsidDel="00CF4B6D">
          <w:delText>'</w:delText>
        </w:r>
      </w:del>
      <w:ins w:id="3595" w:author="Michael Mirmak" w:date="2012-03-21T04:48:00Z">
        <w:r w:rsidR="00CF4B6D">
          <w:t>“</w:t>
        </w:r>
      </w:ins>
      <w:r w:rsidRPr="00F51A5F">
        <w:t>Differential.</w:t>
      </w:r>
      <w:del w:id="3596" w:author="Michael Mirmak" w:date="2012-03-21T04:48:00Z">
        <w:r w:rsidDel="00CF4B6D">
          <w:delText>'</w:delText>
        </w:r>
      </w:del>
      <w:ins w:id="3597" w:author="Michael Mirmak" w:date="2012-03-21T04:48:00Z">
        <w:r w:rsidR="00CF4B6D">
          <w:t>”</w:t>
        </w:r>
      </w:ins>
      <w:r w:rsidRPr="00F51A5F">
        <w:t xml:space="preserve">  The value of Test_data_type must match the value of Test_load_type found in the load called by Test_load.</w:t>
      </w:r>
    </w:p>
    <w:p w:rsidR="00F5423D" w:rsidRPr="00F51A5F" w:rsidRDefault="00F5423D" w:rsidP="00BA31F2">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rsidP="00BA31F2">
      <w:pPr>
        <w:pStyle w:val="KeywordDescriptions"/>
      </w:pPr>
      <w:r w:rsidRPr="00F51A5F">
        <w:t>The Test_load subparameter is required and indicates which [Test Load] was used to derive the Golden Waveforms. It must reference a valid [Test Load] name.</w:t>
      </w:r>
    </w:p>
    <w:p w:rsidR="00F5423D" w:rsidRPr="00DF0D2F" w:rsidRDefault="00F5423D" w:rsidP="00BA31F2">
      <w:pPr>
        <w:pStyle w:val="KeywordDescriptions"/>
      </w:pPr>
      <w:del w:id="3598" w:author="Michael Mirmak" w:date="2012-03-21T18:55:00Z">
        <w:r w:rsidRPr="00DF0D2F" w:rsidDel="00B95248">
          <w:delText>Example:</w:delText>
        </w:r>
      </w:del>
      <w:ins w:id="3599" w:author="Michael Mirmak" w:date="2012-03-21T18:55:00Z">
        <w:r w:rsidR="00B95248" w:rsidRPr="00B95248">
          <w:rPr>
            <w:i/>
          </w:rPr>
          <w:t>Example:</w:t>
        </w:r>
      </w:ins>
    </w:p>
    <w:p w:rsidR="00F5423D" w:rsidRPr="00F51A5F" w:rsidRDefault="00F5423D" w:rsidP="00F5423D">
      <w:pPr>
        <w:pStyle w:val="Exampletext"/>
      </w:pPr>
      <w:r w:rsidRPr="00F51A5F">
        <w:t>[Test Data] Data1</w:t>
      </w:r>
    </w:p>
    <w:p w:rsidR="00F5423D" w:rsidRPr="00F51A5F" w:rsidRDefault="00F5423D" w:rsidP="00F5423D">
      <w:pPr>
        <w:pStyle w:val="Exampletext"/>
      </w:pPr>
      <w:r w:rsidRPr="00F51A5F">
        <w:t>Test_data_type Single_ended</w:t>
      </w:r>
    </w:p>
    <w:p w:rsidR="00F5423D" w:rsidRPr="00F51A5F" w:rsidRDefault="00F5423D" w:rsidP="00F5423D">
      <w:pPr>
        <w:pStyle w:val="Exampletext"/>
      </w:pPr>
      <w:r w:rsidRPr="00F51A5F">
        <w:t>Driver_model Buffer1</w:t>
      </w:r>
    </w:p>
    <w:p w:rsidR="00F5423D" w:rsidRPr="00F51A5F" w:rsidRDefault="00F5423D" w:rsidP="00F5423D">
      <w:pPr>
        <w:pStyle w:val="Exampletext"/>
      </w:pPr>
      <w:r w:rsidRPr="00F51A5F">
        <w:t>Test_load Load1</w:t>
      </w:r>
    </w:p>
    <w:p w:rsidR="00F5423D" w:rsidRDefault="00F5423D" w:rsidP="00F5423D"/>
    <w:p w:rsidR="00F5423D" w:rsidRPr="00F51A5F" w:rsidRDefault="00F5423D" w:rsidP="00F5423D"/>
    <w:p w:rsidR="00F5423D" w:rsidRPr="00F51A5F" w:rsidRDefault="00F5423D" w:rsidP="00146B01">
      <w:pPr>
        <w:pStyle w:val="KeywordDescriptions"/>
      </w:pPr>
      <w:r w:rsidRPr="00A01E30">
        <w:rPr>
          <w:i/>
        </w:rPr>
        <w:t>Keywords:</w:t>
      </w:r>
      <w:r>
        <w:tab/>
      </w:r>
      <w:r w:rsidRPr="00522AB4">
        <w:rPr>
          <w:b/>
          <w:rPrChange w:id="3600" w:author="Michael Mirmak" w:date="2012-03-21T18:49:00Z">
            <w:rPr/>
          </w:rPrChange>
        </w:rPr>
        <w:t xml:space="preserve">[Rising Waveform Near], [Falling Waveform Near], [Rising Waveform Far], [Falling Waveform Far], [Diff Rising Waveform Near], [Diff Falling Waveform Near], </w:t>
      </w:r>
      <w:r w:rsidRPr="00522AB4">
        <w:rPr>
          <w:b/>
          <w:rPrChange w:id="3601" w:author="Michael Mirmak" w:date="2012-03-21T18:49:00Z">
            <w:rPr/>
          </w:rPrChange>
        </w:rPr>
        <w:br/>
        <w:t>[Diff Rising Waveform Far], [Diff Falling Waveform Far]</w:t>
      </w:r>
    </w:p>
    <w:p w:rsidR="00F5423D" w:rsidRPr="00F51A5F" w:rsidRDefault="00F5423D" w:rsidP="00146B01">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rsidP="00146B01">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rsidP="00961B8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rsidP="00F96526">
      <w:pPr>
        <w:pStyle w:val="KeywordDescriptions"/>
      </w:pPr>
      <w:r w:rsidRPr="00F51A5F">
        <w:t>The tables must conform to the format described under the [Rising Waveform] and [Falling Waveform] keywords.</w:t>
      </w:r>
    </w:p>
    <w:p w:rsidR="00F5423D" w:rsidRPr="00F51A5F" w:rsidRDefault="00F5423D" w:rsidP="00722E1A">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F5423D" w:rsidP="00722E1A">
      <w:pPr>
        <w:pStyle w:val="KeywordDescriptions"/>
      </w:pPr>
      <w:del w:id="3602" w:author="Michael Mirmak" w:date="2012-03-21T18:55:00Z">
        <w:r w:rsidRPr="00DF0D2F" w:rsidDel="00B95248">
          <w:delText>Example:</w:delText>
        </w:r>
      </w:del>
      <w:ins w:id="3603" w:author="Michael Mirmak" w:date="2012-03-21T18:55:00Z">
        <w:r w:rsidR="00B95248" w:rsidRPr="00B95248">
          <w:rPr>
            <w:i/>
          </w:rPr>
          <w:t>Example:</w:t>
        </w:r>
      </w:ins>
    </w:p>
    <w:p w:rsidR="00F5423D" w:rsidRPr="00F51A5F" w:rsidRDefault="00F5423D" w:rsidP="00F5423D">
      <w:pPr>
        <w:pStyle w:val="Exampletext"/>
      </w:pPr>
      <w:r w:rsidRPr="00F51A5F">
        <w:t>[Rising Waveform Far]</w:t>
      </w:r>
    </w:p>
    <w:p w:rsidR="00F5423D" w:rsidRPr="00F51A5F" w:rsidRDefault="00F5423D" w:rsidP="00F5423D">
      <w:pPr>
        <w:pStyle w:val="Exampletext"/>
      </w:pPr>
      <w:r w:rsidRPr="00F51A5F">
        <w:t>| Time            V(typ)              V(min)              V(max)</w:t>
      </w:r>
    </w:p>
    <w:p w:rsidR="00F5423D" w:rsidRPr="00F51A5F" w:rsidRDefault="00F5423D" w:rsidP="00F5423D">
      <w:pPr>
        <w:pStyle w:val="Exampletext"/>
      </w:pPr>
      <w:r w:rsidRPr="00F51A5F">
        <w:t xml:space="preserve">   0.0000s       25.2100mV           15.2200mV           43.5700mV</w:t>
      </w:r>
    </w:p>
    <w:p w:rsidR="00F5423D" w:rsidRPr="00F51A5F" w:rsidRDefault="00F5423D" w:rsidP="00F5423D">
      <w:pPr>
        <w:pStyle w:val="Exampletext"/>
      </w:pPr>
      <w:r w:rsidRPr="00F51A5F">
        <w:t xml:space="preserve">   0.2000ns       2.3325mV           -8.5090mV           23.4150mV</w:t>
      </w:r>
    </w:p>
    <w:p w:rsidR="00F5423D" w:rsidRPr="005F1462" w:rsidRDefault="00F5423D" w:rsidP="00F5423D">
      <w:pPr>
        <w:pStyle w:val="Exampletext"/>
        <w:rPr>
          <w:lang w:val="fr-FR"/>
        </w:rPr>
      </w:pPr>
      <w:r w:rsidRPr="00F51A5F">
        <w:t xml:space="preserve">   </w:t>
      </w:r>
      <w:r w:rsidRPr="005F1462">
        <w:rPr>
          <w:lang w:val="fr-FR"/>
        </w:rPr>
        <w:t>0.4000ns       0.1484V            15.9375mV            0.3944V</w:t>
      </w:r>
    </w:p>
    <w:p w:rsidR="00F5423D" w:rsidRPr="005F1462" w:rsidRDefault="00F5423D" w:rsidP="00F5423D">
      <w:pPr>
        <w:pStyle w:val="Exampletext"/>
        <w:rPr>
          <w:lang w:val="fr-FR"/>
        </w:rPr>
      </w:pPr>
      <w:r w:rsidRPr="005F1462">
        <w:rPr>
          <w:lang w:val="fr-FR"/>
        </w:rPr>
        <w:t xml:space="preserve">   0.6000ns       0.7799V             0.2673V             1.3400V</w:t>
      </w:r>
    </w:p>
    <w:p w:rsidR="00F5423D" w:rsidRPr="005F1462" w:rsidRDefault="00F5423D" w:rsidP="00F5423D">
      <w:pPr>
        <w:pStyle w:val="Exampletext"/>
        <w:rPr>
          <w:lang w:val="fr-FR"/>
        </w:rPr>
      </w:pPr>
      <w:r w:rsidRPr="005F1462">
        <w:rPr>
          <w:lang w:val="fr-FR"/>
        </w:rPr>
        <w:t xml:space="preserve">   0.8000ns       1.2960V             0.6042V             1.9490V</w:t>
      </w:r>
    </w:p>
    <w:p w:rsidR="00F5423D" w:rsidRPr="005F1462" w:rsidRDefault="00F5423D" w:rsidP="00F5423D">
      <w:pPr>
        <w:pStyle w:val="Exampletext"/>
        <w:rPr>
          <w:lang w:val="fr-FR"/>
        </w:rPr>
      </w:pPr>
      <w:r w:rsidRPr="005F1462">
        <w:rPr>
          <w:lang w:val="fr-FR"/>
        </w:rPr>
        <w:t xml:space="preserve">   1.0000ns       1.6603V             0.9256V             2.4233V</w:t>
      </w:r>
    </w:p>
    <w:p w:rsidR="00F5423D" w:rsidRPr="005F1462" w:rsidRDefault="00F5423D" w:rsidP="00F5423D">
      <w:pPr>
        <w:pStyle w:val="Exampletext"/>
        <w:rPr>
          <w:lang w:val="fr-FR"/>
        </w:rPr>
      </w:pPr>
      <w:r w:rsidRPr="005F1462">
        <w:rPr>
          <w:lang w:val="fr-FR"/>
        </w:rPr>
        <w:t xml:space="preserve">   1.2000ns       1.9460V             1.2050V             2.8130V</w:t>
      </w:r>
    </w:p>
    <w:p w:rsidR="00F5423D" w:rsidRPr="005F1462" w:rsidRDefault="00F5423D" w:rsidP="00F5423D">
      <w:pPr>
        <w:pStyle w:val="Exampletext"/>
        <w:rPr>
          <w:lang w:val="fr-FR"/>
        </w:rPr>
      </w:pPr>
      <w:r w:rsidRPr="005F1462">
        <w:rPr>
          <w:lang w:val="fr-FR"/>
        </w:rPr>
        <w:t xml:space="preserve">   1.4000ns       2.1285V             1.3725V             3.0095V</w:t>
      </w:r>
    </w:p>
    <w:p w:rsidR="00F5423D" w:rsidRPr="005F1462" w:rsidRDefault="00F5423D" w:rsidP="00F5423D">
      <w:pPr>
        <w:pStyle w:val="Exampletext"/>
        <w:rPr>
          <w:lang w:val="fr-FR"/>
        </w:rPr>
      </w:pPr>
      <w:r w:rsidRPr="005F1462">
        <w:rPr>
          <w:lang w:val="fr-FR"/>
        </w:rPr>
        <w:t xml:space="preserve">   1.6000ns       2.3415V             1.5560V             3.1265V</w:t>
      </w:r>
    </w:p>
    <w:p w:rsidR="00F5423D" w:rsidRPr="005F1462" w:rsidRDefault="00F5423D" w:rsidP="00F5423D">
      <w:pPr>
        <w:pStyle w:val="Exampletext"/>
        <w:rPr>
          <w:lang w:val="fr-FR"/>
        </w:rPr>
      </w:pPr>
      <w:r w:rsidRPr="005F1462">
        <w:rPr>
          <w:lang w:val="fr-FR"/>
        </w:rPr>
        <w:t xml:space="preserve">   1.8000ns       2.5135V             1.7015V             3.1600V</w:t>
      </w:r>
    </w:p>
    <w:p w:rsidR="00F5423D" w:rsidRPr="005F1462" w:rsidRDefault="00F5423D" w:rsidP="00F5423D">
      <w:pPr>
        <w:pStyle w:val="Exampletext"/>
        <w:rPr>
          <w:lang w:val="fr-FR"/>
        </w:rPr>
      </w:pPr>
      <w:r w:rsidRPr="005F1462">
        <w:rPr>
          <w:lang w:val="fr-FR"/>
        </w:rPr>
        <w:t xml:space="preserve">   2.0000ns       2.6460V             1.8085V             3.1695V</w:t>
      </w:r>
    </w:p>
    <w:p w:rsidR="00F5423D" w:rsidRPr="005F1462" w:rsidRDefault="00F5423D" w:rsidP="00F5423D">
      <w:pPr>
        <w:pStyle w:val="Exampletext"/>
        <w:rPr>
          <w:lang w:val="fr-FR"/>
        </w:rPr>
      </w:pPr>
      <w:r w:rsidRPr="005F1462">
        <w:rPr>
          <w:lang w:val="fr-FR"/>
        </w:rPr>
        <w:t>| ...</w:t>
      </w:r>
    </w:p>
    <w:p w:rsidR="00F5423D" w:rsidRPr="005F1462" w:rsidRDefault="00F5423D" w:rsidP="00F5423D">
      <w:pPr>
        <w:pStyle w:val="Exampletext"/>
        <w:rPr>
          <w:lang w:val="fr-FR"/>
        </w:rPr>
      </w:pPr>
      <w:r w:rsidRPr="005F1462">
        <w:rPr>
          <w:lang w:val="fr-FR"/>
        </w:rPr>
        <w:t xml:space="preserve">  10.0000ns       2.7780V             2.3600V             3.1670V</w:t>
      </w:r>
    </w:p>
    <w:p w:rsidR="00F5423D" w:rsidRPr="009442D7" w:rsidRDefault="00F5423D" w:rsidP="00F5423D">
      <w:pPr>
        <w:pStyle w:val="Exampletext"/>
        <w:rPr>
          <w:lang w:val="fr-FR"/>
        </w:rPr>
      </w:pPr>
      <w:r w:rsidRPr="009442D7">
        <w:rPr>
          <w:lang w:val="fr-FR"/>
        </w:rPr>
        <w:t>|</w:t>
      </w:r>
    </w:p>
    <w:p w:rsidR="00F5423D" w:rsidRPr="00F51A5F" w:rsidRDefault="00F5423D" w:rsidP="00F5423D">
      <w:pPr>
        <w:pStyle w:val="Exampletext"/>
      </w:pPr>
      <w:r w:rsidRPr="00F51A5F">
        <w:t>[Falling Waveform Far]</w:t>
      </w:r>
    </w:p>
    <w:p w:rsidR="00F5423D" w:rsidRPr="00F51A5F" w:rsidRDefault="00F5423D" w:rsidP="00F5423D">
      <w:pPr>
        <w:pStyle w:val="Exampletext"/>
      </w:pPr>
      <w:r w:rsidRPr="00F51A5F">
        <w:t>| Time            V(typ)              V(min)              V(max)</w:t>
      </w:r>
    </w:p>
    <w:p w:rsidR="00F5423D" w:rsidRPr="00F51A5F" w:rsidRDefault="00F5423D" w:rsidP="00F5423D">
      <w:pPr>
        <w:pStyle w:val="Exampletext"/>
      </w:pPr>
      <w:r w:rsidRPr="00F51A5F">
        <w:t xml:space="preserve">   0.0000s        5.0000V             4.5000V             5.5000V</w:t>
      </w:r>
    </w:p>
    <w:p w:rsidR="00F5423D" w:rsidRPr="00F51A5F" w:rsidRDefault="00F5423D" w:rsidP="00F5423D">
      <w:pPr>
        <w:pStyle w:val="Exampletext"/>
      </w:pPr>
      <w:r w:rsidRPr="00F51A5F">
        <w:t xml:space="preserve">   0.2000ns       4.7470V             4.4695V             4.8815V</w:t>
      </w:r>
    </w:p>
    <w:p w:rsidR="00F5423D" w:rsidRPr="00F51A5F" w:rsidRDefault="00F5423D" w:rsidP="00F5423D">
      <w:pPr>
        <w:pStyle w:val="Exampletext"/>
      </w:pPr>
      <w:r w:rsidRPr="00F51A5F">
        <w:t xml:space="preserve">   0.4000ns       3.9030V             4.0955V             3.5355V</w:t>
      </w:r>
    </w:p>
    <w:p w:rsidR="00F5423D" w:rsidRPr="009442D7" w:rsidRDefault="00F5423D" w:rsidP="00F5423D">
      <w:pPr>
        <w:pStyle w:val="Exampletext"/>
      </w:pPr>
      <w:r w:rsidRPr="00F51A5F">
        <w:t xml:space="preserve">   </w:t>
      </w:r>
      <w:r w:rsidRPr="009442D7">
        <w:t>0.6000ns       2.7313V             3.4533V             1.7770V</w:t>
      </w:r>
    </w:p>
    <w:p w:rsidR="00F5423D" w:rsidRPr="009442D7" w:rsidRDefault="00F5423D" w:rsidP="00F5423D">
      <w:pPr>
        <w:pStyle w:val="Exampletext"/>
      </w:pPr>
      <w:r w:rsidRPr="009442D7">
        <w:t xml:space="preserve">   0.8000ns       1.8150V             2.8570V             0.8629V</w:t>
      </w:r>
    </w:p>
    <w:p w:rsidR="00F5423D" w:rsidRPr="009442D7" w:rsidRDefault="00F5423D" w:rsidP="00F5423D">
      <w:pPr>
        <w:pStyle w:val="Exampletext"/>
      </w:pPr>
      <w:r w:rsidRPr="009442D7">
        <w:t xml:space="preserve">   1.0000ns       1.1697V             2.3270V             0.5364V</w:t>
      </w:r>
    </w:p>
    <w:p w:rsidR="00F5423D" w:rsidRPr="009442D7" w:rsidRDefault="00F5423D" w:rsidP="00F5423D">
      <w:pPr>
        <w:pStyle w:val="Exampletext"/>
      </w:pPr>
      <w:r w:rsidRPr="009442D7">
        <w:t xml:space="preserve">   1.2000ns       0.7539V             1.8470V             0.4524V</w:t>
      </w:r>
    </w:p>
    <w:p w:rsidR="00F5423D" w:rsidRPr="009442D7" w:rsidRDefault="00F5423D" w:rsidP="00F5423D">
      <w:pPr>
        <w:pStyle w:val="Exampletext"/>
      </w:pPr>
      <w:r w:rsidRPr="009442D7">
        <w:t xml:space="preserve">   1.4000ns       0.5905V             1.5430V             0.4368V</w:t>
      </w:r>
    </w:p>
    <w:p w:rsidR="00F5423D" w:rsidRPr="009442D7" w:rsidRDefault="00F5423D" w:rsidP="00F5423D">
      <w:pPr>
        <w:pStyle w:val="Exampletext"/>
      </w:pPr>
      <w:r w:rsidRPr="009442D7">
        <w:t xml:space="preserve">   1.6000ns       0.4923V             1.2290V             0.4266V</w:t>
      </w:r>
    </w:p>
    <w:p w:rsidR="00F5423D" w:rsidRPr="005F1462" w:rsidRDefault="00F5423D" w:rsidP="00F5423D">
      <w:pPr>
        <w:pStyle w:val="Exampletext"/>
        <w:rPr>
          <w:lang w:val="fr-FR"/>
        </w:rPr>
      </w:pPr>
      <w:r w:rsidRPr="009442D7">
        <w:t xml:space="preserve">   </w:t>
      </w:r>
      <w:r w:rsidRPr="005F1462">
        <w:rPr>
          <w:lang w:val="fr-FR"/>
        </w:rPr>
        <w:t>1.8000ns       0.4639V             0.9906V             0.4207V</w:t>
      </w:r>
    </w:p>
    <w:p w:rsidR="00F5423D" w:rsidRPr="005F1462" w:rsidRDefault="00F5423D" w:rsidP="00F5423D">
      <w:pPr>
        <w:pStyle w:val="Exampletext"/>
        <w:rPr>
          <w:lang w:val="fr-FR"/>
        </w:rPr>
      </w:pPr>
      <w:r w:rsidRPr="005F1462">
        <w:rPr>
          <w:lang w:val="fr-FR"/>
        </w:rPr>
        <w:t xml:space="preserve">   2.0000ns       0.4489V             0.8349V             0.4169V</w:t>
      </w:r>
    </w:p>
    <w:p w:rsidR="00F5423D" w:rsidRPr="009442D7" w:rsidRDefault="00F5423D" w:rsidP="00F5423D">
      <w:pPr>
        <w:pStyle w:val="Exampletext"/>
        <w:rPr>
          <w:lang w:val="fr-FR"/>
        </w:rPr>
      </w:pPr>
      <w:r w:rsidRPr="009442D7">
        <w:rPr>
          <w:lang w:val="fr-FR"/>
        </w:rPr>
        <w:t>| ...</w:t>
      </w:r>
    </w:p>
    <w:p w:rsidR="00F5423D" w:rsidRPr="00F51A5F" w:rsidRDefault="00F5423D" w:rsidP="00F5423D">
      <w:pPr>
        <w:pStyle w:val="Exampletext"/>
      </w:pPr>
      <w:r w:rsidRPr="009442D7">
        <w:rPr>
          <w:lang w:val="fr-FR"/>
        </w:rPr>
        <w:t xml:space="preserve">  </w:t>
      </w:r>
      <w:r w:rsidRPr="00F51A5F">
        <w:t>10.0000ns       0.3950V             0.4935V             0.3841V</w:t>
      </w:r>
    </w:p>
    <w:p w:rsidR="00F5423D" w:rsidRDefault="00F5423D" w:rsidP="00F5423D"/>
    <w:p w:rsidR="00F5423D" w:rsidRPr="00F51A5F" w:rsidRDefault="00F5423D" w:rsidP="00F5423D"/>
    <w:p w:rsidR="00F5423D" w:rsidRPr="00F51A5F" w:rsidRDefault="00F5423D" w:rsidP="00146B01">
      <w:pPr>
        <w:pStyle w:val="KeywordDescriptions"/>
      </w:pPr>
      <w:r w:rsidRPr="001E7A31">
        <w:rPr>
          <w:i/>
        </w:rPr>
        <w:t>Keyword:</w:t>
      </w:r>
      <w:r w:rsidRPr="001E7A31">
        <w:rPr>
          <w:i/>
        </w:rPr>
        <w:tab/>
      </w:r>
      <w:r w:rsidRPr="00955FC1">
        <w:rPr>
          <w:b/>
          <w:rPrChange w:id="3604" w:author="Michael Mirmak" w:date="2012-03-07T10:08:00Z">
            <w:rPr/>
          </w:rPrChange>
        </w:rPr>
        <w:t>[Test Load]</w:t>
      </w:r>
    </w:p>
    <w:p w:rsidR="00F5423D" w:rsidRPr="00F51A5F" w:rsidRDefault="00F5423D" w:rsidP="00146B01">
      <w:pPr>
        <w:pStyle w:val="KeywordDescriptions"/>
      </w:pPr>
      <w:del w:id="3605" w:author="Michael Mirmak" w:date="2012-03-07T09:14:00Z">
        <w:r w:rsidRPr="001E7A31" w:rsidDel="008A57D9">
          <w:delText>Required:</w:delText>
        </w:r>
      </w:del>
      <w:ins w:id="3606" w:author="Michael Mirmak" w:date="2012-03-07T09:14:00Z">
        <w:r w:rsidR="008A57D9" w:rsidRPr="008A57D9">
          <w:rPr>
            <w:i/>
          </w:rPr>
          <w:t>Required:</w:t>
        </w:r>
      </w:ins>
      <w:r w:rsidRPr="001E7A31">
        <w:tab/>
      </w:r>
      <w:r w:rsidRPr="00F51A5F">
        <w:t>No</w:t>
      </w:r>
    </w:p>
    <w:p w:rsidR="00F5423D" w:rsidRPr="00F51A5F" w:rsidRDefault="00F5423D" w:rsidP="00146B01">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rsidP="00961B8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rsidP="00F96526">
      <w:pPr>
        <w:pStyle w:val="KeywordDescriptions"/>
      </w:pPr>
      <w:r w:rsidRPr="001E7A31">
        <w:rPr>
          <w:i/>
        </w:rPr>
        <w:t>Usage Rules:</w:t>
      </w:r>
      <w:r>
        <w:tab/>
      </w:r>
      <w:r w:rsidRPr="00F51A5F">
        <w:t xml:space="preserve">The Test_load_type subparameter is required, and its value must be either </w:t>
      </w:r>
      <w:del w:id="3607" w:author="Michael Mirmak" w:date="2012-03-21T04:48:00Z">
        <w:r w:rsidDel="00CF4B6D">
          <w:delText>'</w:delText>
        </w:r>
      </w:del>
      <w:ins w:id="3608" w:author="Michael Mirmak" w:date="2012-03-21T04:48:00Z">
        <w:r w:rsidR="00CF4B6D">
          <w:t>“</w:t>
        </w:r>
      </w:ins>
      <w:r w:rsidRPr="00F51A5F">
        <w:t>Single_ended</w:t>
      </w:r>
      <w:del w:id="3609" w:author="Michael Mirmak" w:date="2012-03-21T04:48:00Z">
        <w:r w:rsidDel="00CF4B6D">
          <w:delText>'</w:delText>
        </w:r>
      </w:del>
      <w:ins w:id="3610" w:author="Michael Mirmak" w:date="2012-03-21T04:48:00Z">
        <w:r w:rsidR="00CF4B6D">
          <w:t>”</w:t>
        </w:r>
      </w:ins>
      <w:r w:rsidRPr="00F51A5F">
        <w:t xml:space="preserve"> or </w:t>
      </w:r>
      <w:del w:id="3611" w:author="Michael Mirmak" w:date="2012-03-21T04:48:00Z">
        <w:r w:rsidDel="00CF4B6D">
          <w:delText>'</w:delText>
        </w:r>
      </w:del>
      <w:ins w:id="3612" w:author="Michael Mirmak" w:date="2012-03-21T04:48:00Z">
        <w:r w:rsidR="00CF4B6D">
          <w:t>“</w:t>
        </w:r>
      </w:ins>
      <w:r w:rsidRPr="00F51A5F">
        <w:t>Differential.</w:t>
      </w:r>
      <w:del w:id="3613" w:author="Michael Mirmak" w:date="2012-03-21T04:48:00Z">
        <w:r w:rsidDel="00CF4B6D">
          <w:delText>'</w:delText>
        </w:r>
      </w:del>
      <w:ins w:id="3614" w:author="Michael Mirmak" w:date="2012-03-21T04:48:00Z">
        <w:r w:rsidR="00CF4B6D">
          <w:t>”</w:t>
        </w:r>
      </w:ins>
    </w:p>
    <w:p w:rsidR="00F5423D" w:rsidRPr="00F51A5F" w:rsidRDefault="00F5423D" w:rsidP="00722E1A">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6833">
        <w:t>Figure 30</w:t>
      </w:r>
      <w:r w:rsidR="00334508">
        <w:fldChar w:fldCharType="end"/>
      </w:r>
      <w:r w:rsidR="00746108">
        <w:t xml:space="preserve"> </w:t>
      </w:r>
      <w:r w:rsidRPr="00F51A5F">
        <w:t>describes the single_ended test load.</w:t>
      </w:r>
    </w:p>
    <w:p w:rsidR="00F5423D" w:rsidRDefault="00F5423D" w:rsidP="00722E1A">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Change w:id="3615" w:author="Michael Mirmak" w:date="2012-03-07T10:22:00Z">
          <w:pPr>
            <w:pStyle w:val="KeywordDescriptions"/>
          </w:pPr>
        </w:pPrChange>
      </w:pPr>
      <w:r>
        <w:object w:dxaOrig="7491" w:dyaOrig="4074">
          <v:shape id="_x0000_i1054" type="#_x0000_t75" style="width:373pt;height:203pt" o:ole="">
            <v:imagedata r:id="rId67" o:title=""/>
          </v:shape>
          <o:OLEObject Type="Embed" ProgID="Visio.Drawing.11" ShapeID="_x0000_i1054" DrawAspect="Content" ObjectID="_1393832017" r:id="rId68"/>
        </w:object>
      </w:r>
    </w:p>
    <w:p w:rsidR="0007545A" w:rsidRDefault="00F5423D">
      <w:pPr>
        <w:pStyle w:val="Figurecaption"/>
      </w:pPr>
      <w:r>
        <w:t xml:space="preserve"> </w:t>
      </w:r>
      <w:bookmarkStart w:id="3616" w:name="_Ref315185890"/>
      <w:r>
        <w:t>- [Test Load] Elements and Placement</w:t>
      </w:r>
      <w:bookmarkEnd w:id="3616"/>
    </w:p>
    <w:p w:rsidR="00F5423D" w:rsidRPr="00F51A5F" w:rsidRDefault="00F5423D" w:rsidP="00146B0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146B0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rsidP="00961B8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rsidP="00F96526">
      <w:pPr>
        <w:pStyle w:val="KeywordDescriptions"/>
      </w:pPr>
      <w:r w:rsidRPr="00F51A5F">
        <w:t>Receiver_model is optional and indicates which, if any, receiver is connected to the far end node. If not used, the network defaults to no receiver.</w:t>
      </w:r>
    </w:p>
    <w:p w:rsidR="00F5423D" w:rsidRPr="00F51A5F" w:rsidRDefault="00F5423D" w:rsidP="00722E1A">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rsidP="00722E1A">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F5423D" w:rsidP="00722E1A">
      <w:pPr>
        <w:pStyle w:val="KeywordDescriptions"/>
      </w:pPr>
      <w:del w:id="3617" w:author="Michael Mirmak" w:date="2012-03-21T18:55:00Z">
        <w:r w:rsidRPr="00DF0D2F" w:rsidDel="00B95248">
          <w:delText>Example:</w:delText>
        </w:r>
      </w:del>
      <w:ins w:id="3618" w:author="Michael Mirmak" w:date="2012-03-21T18:55:00Z">
        <w:r w:rsidR="00B95248" w:rsidRPr="00B95248">
          <w:rPr>
            <w:i/>
          </w:rPr>
          <w:t>Example:</w:t>
        </w:r>
      </w:ins>
    </w:p>
    <w:p w:rsidR="00F5423D" w:rsidRPr="00F51A5F" w:rsidRDefault="00F5423D" w:rsidP="00F5423D">
      <w:pPr>
        <w:pStyle w:val="Exampletext"/>
      </w:pPr>
      <w:r w:rsidRPr="00F51A5F">
        <w:t>[Test Load] Load1</w:t>
      </w:r>
    </w:p>
    <w:p w:rsidR="00F5423D" w:rsidRPr="00F51A5F" w:rsidRDefault="00F5423D" w:rsidP="00F5423D">
      <w:pPr>
        <w:pStyle w:val="Exampletext"/>
      </w:pPr>
      <w:r w:rsidRPr="00F51A5F">
        <w:t>Test_load_type Single_ended</w:t>
      </w:r>
    </w:p>
    <w:p w:rsidR="00F5423D" w:rsidRPr="00F51A5F" w:rsidRDefault="00F5423D" w:rsidP="00F5423D">
      <w:pPr>
        <w:pStyle w:val="Exampletext"/>
      </w:pPr>
      <w:r w:rsidRPr="00F51A5F">
        <w:t>C1_near     = 1p</w:t>
      </w:r>
    </w:p>
    <w:p w:rsidR="00F5423D" w:rsidRPr="00F51A5F" w:rsidRDefault="00F5423D" w:rsidP="00F5423D">
      <w:pPr>
        <w:pStyle w:val="Exampletext"/>
      </w:pPr>
      <w:r w:rsidRPr="00F51A5F">
        <w:t>Rs_near     = 10</w:t>
      </w:r>
    </w:p>
    <w:p w:rsidR="00F5423D" w:rsidRPr="00F51A5F" w:rsidRDefault="00F5423D" w:rsidP="00F5423D">
      <w:pPr>
        <w:pStyle w:val="Exampletext"/>
      </w:pPr>
      <w:r w:rsidRPr="00F51A5F">
        <w:t>Ls_near     = 1n</w:t>
      </w:r>
    </w:p>
    <w:p w:rsidR="00F5423D" w:rsidRPr="00F51A5F" w:rsidRDefault="00F5423D" w:rsidP="00F5423D">
      <w:pPr>
        <w:pStyle w:val="Exampletext"/>
      </w:pPr>
      <w:r w:rsidRPr="00F51A5F">
        <w:t>C2_near     = 1p</w:t>
      </w:r>
    </w:p>
    <w:p w:rsidR="00F5423D" w:rsidRPr="00F51A5F" w:rsidRDefault="00F5423D" w:rsidP="00F5423D">
      <w:pPr>
        <w:pStyle w:val="Exampletext"/>
      </w:pPr>
      <w:r w:rsidRPr="00F51A5F">
        <w:t>Rp1_near    = 100</w:t>
      </w:r>
    </w:p>
    <w:p w:rsidR="00F5423D" w:rsidRPr="00F51A5F" w:rsidRDefault="00F5423D" w:rsidP="00F5423D">
      <w:pPr>
        <w:pStyle w:val="Exampletext"/>
      </w:pPr>
      <w:r w:rsidRPr="00F51A5F">
        <w:t>Rp2_near    = 100</w:t>
      </w:r>
    </w:p>
    <w:p w:rsidR="00F5423D" w:rsidRPr="00F51A5F" w:rsidRDefault="00F5423D" w:rsidP="00F5423D">
      <w:pPr>
        <w:pStyle w:val="Exampletext"/>
      </w:pPr>
      <w:r w:rsidRPr="00F51A5F">
        <w:t>Td          = 1ns</w:t>
      </w:r>
    </w:p>
    <w:p w:rsidR="00F5423D" w:rsidRPr="00F51A5F" w:rsidRDefault="00F5423D" w:rsidP="00F5423D">
      <w:pPr>
        <w:pStyle w:val="Exampletext"/>
      </w:pPr>
      <w:r w:rsidRPr="00F51A5F">
        <w:t>Zo          = 50</w:t>
      </w:r>
    </w:p>
    <w:p w:rsidR="00F5423D" w:rsidRPr="00F51A5F" w:rsidRDefault="00F5423D" w:rsidP="00F5423D">
      <w:pPr>
        <w:pStyle w:val="Exampletext"/>
      </w:pPr>
      <w:r w:rsidRPr="00F51A5F">
        <w:t>Rp1_far     = 100</w:t>
      </w:r>
    </w:p>
    <w:p w:rsidR="00F5423D" w:rsidRPr="00F51A5F" w:rsidRDefault="00F5423D" w:rsidP="00F5423D">
      <w:pPr>
        <w:pStyle w:val="Exampletext"/>
      </w:pPr>
      <w:r w:rsidRPr="00F51A5F">
        <w:t>Rp2_far     = 100</w:t>
      </w:r>
    </w:p>
    <w:p w:rsidR="00F5423D" w:rsidRPr="00F51A5F" w:rsidRDefault="00F5423D" w:rsidP="00F5423D">
      <w:pPr>
        <w:pStyle w:val="Exampletext"/>
      </w:pPr>
      <w:r w:rsidRPr="00F51A5F">
        <w:t>C2_far      = 1p</w:t>
      </w:r>
    </w:p>
    <w:p w:rsidR="00F5423D" w:rsidRPr="00F51A5F" w:rsidRDefault="00F5423D" w:rsidP="00F5423D">
      <w:pPr>
        <w:pStyle w:val="Exampletext"/>
      </w:pPr>
      <w:r w:rsidRPr="00F51A5F">
        <w:t>Ls_far      = 1n</w:t>
      </w:r>
    </w:p>
    <w:p w:rsidR="00F5423D" w:rsidRPr="00F51A5F" w:rsidRDefault="00F5423D" w:rsidP="00F5423D">
      <w:pPr>
        <w:pStyle w:val="Exampletext"/>
      </w:pPr>
      <w:r w:rsidRPr="00F51A5F">
        <w:t>Rs_far      = 10</w:t>
      </w:r>
    </w:p>
    <w:p w:rsidR="00F5423D" w:rsidRPr="00F51A5F" w:rsidRDefault="00F5423D" w:rsidP="00F5423D">
      <w:pPr>
        <w:pStyle w:val="Exampletext"/>
      </w:pPr>
      <w:r w:rsidRPr="00F51A5F">
        <w:t>C1_far      = 1p</w:t>
      </w:r>
    </w:p>
    <w:p w:rsidR="00F5423D" w:rsidRPr="00F51A5F" w:rsidRDefault="00F5423D" w:rsidP="00F5423D">
      <w:pPr>
        <w:pStyle w:val="Exampletext"/>
      </w:pPr>
      <w:r w:rsidRPr="00F51A5F">
        <w:t>R_diff_far  = 100</w:t>
      </w:r>
    </w:p>
    <w:p w:rsidR="00F5423D" w:rsidRPr="00F51A5F" w:rsidRDefault="00F5423D" w:rsidP="00F5423D">
      <w:pPr>
        <w:pStyle w:val="Exampletext"/>
      </w:pPr>
      <w:r w:rsidRPr="00F51A5F">
        <w:t>Receiver_model Input1</w:t>
      </w:r>
    </w:p>
    <w:p w:rsidR="00F5423D" w:rsidRPr="00F51A5F" w:rsidRDefault="00F5423D" w:rsidP="00F5423D">
      <w:pPr>
        <w:pStyle w:val="Exampletext"/>
      </w:pPr>
      <w:r w:rsidRPr="00F51A5F">
        <w:t>| variable      typ             min             max</w:t>
      </w:r>
    </w:p>
    <w:p w:rsidR="00F5423D" w:rsidRPr="00F51A5F" w:rsidRDefault="00F5423D" w:rsidP="00F5423D">
      <w:pPr>
        <w:pStyle w:val="Exampletext"/>
      </w:pPr>
      <w:r w:rsidRPr="00F51A5F">
        <w:t>|</w:t>
      </w:r>
    </w:p>
    <w:p w:rsidR="00F5423D" w:rsidRPr="00F51A5F" w:rsidRDefault="00F5423D" w:rsidP="00F5423D">
      <w:pPr>
        <w:pStyle w:val="Exampletext"/>
      </w:pPr>
      <w:r w:rsidRPr="00F51A5F">
        <w:t>V_term1          1.5             1.4             1.6</w:t>
      </w:r>
    </w:p>
    <w:p w:rsidR="00F5423D" w:rsidRPr="00F51A5F" w:rsidRDefault="00F5423D" w:rsidP="00F5423D">
      <w:pPr>
        <w:pStyle w:val="Exampletext"/>
      </w:pPr>
      <w:r w:rsidRPr="00F51A5F">
        <w:t>V_term2          0.0             0.0             0.0</w:t>
      </w:r>
    </w:p>
    <w:p w:rsidR="00F5423D" w:rsidRPr="00F51A5F" w:rsidRDefault="00F5423D" w:rsidP="00F5423D">
      <w:pPr>
        <w:pStyle w:val="Exampletext"/>
      </w:pPr>
      <w:r w:rsidRPr="00F51A5F">
        <w:t>|</w:t>
      </w:r>
    </w:p>
    <w:p w:rsidR="00F5423D" w:rsidRPr="00F51A5F" w:rsidRDefault="00F5423D" w:rsidP="00F5423D">
      <w:pPr>
        <w:pStyle w:val="Exampletext"/>
      </w:pPr>
      <w:r w:rsidRPr="00F51A5F">
        <w:t>| Example of a transmission line and receiver test load</w:t>
      </w:r>
    </w:p>
    <w:p w:rsidR="00F5423D" w:rsidRPr="00F51A5F" w:rsidRDefault="00F5423D" w:rsidP="00F5423D">
      <w:pPr>
        <w:pStyle w:val="Exampletext"/>
      </w:pPr>
      <w:r w:rsidRPr="00F51A5F">
        <w:t>|</w:t>
      </w:r>
    </w:p>
    <w:p w:rsidR="00F5423D" w:rsidRPr="00F51A5F" w:rsidRDefault="00F5423D" w:rsidP="00F5423D">
      <w:pPr>
        <w:pStyle w:val="Exampletext"/>
      </w:pPr>
      <w:r w:rsidRPr="00F51A5F">
        <w:t>[Test Load] Tline_rcv</w:t>
      </w:r>
    </w:p>
    <w:p w:rsidR="00F5423D" w:rsidRPr="00F51A5F" w:rsidRDefault="00F5423D" w:rsidP="00F5423D">
      <w:pPr>
        <w:pStyle w:val="Exampletext"/>
      </w:pPr>
      <w:r w:rsidRPr="00F51A5F">
        <w:t>Td          = 1n</w:t>
      </w:r>
    </w:p>
    <w:p w:rsidR="00F5423D" w:rsidRPr="00F51A5F" w:rsidRDefault="00F5423D" w:rsidP="00F5423D">
      <w:pPr>
        <w:pStyle w:val="Exampletext"/>
      </w:pPr>
      <w:r w:rsidRPr="00F51A5F">
        <w:t>Zo          = 50</w:t>
      </w:r>
    </w:p>
    <w:p w:rsidR="00F5423D" w:rsidRPr="00F51A5F" w:rsidRDefault="00F5423D" w:rsidP="00F5423D">
      <w:pPr>
        <w:pStyle w:val="Exampletext"/>
      </w:pPr>
      <w:r w:rsidRPr="00F51A5F">
        <w:t>Receiver_model Input1</w:t>
      </w:r>
    </w:p>
    <w:p w:rsidR="00F5423D" w:rsidRPr="00F51A5F" w:rsidRDefault="00F5423D" w:rsidP="00F51A5F">
      <w:pPr>
        <w:pStyle w:val="PlainText"/>
      </w:pPr>
    </w:p>
    <w:p w:rsidR="005C6D45" w:rsidRDefault="00605D1A" w:rsidP="00C73C4E">
      <w:pPr>
        <w:pStyle w:val="Heading1"/>
      </w:pPr>
      <w:bookmarkStart w:id="3619" w:name="_Ref300060594"/>
      <w:bookmarkStart w:id="3620" w:name="_Toc320066652"/>
      <w:r w:rsidRPr="002B59B1">
        <w:lastRenderedPageBreak/>
        <w:t>Package Modeling</w:t>
      </w:r>
      <w:bookmarkEnd w:id="3619"/>
      <w:bookmarkEnd w:id="3620"/>
    </w:p>
    <w:p w:rsidR="005F1462" w:rsidRPr="00F51A5F" w:rsidRDefault="005F1462" w:rsidP="00146B01">
      <w:pPr>
        <w:pStyle w:val="BodyText"/>
      </w:pPr>
      <w:r w:rsidRPr="00F51A5F">
        <w:t>The [Package Model] keyword is optional.  If more than the default RLC package model is desired, use the [Define Package Model] keyword.</w:t>
      </w:r>
    </w:p>
    <w:p w:rsidR="005F1462" w:rsidRPr="00F51A5F" w:rsidRDefault="005F1462" w:rsidP="00146B01">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334508">
        <w:rPr>
          <w:highlight w:val="yellow"/>
        </w:rPr>
        <w:fldChar w:fldCharType="begin"/>
      </w:r>
      <w:r w:rsidR="00393AD8">
        <w:instrText xml:space="preserve"> REF _Ref316808790 \r \h </w:instrText>
      </w:r>
      <w:r w:rsidR="00334508">
        <w:rPr>
          <w:highlight w:val="yellow"/>
        </w:rPr>
      </w:r>
      <w:r w:rsidR="00334508">
        <w:rPr>
          <w:highlight w:val="yellow"/>
        </w:rPr>
        <w:fldChar w:fldCharType="separate"/>
      </w:r>
      <w:r w:rsidR="00D86833">
        <w:t>Table 15</w:t>
      </w:r>
      <w:r w:rsidR="00334508">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046BDF">
      <w:pPr>
        <w:pStyle w:val="TableCaption"/>
        <w:rPr>
          <w:ins w:id="3621" w:author="Michael Mirmak" w:date="2012-03-21T04:03:00Z"/>
        </w:rPr>
        <w:pPrChange w:id="3622" w:author="Michael Mirmak" w:date="2012-03-21T04:03:00Z">
          <w:pPr/>
        </w:pPrChange>
      </w:pPr>
      <w:ins w:id="3623" w:author="Michael Mirmak" w:date="2012-03-21T04:03:00Z">
        <w:r>
          <w:t xml:space="preserve">Table </w:t>
        </w:r>
        <w:r>
          <w:fldChar w:fldCharType="begin"/>
        </w:r>
        <w:r>
          <w:instrText xml:space="preserve"> SEQ Table \* ARABIC </w:instrText>
        </w:r>
      </w:ins>
      <w:r>
        <w:fldChar w:fldCharType="separate"/>
      </w:r>
      <w:ins w:id="3624" w:author="Michael Mirmak" w:date="2012-03-21T04:08:00Z">
        <w:r w:rsidR="00FD71B1">
          <w:rPr>
            <w:noProof/>
          </w:rPr>
          <w:t>15</w:t>
        </w:r>
      </w:ins>
      <w:ins w:id="3625" w:author="Michael Mirmak" w:date="2012-03-21T04:03:00Z">
        <w:r>
          <w:fldChar w:fldCharType="end"/>
        </w:r>
        <w:r>
          <w:t xml:space="preserve"> – Package Modeling Keyword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Del="00046BDF" w:rsidTr="00E6675E">
        <w:trPr>
          <w:cantSplit/>
          <w:tblHeader/>
          <w:del w:id="3626" w:author="Michael Mirmak" w:date="2012-03-21T04:03:00Z"/>
        </w:trPr>
        <w:tc>
          <w:tcPr>
            <w:tcW w:w="9806" w:type="dxa"/>
            <w:gridSpan w:val="2"/>
            <w:tcBorders>
              <w:top w:val="nil"/>
              <w:left w:val="nil"/>
              <w:bottom w:val="single" w:sz="4" w:space="0" w:color="auto"/>
              <w:right w:val="nil"/>
            </w:tcBorders>
          </w:tcPr>
          <w:p w:rsidR="00DB4113" w:rsidRPr="00DB4113" w:rsidDel="00046BDF" w:rsidRDefault="00316815">
            <w:pPr>
              <w:rPr>
                <w:del w:id="3627" w:author="Michael Mirmak" w:date="2012-03-21T04:03:00Z"/>
              </w:rPr>
            </w:pPr>
            <w:bookmarkStart w:id="3628" w:name="_Ref316808790"/>
            <w:del w:id="3629" w:author="Michael Mirmak" w:date="2012-03-21T04:03:00Z">
              <w:r w:rsidDel="00046BDF">
                <w:delText>Package Modeling Keywords</w:delText>
              </w:r>
              <w:bookmarkEnd w:id="3628"/>
            </w:del>
          </w:p>
        </w:tc>
      </w:tr>
      <w:tr w:rsidR="00DB4113" w:rsidRPr="00DB4113" w:rsidTr="00E6675E">
        <w:trPr>
          <w:cantSplit/>
          <w:tblHeader/>
        </w:trPr>
        <w:tc>
          <w:tcPr>
            <w:tcW w:w="4525" w:type="dxa"/>
            <w:tcBorders>
              <w:top w:val="single" w:sz="4" w:space="0" w:color="auto"/>
            </w:tcBorders>
          </w:tcPr>
          <w:p w:rsidR="00DB4113" w:rsidRPr="00DB4113" w:rsidRDefault="00DB4113" w:rsidP="004A4568">
            <w:pPr>
              <w:jc w:val="center"/>
              <w:rPr>
                <w:b/>
              </w:rPr>
            </w:pPr>
            <w:r w:rsidRPr="00DB4113">
              <w:rPr>
                <w:b/>
              </w:rPr>
              <w:t>Keyword</w:t>
            </w:r>
          </w:p>
        </w:tc>
        <w:tc>
          <w:tcPr>
            <w:tcW w:w="5281" w:type="dxa"/>
            <w:tcBorders>
              <w:top w:val="single" w:sz="4" w:space="0" w:color="auto"/>
            </w:tcBorders>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Note 2  Either the [Number Of Sections] or the [Model Data]/[End Model Data] keywords are required.  Note that [Number of Sections] and the [Model Data]/[End Model Data] keywords are mutually exclusive.</w:t>
            </w:r>
          </w:p>
          <w:p w:rsidR="00DB4113" w:rsidRPr="00DB4113" w:rsidRDefault="00DB4113" w:rsidP="00DB4113">
            <w:pPr>
              <w:ind w:left="810" w:hanging="810"/>
            </w:pPr>
            <w:r w:rsidRPr="00DB4113">
              <w:t>Note 3  Required when the [Define Package Model] keyword is used and the [Number Of Sections] keyword is not used.</w:t>
            </w:r>
          </w:p>
        </w:tc>
      </w:tr>
    </w:tbl>
    <w:p w:rsidR="005F1462" w:rsidRPr="00F51A5F" w:rsidRDefault="005F1462" w:rsidP="00F51A5F">
      <w:pPr>
        <w:pStyle w:val="PlainText"/>
      </w:pPr>
    </w:p>
    <w:p w:rsidR="00E417FF" w:rsidRDefault="005F1462" w:rsidP="00146B01">
      <w:pPr>
        <w:pStyle w:val="BodyText"/>
      </w:pPr>
      <w:r w:rsidRPr="00F51A5F">
        <w:lastRenderedPageBreak/>
        <w:t xml:space="preserve">When package model definitions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146B01">
      <w:pPr>
        <w:pStyle w:val="BodyText"/>
      </w:pPr>
      <w:r w:rsidRPr="00F51A5F">
        <w:t>Usage Rules for the .Pkg File:</w:t>
      </w:r>
    </w:p>
    <w:p w:rsidR="005F1462" w:rsidRPr="00F51A5F" w:rsidRDefault="005F1462" w:rsidP="00961B8D">
      <w:pPr>
        <w:pStyle w:val="BodyText"/>
      </w:pPr>
      <w:r w:rsidRPr="00F51A5F">
        <w:t>Package models are stored in a file whose name looks like:</w:t>
      </w:r>
    </w:p>
    <w:p w:rsidR="005F1462" w:rsidRPr="00F51A5F" w:rsidRDefault="005F1462" w:rsidP="006B266E">
      <w:pPr>
        <w:pStyle w:val="ListContinue"/>
      </w:pPr>
      <w:r w:rsidRPr="00F51A5F">
        <w:t>&lt;filename&gt;.pkg.</w:t>
      </w:r>
    </w:p>
    <w:p w:rsidR="005F1462" w:rsidRPr="00F51A5F" w:rsidRDefault="005F1462" w:rsidP="00146B01">
      <w:pPr>
        <w:pStyle w:val="BodyText"/>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del w:id="3630" w:author="Michael Mirmak" w:date="2012-03-21T04:48:00Z">
        <w:r w:rsidR="006659CF" w:rsidDel="00CF4B6D">
          <w:delText>'</w:delText>
        </w:r>
      </w:del>
      <w:ins w:id="3631" w:author="Michael Mirmak" w:date="2012-03-21T04:48:00Z">
        <w:r w:rsidR="00CF4B6D">
          <w:t>“</w:t>
        </w:r>
      </w:ins>
      <w:r w:rsidRPr="00F51A5F">
        <w:t>.pkg</w:t>
      </w:r>
      <w:del w:id="3632" w:author="Michael Mirmak" w:date="2012-03-21T04:48:00Z">
        <w:r w:rsidR="006659CF" w:rsidDel="00CF4B6D">
          <w:delText>'</w:delText>
        </w:r>
      </w:del>
      <w:ins w:id="3633" w:author="Michael Mirmak" w:date="2012-03-21T04:48:00Z">
        <w:r w:rsidR="00CF4B6D">
          <w:t>”</w:t>
        </w:r>
      </w:ins>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146B01">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8D7BE5">
      <w:pPr>
        <w:pStyle w:val="KeywordDescriptions"/>
      </w:pPr>
      <w:bookmarkStart w:id="3634" w:name="_Toc203975903"/>
      <w:bookmarkStart w:id="3635" w:name="_Toc203976324"/>
      <w:bookmarkStart w:id="3636" w:name="_Toc203976462"/>
      <w:r w:rsidRPr="00A40A1E">
        <w:rPr>
          <w:i/>
        </w:rPr>
        <w:t>Keyword:</w:t>
      </w:r>
      <w:r w:rsidR="00A40A1E" w:rsidRPr="00A40A1E">
        <w:rPr>
          <w:i/>
        </w:rPr>
        <w:tab/>
      </w:r>
      <w:r w:rsidRPr="00955FC1">
        <w:rPr>
          <w:b/>
          <w:rPrChange w:id="3637" w:author="Michael Mirmak" w:date="2012-03-07T10:08:00Z">
            <w:rPr/>
          </w:rPrChange>
        </w:rPr>
        <w:t>[Define Package Model]</w:t>
      </w:r>
      <w:bookmarkEnd w:id="3634"/>
      <w:bookmarkEnd w:id="3635"/>
      <w:bookmarkEnd w:id="3636"/>
    </w:p>
    <w:p w:rsidR="005F1462" w:rsidRPr="00F51A5F" w:rsidRDefault="005F1462" w:rsidP="00146B01">
      <w:pPr>
        <w:pStyle w:val="KeywordDescriptions"/>
      </w:pPr>
      <w:del w:id="3638" w:author="Michael Mirmak" w:date="2012-03-07T09:14:00Z">
        <w:r w:rsidRPr="00A40A1E" w:rsidDel="008A57D9">
          <w:delText>Required:</w:delText>
        </w:r>
      </w:del>
      <w:ins w:id="3639" w:author="Michael Mirmak" w:date="2012-03-07T09:14:00Z">
        <w:r w:rsidR="008A57D9" w:rsidRPr="008A57D9">
          <w:rPr>
            <w:i/>
          </w:rPr>
          <w:t>Required:</w:t>
        </w:r>
      </w:ins>
      <w:r w:rsidR="00A40A1E" w:rsidRPr="00A40A1E">
        <w:tab/>
      </w:r>
      <w:r w:rsidRPr="00F51A5F">
        <w:t>Yes</w:t>
      </w:r>
    </w:p>
    <w:p w:rsidR="005F1462" w:rsidRPr="00F51A5F" w:rsidRDefault="005F1462" w:rsidP="00146B01">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961B8D">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F96526">
      <w:pPr>
        <w:pStyle w:val="KeywordDescriptions"/>
      </w:pPr>
      <w:del w:id="3640" w:author="Michael Mirmak" w:date="2012-03-21T18:55:00Z">
        <w:r w:rsidRPr="00A40A1E" w:rsidDel="00B95248">
          <w:delText>Example:</w:delText>
        </w:r>
      </w:del>
      <w:ins w:id="3641" w:author="Michael Mirmak" w:date="2012-03-21T18:55:00Z">
        <w:r w:rsidR="00B95248" w:rsidRPr="00B95248">
          <w:rPr>
            <w:i/>
          </w:rPr>
          <w:t>Example:</w:t>
        </w:r>
      </w:ins>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146B01">
      <w:pPr>
        <w:pStyle w:val="KeywordDescriptions"/>
      </w:pPr>
      <w:bookmarkStart w:id="3642" w:name="_Toc203975904"/>
      <w:bookmarkStart w:id="3643" w:name="_Toc203976325"/>
      <w:bookmarkStart w:id="3644" w:name="_Toc203976463"/>
      <w:r w:rsidRPr="000F041A">
        <w:rPr>
          <w:i/>
        </w:rPr>
        <w:t>Keyword:</w:t>
      </w:r>
      <w:r w:rsidR="000F041A" w:rsidRPr="000F041A">
        <w:rPr>
          <w:i/>
        </w:rPr>
        <w:tab/>
      </w:r>
      <w:r w:rsidRPr="00955FC1">
        <w:rPr>
          <w:b/>
          <w:rPrChange w:id="3645" w:author="Michael Mirmak" w:date="2012-03-07T10:08:00Z">
            <w:rPr/>
          </w:rPrChange>
        </w:rPr>
        <w:t>[Manufacturer]</w:t>
      </w:r>
      <w:bookmarkEnd w:id="3642"/>
      <w:bookmarkEnd w:id="3643"/>
      <w:bookmarkEnd w:id="3644"/>
    </w:p>
    <w:p w:rsidR="005F1462" w:rsidRPr="00F51A5F" w:rsidRDefault="005F1462" w:rsidP="00146B01">
      <w:pPr>
        <w:pStyle w:val="KeywordDescriptions"/>
      </w:pPr>
      <w:del w:id="3646" w:author="Michael Mirmak" w:date="2012-03-07T09:14:00Z">
        <w:r w:rsidRPr="000F041A" w:rsidDel="008A57D9">
          <w:delText>Required:</w:delText>
        </w:r>
      </w:del>
      <w:ins w:id="3647" w:author="Michael Mirmak" w:date="2012-03-07T09:14:00Z">
        <w:r w:rsidR="008A57D9" w:rsidRPr="008A57D9">
          <w:rPr>
            <w:i/>
          </w:rPr>
          <w:t>Required:</w:t>
        </w:r>
      </w:ins>
      <w:r w:rsidR="000F041A" w:rsidRPr="000F041A">
        <w:tab/>
      </w:r>
      <w:r w:rsidRPr="00F51A5F">
        <w:t>Yes</w:t>
      </w:r>
    </w:p>
    <w:p w:rsidR="005F1462" w:rsidRPr="00F51A5F" w:rsidRDefault="005F1462" w:rsidP="00961B8D">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F96526">
      <w:pPr>
        <w:pStyle w:val="KeywordDescriptions"/>
      </w:pPr>
      <w:r w:rsidRPr="000F041A">
        <w:rPr>
          <w:i/>
        </w:rPr>
        <w:t>Usage Rules:</w:t>
      </w:r>
      <w:r w:rsidR="000F041A" w:rsidRPr="000F041A">
        <w:rPr>
          <w:i/>
        </w:rPr>
        <w:tab/>
      </w:r>
      <w:r w:rsidRPr="00F51A5F">
        <w:t xml:space="preserve">The length of the </w:t>
      </w:r>
      <w:del w:id="3648" w:author="Michael Mirmak" w:date="2012-03-21T04:48:00Z">
        <w:r w:rsidRPr="00F51A5F" w:rsidDel="00CF4B6D">
          <w:delText>manufacturer</w:delText>
        </w:r>
        <w:r w:rsidR="009E1532" w:rsidDel="00CF4B6D">
          <w:delText>’</w:delText>
        </w:r>
        <w:r w:rsidRPr="00F51A5F" w:rsidDel="00CF4B6D">
          <w:delText xml:space="preserve">s </w:delText>
        </w:r>
      </w:del>
      <w:ins w:id="3649" w:author="Michael Mirmak" w:date="2012-03-21T04:48:00Z">
        <w:r w:rsidR="00CF4B6D" w:rsidRPr="00F51A5F">
          <w:t>manufacturer</w:t>
        </w:r>
        <w:r w:rsidR="00CF4B6D">
          <w:t>’</w:t>
        </w:r>
        <w:r w:rsidR="00CF4B6D" w:rsidRPr="00F51A5F">
          <w:t xml:space="preserve">s </w:t>
        </w:r>
      </w:ins>
      <w:r w:rsidRPr="00F51A5F">
        <w:t>name must not exceed 40 characters (blank characters are allowed, e.g., Texas Instruments).  In addition, each manufacturer must use a consistent name in all .ibs and .pkg files.</w:t>
      </w:r>
    </w:p>
    <w:p w:rsidR="000F041A" w:rsidRPr="00A40A1E" w:rsidRDefault="000F041A" w:rsidP="00722E1A">
      <w:pPr>
        <w:pStyle w:val="KeywordDescriptions"/>
      </w:pPr>
      <w:del w:id="3650" w:author="Michael Mirmak" w:date="2012-03-21T18:55:00Z">
        <w:r w:rsidRPr="00A40A1E" w:rsidDel="00B95248">
          <w:delText>Example:</w:delText>
        </w:r>
      </w:del>
      <w:ins w:id="3651" w:author="Michael Mirmak" w:date="2012-03-21T18:55:00Z">
        <w:r w:rsidR="00B95248" w:rsidRPr="00B95248">
          <w:rPr>
            <w:i/>
          </w:rPr>
          <w:t>Example:</w:t>
        </w:r>
      </w:ins>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146B01">
      <w:pPr>
        <w:pStyle w:val="KeywordDescriptions"/>
      </w:pPr>
      <w:bookmarkStart w:id="3652" w:name="_Toc203975905"/>
      <w:bookmarkStart w:id="3653" w:name="_Toc203976326"/>
      <w:bookmarkStart w:id="3654" w:name="_Toc203976464"/>
      <w:r w:rsidRPr="00403270">
        <w:t>Keyword:</w:t>
      </w:r>
      <w:r w:rsidR="00403270" w:rsidRPr="00403270">
        <w:tab/>
      </w:r>
      <w:r w:rsidRPr="00403270">
        <w:rPr>
          <w:b/>
        </w:rPr>
        <w:t>[OEM]</w:t>
      </w:r>
      <w:bookmarkEnd w:id="3652"/>
      <w:bookmarkEnd w:id="3653"/>
      <w:bookmarkEnd w:id="3654"/>
    </w:p>
    <w:p w:rsidR="005F1462" w:rsidRPr="00F51A5F" w:rsidRDefault="005F1462" w:rsidP="00146B01">
      <w:pPr>
        <w:pStyle w:val="KeywordDescriptions"/>
      </w:pPr>
      <w:del w:id="3655" w:author="Michael Mirmak" w:date="2012-03-07T09:14:00Z">
        <w:r w:rsidRPr="00403270" w:rsidDel="008A57D9">
          <w:delText>Required:</w:delText>
        </w:r>
      </w:del>
      <w:ins w:id="3656" w:author="Michael Mirmak" w:date="2012-03-07T09:14:00Z">
        <w:r w:rsidR="008A57D9" w:rsidRPr="008A57D9">
          <w:rPr>
            <w:i/>
          </w:rPr>
          <w:t>Required:</w:t>
        </w:r>
      </w:ins>
      <w:r w:rsidR="00403270" w:rsidRPr="00403270">
        <w:tab/>
      </w:r>
      <w:r w:rsidRPr="00F51A5F">
        <w:t>Yes</w:t>
      </w:r>
    </w:p>
    <w:p w:rsidR="005F1462" w:rsidRPr="00F51A5F" w:rsidRDefault="005F1462" w:rsidP="00961B8D">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961B8D">
      <w:pPr>
        <w:pStyle w:val="KeywordDescriptions"/>
      </w:pPr>
      <w:r w:rsidRPr="00403270">
        <w:rPr>
          <w:i/>
        </w:rPr>
        <w:lastRenderedPageBreak/>
        <w:t>Usage Rules:</w:t>
      </w:r>
      <w:r w:rsidR="00403270" w:rsidRPr="00403270">
        <w:rPr>
          <w:i/>
        </w:rPr>
        <w:tab/>
      </w:r>
      <w:r w:rsidRPr="00F51A5F">
        <w:t xml:space="preserve">The length of the </w:t>
      </w:r>
      <w:del w:id="3657" w:author="Michael Mirmak" w:date="2012-03-21T04:49:00Z">
        <w:r w:rsidRPr="00F51A5F" w:rsidDel="00CF4B6D">
          <w:delText>manufacturer</w:delText>
        </w:r>
        <w:r w:rsidR="009E1532" w:rsidDel="00CF4B6D">
          <w:delText>’</w:delText>
        </w:r>
        <w:r w:rsidRPr="00F51A5F" w:rsidDel="00CF4B6D">
          <w:delText xml:space="preserve">s </w:delText>
        </w:r>
      </w:del>
      <w:ins w:id="3658" w:author="Michael Mirmak" w:date="2012-03-21T04:49:00Z">
        <w:r w:rsidR="00CF4B6D" w:rsidRPr="00F51A5F">
          <w:t>manufacturer</w:t>
        </w:r>
        <w:r w:rsidR="00CF4B6D">
          <w:t>’</w:t>
        </w:r>
        <w:r w:rsidR="00CF4B6D" w:rsidRPr="00F51A5F">
          <w:t xml:space="preserve">s </w:t>
        </w:r>
      </w:ins>
      <w:r w:rsidRPr="00F51A5F">
        <w:t>name must not exceed 40 characters (blank characters are allowed).  In addition, each manufacturer must use a consistent name in all .ibs and .pkg files.</w:t>
      </w:r>
    </w:p>
    <w:p w:rsidR="005F1462" w:rsidRPr="00F51A5F" w:rsidRDefault="005F1462" w:rsidP="00F96526">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722E1A">
      <w:pPr>
        <w:pStyle w:val="KeywordDescriptions"/>
      </w:pPr>
      <w:del w:id="3659" w:author="Michael Mirmak" w:date="2012-03-21T18:55:00Z">
        <w:r w:rsidRPr="00A40A1E" w:rsidDel="00B95248">
          <w:delText>Example:</w:delText>
        </w:r>
      </w:del>
      <w:ins w:id="3660" w:author="Michael Mirmak" w:date="2012-03-21T18:55:00Z">
        <w:r w:rsidR="00B95248" w:rsidRPr="00B95248">
          <w:rPr>
            <w:i/>
          </w:rPr>
          <w:t>Example:</w:t>
        </w:r>
      </w:ins>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146B01">
      <w:pPr>
        <w:pStyle w:val="KeywordDescriptions"/>
      </w:pPr>
      <w:bookmarkStart w:id="3661" w:name="_Toc203975906"/>
      <w:bookmarkStart w:id="3662" w:name="_Toc203976327"/>
      <w:bookmarkStart w:id="3663" w:name="_Toc203976465"/>
      <w:r w:rsidRPr="00403270">
        <w:rPr>
          <w:i/>
        </w:rPr>
        <w:t>Keyword:</w:t>
      </w:r>
      <w:r w:rsidR="00403270">
        <w:tab/>
      </w:r>
      <w:r w:rsidRPr="00955FC1">
        <w:rPr>
          <w:b/>
          <w:rPrChange w:id="3664" w:author="Michael Mirmak" w:date="2012-03-07T10:08:00Z">
            <w:rPr/>
          </w:rPrChange>
        </w:rPr>
        <w:t>[Description]</w:t>
      </w:r>
      <w:bookmarkEnd w:id="3661"/>
      <w:bookmarkEnd w:id="3662"/>
      <w:bookmarkEnd w:id="3663"/>
    </w:p>
    <w:p w:rsidR="005F1462" w:rsidRPr="00F51A5F" w:rsidRDefault="005F1462" w:rsidP="00146B01">
      <w:pPr>
        <w:pStyle w:val="KeywordDescriptions"/>
      </w:pPr>
      <w:del w:id="3665" w:author="Michael Mirmak" w:date="2012-03-07T09:14:00Z">
        <w:r w:rsidRPr="00403270" w:rsidDel="008A57D9">
          <w:delText>Required:</w:delText>
        </w:r>
      </w:del>
      <w:ins w:id="3666" w:author="Michael Mirmak" w:date="2012-03-07T09:14:00Z">
        <w:r w:rsidR="008A57D9" w:rsidRPr="008A57D9">
          <w:rPr>
            <w:i/>
          </w:rPr>
          <w:t>Required:</w:t>
        </w:r>
      </w:ins>
      <w:r w:rsidR="00403270">
        <w:tab/>
      </w:r>
      <w:r w:rsidRPr="00F51A5F">
        <w:t>Yes</w:t>
      </w:r>
    </w:p>
    <w:p w:rsidR="005F1462" w:rsidRPr="00F51A5F" w:rsidRDefault="005F1462" w:rsidP="00961B8D">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F96526">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722E1A">
      <w:pPr>
        <w:pStyle w:val="KeywordDescriptions"/>
      </w:pPr>
      <w:del w:id="3667" w:author="Michael Mirmak" w:date="2012-03-21T18:55:00Z">
        <w:r w:rsidRPr="00A40A1E" w:rsidDel="00B95248">
          <w:delText>Example:</w:delText>
        </w:r>
      </w:del>
      <w:ins w:id="3668" w:author="Michael Mirmak" w:date="2012-03-21T18:55:00Z">
        <w:r w:rsidR="00B95248" w:rsidRPr="00B95248">
          <w:rPr>
            <w:i/>
          </w:rPr>
          <w:t>Example:</w:t>
        </w:r>
      </w:ins>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46B01">
      <w:pPr>
        <w:pStyle w:val="KeywordDescriptions"/>
      </w:pPr>
      <w:bookmarkStart w:id="3669" w:name="_Toc203975907"/>
      <w:bookmarkStart w:id="3670" w:name="_Toc203976328"/>
      <w:bookmarkStart w:id="3671" w:name="_Toc203976466"/>
      <w:r w:rsidRPr="001051CB">
        <w:rPr>
          <w:i/>
        </w:rPr>
        <w:t>Keyword:</w:t>
      </w:r>
      <w:r w:rsidR="001051CB">
        <w:tab/>
      </w:r>
      <w:r w:rsidRPr="00955FC1">
        <w:rPr>
          <w:b/>
          <w:rPrChange w:id="3672" w:author="Michael Mirmak" w:date="2012-03-07T10:08:00Z">
            <w:rPr/>
          </w:rPrChange>
        </w:rPr>
        <w:t>[Number Of Sections]</w:t>
      </w:r>
      <w:bookmarkEnd w:id="3669"/>
      <w:bookmarkEnd w:id="3670"/>
      <w:bookmarkEnd w:id="3671"/>
    </w:p>
    <w:p w:rsidR="005F1462" w:rsidRPr="00F51A5F" w:rsidRDefault="005F1462" w:rsidP="00146B01">
      <w:pPr>
        <w:pStyle w:val="KeywordDescriptions"/>
      </w:pPr>
      <w:del w:id="3673" w:author="Michael Mirmak" w:date="2012-03-07T09:14:00Z">
        <w:r w:rsidRPr="001051CB" w:rsidDel="008A57D9">
          <w:delText>Required:</w:delText>
        </w:r>
      </w:del>
      <w:ins w:id="3674" w:author="Michael Mirmak" w:date="2012-03-07T09:14:00Z">
        <w:r w:rsidR="008A57D9" w:rsidRPr="008A57D9">
          <w:rPr>
            <w:i/>
          </w:rPr>
          <w:t>Required:</w:t>
        </w:r>
      </w:ins>
      <w:r w:rsidR="001051CB">
        <w:tab/>
      </w:r>
      <w:r w:rsidRPr="00F51A5F">
        <w:t>No</w:t>
      </w:r>
    </w:p>
    <w:p w:rsidR="005F1462" w:rsidRPr="00F51A5F" w:rsidRDefault="005F1462" w:rsidP="00961B8D">
      <w:pPr>
        <w:pStyle w:val="KeywordDescriptions"/>
      </w:pPr>
      <w:r w:rsidRPr="001051CB">
        <w:rPr>
          <w:i/>
        </w:rPr>
        <w:t>Description:</w:t>
      </w:r>
      <w:r w:rsidR="001051CB">
        <w:tab/>
      </w:r>
      <w:r w:rsidRPr="00F51A5F">
        <w:t xml:space="preserve">Defines the maximum number of sections that make up a </w:t>
      </w:r>
      <w:ins w:id="3675" w:author="Michael Mirmak" w:date="2012-03-21T04:33:00Z">
        <w:r w:rsidR="00FF3482">
          <w:t>“</w:t>
        </w:r>
      </w:ins>
      <w:del w:id="3676" w:author="Michael Mirmak" w:date="2012-03-21T04:33:00Z">
        <w:r w:rsidR="009E1532" w:rsidDel="00FF3482">
          <w:delText>‘</w:delText>
        </w:r>
      </w:del>
      <w:r w:rsidRPr="00F51A5F">
        <w:t xml:space="preserve">package </w:t>
      </w:r>
      <w:del w:id="3677" w:author="Michael Mirmak" w:date="2012-03-21T04:34:00Z">
        <w:r w:rsidRPr="00F51A5F" w:rsidDel="00FF3482">
          <w:delText>stub</w:delText>
        </w:r>
        <w:r w:rsidR="009E1532" w:rsidDel="00FF3482">
          <w:delText>’</w:delText>
        </w:r>
      </w:del>
      <w:ins w:id="3678" w:author="Michael Mirmak" w:date="2012-03-21T04:34:00Z">
        <w:r w:rsidR="00FF3482" w:rsidRPr="00F51A5F">
          <w:t>stub</w:t>
        </w:r>
        <w:r w:rsidR="00FF3482">
          <w:t>”</w:t>
        </w:r>
      </w:ins>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F96526">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722E1A">
      <w:pPr>
        <w:pStyle w:val="KeywordDescriptions"/>
      </w:pPr>
      <w:del w:id="3679" w:author="Michael Mirmak" w:date="2012-03-21T18:55:00Z">
        <w:r w:rsidRPr="00A40A1E" w:rsidDel="00B95248">
          <w:delText>Example:</w:delText>
        </w:r>
      </w:del>
      <w:ins w:id="3680" w:author="Michael Mirmak" w:date="2012-03-21T18:55:00Z">
        <w:r w:rsidR="00B95248" w:rsidRPr="00B95248">
          <w:rPr>
            <w:i/>
          </w:rPr>
          <w:t>Example:</w:t>
        </w:r>
      </w:ins>
    </w:p>
    <w:p w:rsidR="005F1462" w:rsidRPr="00F51A5F" w:rsidRDefault="005F1462" w:rsidP="001051CB">
      <w:pPr>
        <w:pStyle w:val="PlainText"/>
      </w:pPr>
      <w:r w:rsidRPr="00F51A5F">
        <w:t>[Number Of Sections] 3</w:t>
      </w:r>
    </w:p>
    <w:p w:rsidR="005F1462" w:rsidRDefault="005F1462" w:rsidP="00375003"/>
    <w:p w:rsidR="00375003" w:rsidRPr="00F51A5F" w:rsidRDefault="00375003" w:rsidP="00375003"/>
    <w:p w:rsidR="005F1462" w:rsidRPr="00F51A5F" w:rsidRDefault="005F1462" w:rsidP="00146B01">
      <w:pPr>
        <w:pStyle w:val="KeywordDescriptions"/>
      </w:pPr>
      <w:bookmarkStart w:id="3681" w:name="_Toc203975908"/>
      <w:bookmarkStart w:id="3682" w:name="_Toc203976329"/>
      <w:bookmarkStart w:id="3683" w:name="_Toc203976467"/>
      <w:r w:rsidRPr="00563C80">
        <w:rPr>
          <w:i/>
        </w:rPr>
        <w:t>Keyword:</w:t>
      </w:r>
      <w:r w:rsidR="00375003" w:rsidRPr="00563C80">
        <w:rPr>
          <w:i/>
        </w:rPr>
        <w:tab/>
      </w:r>
      <w:r w:rsidRPr="00955FC1">
        <w:rPr>
          <w:b/>
          <w:rPrChange w:id="3684" w:author="Michael Mirmak" w:date="2012-03-07T10:08:00Z">
            <w:rPr/>
          </w:rPrChange>
        </w:rPr>
        <w:t>[Number Of Pins]</w:t>
      </w:r>
      <w:bookmarkEnd w:id="3681"/>
      <w:bookmarkEnd w:id="3682"/>
      <w:bookmarkEnd w:id="3683"/>
    </w:p>
    <w:p w:rsidR="005F1462" w:rsidRPr="00F51A5F" w:rsidRDefault="005F1462" w:rsidP="00146B01">
      <w:pPr>
        <w:pStyle w:val="KeywordDescriptions"/>
      </w:pPr>
      <w:del w:id="3685" w:author="Michael Mirmak" w:date="2012-03-07T09:14:00Z">
        <w:r w:rsidRPr="00563C80" w:rsidDel="008A57D9">
          <w:delText>Required:</w:delText>
        </w:r>
      </w:del>
      <w:ins w:id="3686" w:author="Michael Mirmak" w:date="2012-03-07T09:14:00Z">
        <w:r w:rsidR="008A57D9" w:rsidRPr="008A57D9">
          <w:rPr>
            <w:i/>
          </w:rPr>
          <w:t>Required:</w:t>
        </w:r>
      </w:ins>
      <w:r w:rsidR="00375003" w:rsidRPr="00563C80">
        <w:tab/>
      </w:r>
      <w:r w:rsidRPr="00F51A5F">
        <w:t>Yes</w:t>
      </w:r>
    </w:p>
    <w:p w:rsidR="005F1462" w:rsidRPr="00F51A5F" w:rsidRDefault="005F1462" w:rsidP="00961B8D">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F96526">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375003" w:rsidP="00722E1A">
      <w:pPr>
        <w:pStyle w:val="KeywordDescriptions"/>
      </w:pPr>
      <w:del w:id="3687" w:author="Michael Mirmak" w:date="2012-03-21T18:55:00Z">
        <w:r w:rsidRPr="00A40A1E" w:rsidDel="00B95248">
          <w:delText>Example:</w:delText>
        </w:r>
      </w:del>
      <w:ins w:id="3688" w:author="Michael Mirmak" w:date="2012-03-21T18:55:00Z">
        <w:r w:rsidR="00B95248" w:rsidRPr="00B95248">
          <w:rPr>
            <w:i/>
          </w:rPr>
          <w:t>Example:</w:t>
        </w:r>
      </w:ins>
    </w:p>
    <w:p w:rsidR="005F1462" w:rsidRPr="00F51A5F" w:rsidRDefault="005F1462" w:rsidP="00375003">
      <w:pPr>
        <w:pStyle w:val="PlainText"/>
      </w:pPr>
      <w:r w:rsidRPr="00F51A5F">
        <w:t>[Number Of Pins]   128</w:t>
      </w:r>
    </w:p>
    <w:p w:rsidR="005F1462" w:rsidRDefault="005F1462" w:rsidP="00A80D56"/>
    <w:p w:rsidR="00A80D56" w:rsidRPr="00F51A5F" w:rsidRDefault="00A80D56" w:rsidP="00A80D56"/>
    <w:p w:rsidR="005F1462" w:rsidRPr="00F51A5F" w:rsidRDefault="005F1462" w:rsidP="00146B01">
      <w:pPr>
        <w:pStyle w:val="KeywordDescriptions"/>
      </w:pPr>
      <w:bookmarkStart w:id="3689" w:name="_Toc203975909"/>
      <w:bookmarkStart w:id="3690" w:name="_Toc203976330"/>
      <w:bookmarkStart w:id="3691" w:name="_Toc203976468"/>
      <w:r w:rsidRPr="00A80D56">
        <w:rPr>
          <w:i/>
        </w:rPr>
        <w:t>Keyword:</w:t>
      </w:r>
      <w:r w:rsidR="00A80D56">
        <w:tab/>
      </w:r>
      <w:r w:rsidRPr="00955FC1">
        <w:rPr>
          <w:b/>
          <w:rPrChange w:id="3692" w:author="Michael Mirmak" w:date="2012-03-07T10:08:00Z">
            <w:rPr/>
          </w:rPrChange>
        </w:rPr>
        <w:t>[Pin Numbers]</w:t>
      </w:r>
      <w:bookmarkEnd w:id="3689"/>
      <w:bookmarkEnd w:id="3690"/>
      <w:bookmarkEnd w:id="3691"/>
    </w:p>
    <w:p w:rsidR="005F1462" w:rsidRPr="00F51A5F" w:rsidRDefault="005F1462" w:rsidP="00146B01">
      <w:pPr>
        <w:pStyle w:val="KeywordDescriptions"/>
      </w:pPr>
      <w:del w:id="3693" w:author="Michael Mirmak" w:date="2012-03-07T09:14:00Z">
        <w:r w:rsidRPr="00A80D56" w:rsidDel="008A57D9">
          <w:delText>Required:</w:delText>
        </w:r>
      </w:del>
      <w:ins w:id="3694" w:author="Michael Mirmak" w:date="2012-03-07T09:14:00Z">
        <w:r w:rsidR="008A57D9" w:rsidRPr="008A57D9">
          <w:rPr>
            <w:i/>
          </w:rPr>
          <w:t>Required:</w:t>
        </w:r>
      </w:ins>
      <w:r w:rsidR="00A80D56">
        <w:tab/>
      </w:r>
      <w:r w:rsidRPr="00F51A5F">
        <w:t>Yes</w:t>
      </w:r>
    </w:p>
    <w:p w:rsidR="005F1462" w:rsidRPr="00F51A5F" w:rsidRDefault="005F1462" w:rsidP="00146B01">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del w:id="3695" w:author="Michael Mirmak" w:date="2012-03-21T04:49:00Z">
        <w:r w:rsidRPr="00F51A5F" w:rsidDel="00CF4B6D">
          <w:delText>pin</w:delText>
        </w:r>
        <w:r w:rsidR="009E1532" w:rsidDel="00CF4B6D">
          <w:delText>’</w:delText>
        </w:r>
        <w:r w:rsidRPr="00F51A5F" w:rsidDel="00CF4B6D">
          <w:delText xml:space="preserve">s </w:delText>
        </w:r>
      </w:del>
      <w:ins w:id="3696" w:author="Michael Mirmak" w:date="2012-03-21T04:49:00Z">
        <w:r w:rsidR="00CF4B6D" w:rsidRPr="00F51A5F">
          <w:t>pin</w:t>
        </w:r>
        <w:r w:rsidR="00CF4B6D">
          <w:t>’</w:t>
        </w:r>
        <w:r w:rsidR="00CF4B6D" w:rsidRPr="00F51A5F">
          <w:t xml:space="preserve">s </w:t>
        </w:r>
      </w:ins>
      <w:r w:rsidRPr="00F51A5F">
        <w:t>die to pin connection.</w:t>
      </w:r>
    </w:p>
    <w:p w:rsidR="005F1462" w:rsidRPr="00F51A5F" w:rsidRDefault="005F1462" w:rsidP="00961B8D">
      <w:pPr>
        <w:pStyle w:val="KeywordDescriptions"/>
      </w:pPr>
      <w:r w:rsidRPr="00A80D56">
        <w:rPr>
          <w:i/>
        </w:rPr>
        <w:t>Sub-Params:</w:t>
      </w:r>
      <w:r w:rsidR="00A80D56">
        <w:tab/>
      </w:r>
      <w:r w:rsidRPr="00F51A5F">
        <w:t>Len, L, R, C, Fork, Endfork</w:t>
      </w:r>
    </w:p>
    <w:p w:rsidR="00E417FF" w:rsidRDefault="005F1462" w:rsidP="00F9652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rsidP="00722E1A">
      <w:pPr>
        <w:pStyle w:val="KeywordDescriptions"/>
      </w:pPr>
      <w:r w:rsidRPr="00F51A5F">
        <w:t>Subparameters:</w:t>
      </w:r>
    </w:p>
    <w:p w:rsidR="005F1462" w:rsidRPr="00F51A5F" w:rsidRDefault="005F1462" w:rsidP="00722E1A">
      <w:pPr>
        <w:pStyle w:val="KeywordDescriptions"/>
      </w:pPr>
      <w:r w:rsidRPr="00F51A5F">
        <w:t>The Len, L, R, and C subparameters specify the length, inductance, capacitance and resistance of each section of each stub on a package.</w:t>
      </w:r>
    </w:p>
    <w:p w:rsidR="005F1462" w:rsidRPr="00F51A5F" w:rsidRDefault="005F1462" w:rsidP="00BA31F2">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ins w:id="3697" w:author="Michael Mirmak" w:date="2012-03-21T04:34:00Z">
        <w:r w:rsidR="00FF3482">
          <w:t>“</w:t>
        </w:r>
      </w:ins>
      <w:del w:id="3698" w:author="Michael Mirmak" w:date="2012-03-21T04:34:00Z">
        <w:r w:rsidR="009E1532" w:rsidDel="00FF3482">
          <w:delText>‘</w:delText>
        </w:r>
      </w:del>
      <w:r w:rsidRPr="00F51A5F">
        <w:t>units</w:t>
      </w:r>
      <w:del w:id="3699" w:author="Michael Mirmak" w:date="2012-03-21T04:34:00Z">
        <w:r w:rsidR="009E1532" w:rsidDel="00FF3482">
          <w:delText>’</w:delText>
        </w:r>
      </w:del>
      <w:ins w:id="3700" w:author="Michael Mirmak" w:date="2012-03-21T04:34:00Z">
        <w:r w:rsidR="00FF3482">
          <w:t>”</w:t>
        </w:r>
      </w:ins>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del w:id="3701" w:author="Michael Mirmak" w:date="2012-03-21T04:34:00Z">
        <w:r w:rsidR="009E1532" w:rsidDel="00FF3482">
          <w:delText>‘</w:delText>
        </w:r>
      </w:del>
      <w:ins w:id="3702" w:author="Michael Mirmak" w:date="2012-03-21T04:34:00Z">
        <w:r w:rsidR="00FF3482">
          <w:t>“</w:t>
        </w:r>
      </w:ins>
      <w:r w:rsidRPr="00F51A5F">
        <w:t>units</w:t>
      </w:r>
      <w:ins w:id="3703" w:author="Michael Mirmak" w:date="2012-03-21T04:34:00Z">
        <w:r w:rsidR="00FF3482">
          <w:t>”</w:t>
        </w:r>
      </w:ins>
      <w:r w:rsidR="00D336DD" w:rsidRPr="00F51A5F">
        <w:t>,</w:t>
      </w:r>
      <w:del w:id="3704" w:author="Michael Mirmak" w:date="2012-03-21T04:34:00Z">
        <w:r w:rsidR="009E1532" w:rsidDel="00FF3482">
          <w:delText>’</w:delText>
        </w:r>
      </w:del>
      <w:r w:rsidRPr="00F51A5F">
        <w:t xml:space="preserve"> the inductance would be listed as L = 1.5nH  (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146B01">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146B01">
      <w:pPr>
        <w:pStyle w:val="KeywordDescriptions"/>
      </w:pPr>
      <w:r w:rsidRPr="00F51A5F">
        <w:t>Using The Subparameters to Describe Package Stub Sections:</w:t>
      </w:r>
    </w:p>
    <w:p w:rsidR="005F1462" w:rsidRPr="00F51A5F" w:rsidRDefault="005F1462" w:rsidP="00961B8D">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del w:id="3705" w:author="Michael Mirmak" w:date="2012-03-21T04:49:00Z">
        <w:r w:rsidR="009E1532" w:rsidDel="00CF4B6D">
          <w:delText>‘</w:delText>
        </w:r>
      </w:del>
      <w:ins w:id="3706" w:author="Michael Mirmak" w:date="2012-03-21T04:49:00Z">
        <w:r w:rsidR="00CF4B6D">
          <w:t>“</w:t>
        </w:r>
      </w:ins>
      <w:r w:rsidRPr="00F51A5F">
        <w:t>Len</w:t>
      </w:r>
      <w:del w:id="3707" w:author="Michael Mirmak" w:date="2012-03-21T04:49:00Z">
        <w:r w:rsidR="009E1532" w:rsidDel="00CF4B6D">
          <w:delText>’</w:delText>
        </w:r>
      </w:del>
      <w:ins w:id="3708" w:author="Michael Mirmak" w:date="2012-03-21T04:49:00Z">
        <w:r w:rsidR="00CF4B6D">
          <w:t>”</w:t>
        </w:r>
      </w:ins>
      <w:r w:rsidRPr="00F51A5F">
        <w:t xml:space="preserve"> parameter that starts another).  A particular section description can contain no data (i.e., the description is given as </w:t>
      </w:r>
      <w:ins w:id="3709" w:author="Michael Mirmak" w:date="2012-03-21T04:34:00Z">
        <w:r w:rsidR="00FF3482">
          <w:t>“</w:t>
        </w:r>
      </w:ins>
      <w:del w:id="3710" w:author="Michael Mirmak" w:date="2012-03-21T04:34:00Z">
        <w:r w:rsidR="009E1532" w:rsidDel="00FF3482">
          <w:delText>‘</w:delText>
        </w:r>
      </w:del>
      <w:r w:rsidRPr="00F51A5F">
        <w:t>Len = 0 /</w:t>
      </w:r>
      <w:del w:id="3711" w:author="Michael Mirmak" w:date="2012-03-21T04:34:00Z">
        <w:r w:rsidR="009E1532" w:rsidDel="00FF3482">
          <w:delText>’</w:delText>
        </w:r>
      </w:del>
      <w:ins w:id="3712" w:author="Michael Mirmak" w:date="2012-03-21T04:34:00Z">
        <w:r w:rsidR="00FF3482">
          <w:t>”</w:t>
        </w:r>
      </w:ins>
      <w:r w:rsidRPr="00F51A5F">
        <w:t>).</w:t>
      </w:r>
    </w:p>
    <w:p w:rsidR="005F1462" w:rsidRPr="00F51A5F" w:rsidRDefault="005F1462" w:rsidP="00961B8D">
      <w:pPr>
        <w:pStyle w:val="KeywordDescriptions"/>
      </w:pPr>
      <w:r w:rsidRPr="00F51A5F">
        <w:lastRenderedPageBreak/>
        <w:t>Legal Subparameter Combinations for Section Descriptions:</w:t>
      </w:r>
    </w:p>
    <w:p w:rsidR="00E417FF" w:rsidRDefault="005F1462" w:rsidP="00F9652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722E1A">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722E1A">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rsidP="00BA31F2">
      <w:pPr>
        <w:pStyle w:val="KeywordDescriptions"/>
      </w:pPr>
      <w:r w:rsidRPr="00F51A5F">
        <w:t>Package Stub Boundaries:</w:t>
      </w:r>
    </w:p>
    <w:p w:rsidR="005F1462" w:rsidRDefault="005F1462" w:rsidP="00BA31F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BA31F2">
      <w:pPr>
        <w:pStyle w:val="KeywordDescriptions"/>
      </w:pPr>
      <w:del w:id="3713" w:author="Michael Mirmak" w:date="2012-03-21T18:59:00Z">
        <w:r w:rsidRPr="007756C6" w:rsidDel="00B95248">
          <w:delText>Example</w:delText>
        </w:r>
        <w:r w:rsidR="009813B8" w:rsidDel="00B95248">
          <w:delText>s</w:delText>
        </w:r>
        <w:r w:rsidRPr="007756C6" w:rsidDel="00B95248">
          <w:delText>:</w:delText>
        </w:r>
      </w:del>
      <w:ins w:id="3714" w:author="Michael Mirmak" w:date="2012-03-21T18:59:00Z">
        <w:r w:rsidR="00B95248" w:rsidRPr="00B95248">
          <w:rPr>
            <w:i/>
          </w:rPr>
          <w:t>Examples:</w:t>
        </w:r>
      </w:ins>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and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th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packag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  |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146B01">
      <w:pPr>
        <w:pStyle w:val="KeywordDescriptions"/>
      </w:pPr>
      <w:bookmarkStart w:id="3715" w:name="_Toc203975910"/>
      <w:bookmarkStart w:id="3716" w:name="_Toc203976331"/>
      <w:bookmarkStart w:id="3717" w:name="_Toc203976469"/>
      <w:r w:rsidRPr="004A52DE">
        <w:rPr>
          <w:i/>
        </w:rPr>
        <w:t>Keyword:</w:t>
      </w:r>
      <w:r w:rsidR="004A52DE" w:rsidRPr="004A52DE">
        <w:rPr>
          <w:i/>
        </w:rPr>
        <w:tab/>
      </w:r>
      <w:r w:rsidRPr="00955FC1">
        <w:rPr>
          <w:b/>
          <w:rPrChange w:id="3718" w:author="Michael Mirmak" w:date="2012-03-07T10:06:00Z">
            <w:rPr/>
          </w:rPrChange>
        </w:rPr>
        <w:t>[Model Data]</w:t>
      </w:r>
      <w:bookmarkEnd w:id="3715"/>
      <w:bookmarkEnd w:id="3716"/>
      <w:bookmarkEnd w:id="3717"/>
    </w:p>
    <w:p w:rsidR="005F1462" w:rsidRPr="00F51A5F" w:rsidRDefault="005F1462" w:rsidP="00146B01">
      <w:pPr>
        <w:pStyle w:val="KeywordDescriptions"/>
      </w:pPr>
      <w:del w:id="3719" w:author="Michael Mirmak" w:date="2012-03-07T09:14:00Z">
        <w:r w:rsidRPr="004A52DE" w:rsidDel="008A57D9">
          <w:delText>Required:</w:delText>
        </w:r>
      </w:del>
      <w:ins w:id="3720" w:author="Michael Mirmak" w:date="2012-03-07T09:14:00Z">
        <w:r w:rsidR="008A57D9" w:rsidRPr="008A57D9">
          <w:rPr>
            <w:i/>
          </w:rPr>
          <w:t>Required:</w:t>
        </w:r>
      </w:ins>
      <w:r w:rsidR="004A52DE" w:rsidRPr="004A52DE">
        <w:tab/>
      </w:r>
      <w:r w:rsidRPr="00F51A5F">
        <w:t>Yes</w:t>
      </w:r>
    </w:p>
    <w:p w:rsidR="005F1462" w:rsidRDefault="005F1462" w:rsidP="00961B8D">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F96526">
      <w:pPr>
        <w:pStyle w:val="KeywordDescriptions"/>
      </w:pPr>
      <w:del w:id="3721" w:author="Michael Mirmak" w:date="2012-03-21T18:55:00Z">
        <w:r w:rsidRPr="007756C6" w:rsidDel="00B95248">
          <w:delText>Example:</w:delText>
        </w:r>
      </w:del>
      <w:ins w:id="3722" w:author="Michael Mirmak" w:date="2012-03-21T18:55:00Z">
        <w:r w:rsidR="00B95248" w:rsidRPr="00B95248">
          <w:rPr>
            <w:i/>
          </w:rPr>
          <w:t>Example:</w:t>
        </w:r>
      </w:ins>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146B01">
      <w:pPr>
        <w:pStyle w:val="KeywordDescriptions"/>
      </w:pPr>
      <w:bookmarkStart w:id="3723" w:name="_Toc203975911"/>
      <w:bookmarkStart w:id="3724" w:name="_Toc203976332"/>
      <w:bookmarkStart w:id="3725" w:name="_Toc203976470"/>
      <w:r w:rsidRPr="00EA5EC8">
        <w:rPr>
          <w:i/>
        </w:rPr>
        <w:t>Keyword:</w:t>
      </w:r>
      <w:r w:rsidR="004A52DE" w:rsidRPr="00EA5EC8">
        <w:rPr>
          <w:i/>
        </w:rPr>
        <w:tab/>
      </w:r>
      <w:r w:rsidRPr="00955FC1">
        <w:rPr>
          <w:b/>
          <w:rPrChange w:id="3726" w:author="Michael Mirmak" w:date="2012-03-07T10:06:00Z">
            <w:rPr/>
          </w:rPrChange>
        </w:rPr>
        <w:t>[End Model Data]</w:t>
      </w:r>
      <w:bookmarkEnd w:id="3723"/>
      <w:bookmarkEnd w:id="3724"/>
      <w:bookmarkEnd w:id="3725"/>
    </w:p>
    <w:p w:rsidR="005F1462" w:rsidRPr="00F51A5F" w:rsidRDefault="005F1462" w:rsidP="00146B01">
      <w:pPr>
        <w:pStyle w:val="KeywordDescriptions"/>
      </w:pPr>
      <w:del w:id="3727" w:author="Michael Mirmak" w:date="2012-03-07T09:14:00Z">
        <w:r w:rsidRPr="00EA5EC8" w:rsidDel="008A57D9">
          <w:delText>Required:</w:delText>
        </w:r>
      </w:del>
      <w:ins w:id="3728" w:author="Michael Mirmak" w:date="2012-03-07T09:14:00Z">
        <w:r w:rsidR="008A57D9" w:rsidRPr="008A57D9">
          <w:rPr>
            <w:i/>
          </w:rPr>
          <w:t>Required:</w:t>
        </w:r>
      </w:ins>
      <w:r w:rsidR="004A52DE" w:rsidRPr="00EA5EC8">
        <w:tab/>
      </w:r>
      <w:r w:rsidRPr="00F51A5F">
        <w:t>Yes</w:t>
      </w:r>
    </w:p>
    <w:p w:rsidR="005F1462" w:rsidRPr="00F51A5F" w:rsidRDefault="005F1462" w:rsidP="00961B8D">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F96526">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4A52DE" w:rsidP="00722E1A">
      <w:pPr>
        <w:pStyle w:val="KeywordDescriptions"/>
      </w:pPr>
      <w:del w:id="3729" w:author="Michael Mirmak" w:date="2012-03-21T18:55:00Z">
        <w:r w:rsidRPr="007756C6" w:rsidDel="00B95248">
          <w:delText>Example:</w:delText>
        </w:r>
      </w:del>
      <w:ins w:id="3730" w:author="Michael Mirmak" w:date="2012-03-21T18:55:00Z">
        <w:r w:rsidR="00B95248" w:rsidRPr="00B95248">
          <w:rPr>
            <w:i/>
          </w:rPr>
          <w:t>Example:</w:t>
        </w:r>
      </w:ins>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146B01">
      <w:pPr>
        <w:pStyle w:val="KeywordDescriptions"/>
      </w:pPr>
      <w:bookmarkStart w:id="3731" w:name="_Toc203975912"/>
      <w:bookmarkStart w:id="3732" w:name="_Toc203976333"/>
      <w:bookmarkStart w:id="3733" w:name="_Toc203976471"/>
      <w:r w:rsidRPr="00EA5EC8">
        <w:rPr>
          <w:i/>
        </w:rPr>
        <w:t>Keywords:</w:t>
      </w:r>
      <w:r w:rsidR="00745D3F">
        <w:tab/>
      </w:r>
      <w:r w:rsidRPr="00955FC1">
        <w:rPr>
          <w:b/>
          <w:rPrChange w:id="3734" w:author="Michael Mirmak" w:date="2012-03-07T10:07:00Z">
            <w:rPr/>
          </w:rPrChange>
        </w:rPr>
        <w:t>[Resistance Matrix]</w:t>
      </w:r>
      <w:r w:rsidRPr="00EA5EC8">
        <w:t>,</w:t>
      </w:r>
      <w:r w:rsidRPr="00955FC1">
        <w:rPr>
          <w:b/>
          <w:rPrChange w:id="3735" w:author="Michael Mirmak" w:date="2012-03-07T10:07:00Z">
            <w:rPr/>
          </w:rPrChange>
        </w:rPr>
        <w:t xml:space="preserve"> [Inductance Matrix]</w:t>
      </w:r>
      <w:r w:rsidRPr="00EA5EC8">
        <w:t xml:space="preserve">, </w:t>
      </w:r>
      <w:r w:rsidRPr="00955FC1">
        <w:rPr>
          <w:b/>
          <w:rPrChange w:id="3736" w:author="Michael Mirmak" w:date="2012-03-07T10:07:00Z">
            <w:rPr/>
          </w:rPrChange>
        </w:rPr>
        <w:t>[Capacitance Matrix]</w:t>
      </w:r>
      <w:bookmarkEnd w:id="3731"/>
      <w:bookmarkEnd w:id="3732"/>
      <w:bookmarkEnd w:id="3733"/>
    </w:p>
    <w:p w:rsidR="005F1462" w:rsidRPr="00F51A5F" w:rsidRDefault="005F1462" w:rsidP="00146B01">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rsidP="00961B8D">
      <w:pPr>
        <w:pStyle w:val="KeywordDescriptions"/>
      </w:pPr>
      <w:r w:rsidRPr="00EA5EC8">
        <w:rPr>
          <w:i/>
        </w:rPr>
        <w:t>Sub-Params:</w:t>
      </w:r>
      <w:r w:rsidR="00EA5EC8">
        <w:tab/>
      </w:r>
      <w:r w:rsidRPr="00F51A5F">
        <w:t>Banded_matrix, Sparse_matrix, or Full_matrix</w:t>
      </w:r>
    </w:p>
    <w:p w:rsidR="005F1462" w:rsidRPr="00F51A5F" w:rsidRDefault="005F1462" w:rsidP="00F96526">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6833">
        <w:t>Figure 31</w:t>
      </w:r>
      <w:r w:rsidR="00334508">
        <w:rPr>
          <w:highlight w:val="yellow"/>
        </w:rPr>
        <w:fldChar w:fldCharType="end"/>
      </w:r>
      <w:r w:rsidR="00121052">
        <w:t>.</w:t>
      </w:r>
    </w:p>
    <w:p w:rsidR="005F1462" w:rsidRPr="00F0762F" w:rsidRDefault="005F1462" w:rsidP="00722E1A">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rsidP="00722E1A">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rsidP="00BA31F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Change w:id="3737" w:author="Michael Mirmak" w:date="2012-03-21T19:12:00Z">
          <w:pPr>
            <w:pStyle w:val="KeywordDescriptions"/>
          </w:pPr>
        </w:pPrChange>
      </w:pPr>
      <w:r>
        <w:object w:dxaOrig="4393" w:dyaOrig="1770">
          <v:shape id="_x0000_i1055" type="#_x0000_t75" style="width:219.05pt;height:88.1pt" o:ole="">
            <v:imagedata r:id="rId69" o:title=""/>
          </v:shape>
          <o:OLEObject Type="Embed" ProgID="Visio.Drawing.11" ShapeID="_x0000_i1055" DrawAspect="Content" ObjectID="_1393832018" r:id="rId70"/>
        </w:object>
      </w:r>
    </w:p>
    <w:p w:rsidR="00143891" w:rsidRDefault="008B21DC" w:rsidP="00CE2A56">
      <w:pPr>
        <w:pStyle w:val="Figurecaption"/>
      </w:pPr>
      <w:bookmarkStart w:id="3738" w:name="_Ref300063960"/>
      <w:r>
        <w:t xml:space="preserve"> - </w:t>
      </w:r>
      <w:bookmarkEnd w:id="3738"/>
      <w:r w:rsidR="00F0762F">
        <w:t>Package Matrix Voltage Polarities and Current Directions</w:t>
      </w:r>
    </w:p>
    <w:p w:rsidR="00121052" w:rsidRPr="00F51A5F" w:rsidRDefault="00121052" w:rsidP="00121052"/>
    <w:p w:rsidR="005F1462" w:rsidRPr="00F51A5F" w:rsidRDefault="005F1462" w:rsidP="00146B01">
      <w:pPr>
        <w:pStyle w:val="KeywordDescriptions"/>
      </w:pPr>
      <w:r w:rsidRPr="00F51A5F">
        <w:t>It is important to observe this convention in order to get the correct signs for the mutual inductances and resistances.</w:t>
      </w:r>
    </w:p>
    <w:p w:rsidR="00EA5EC8" w:rsidRPr="007756C6" w:rsidRDefault="00EA5EC8" w:rsidP="00961B8D">
      <w:pPr>
        <w:pStyle w:val="KeywordDescriptions"/>
      </w:pPr>
      <w:del w:id="3739" w:author="Michael Mirmak" w:date="2012-03-21T18:55:00Z">
        <w:r w:rsidRPr="007756C6" w:rsidDel="00B95248">
          <w:delText>Example:</w:delText>
        </w:r>
      </w:del>
      <w:ins w:id="3740" w:author="Michael Mirmak" w:date="2012-03-21T18:55:00Z">
        <w:r w:rsidR="00B95248" w:rsidRPr="00B95248">
          <w:rPr>
            <w:i/>
          </w:rPr>
          <w:t>Example:</w:t>
        </w:r>
      </w:ins>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RDefault="005F1462" w:rsidP="000D48D2">
      <w:pPr>
        <w:pStyle w:val="Exampletext"/>
        <w:rPr>
          <w:lang w:val="fr-FR"/>
        </w:rPr>
      </w:pPr>
      <w:r w:rsidRPr="005F1462">
        <w:rPr>
          <w:lang w:val="fr-FR"/>
        </w:rPr>
        <w:t>[Capacitance Matrix]    Full_matrix</w:t>
      </w:r>
    </w:p>
    <w:p w:rsidR="005F1462" w:rsidRPr="005F1462" w:rsidRDefault="005F1462" w:rsidP="00121052">
      <w:pPr>
        <w:rPr>
          <w:lang w:val="fr-FR"/>
        </w:rPr>
      </w:pPr>
    </w:p>
    <w:p w:rsidR="005F1462" w:rsidRPr="005F1462" w:rsidRDefault="005F1462" w:rsidP="00146B01">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146B01">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961B8D">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F96526">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ins w:id="3741" w:author="Michael Mirmak" w:date="2012-03-21T04:42:00Z">
        <w:r w:rsidR="00AF2339">
          <w:t>“</w:t>
        </w:r>
      </w:ins>
      <w:del w:id="3742" w:author="Michael Mirmak" w:date="2012-03-21T04:42:00Z">
        <w:r w:rsidR="009E1532" w:rsidDel="00AF2339">
          <w:delText>‘</w:delText>
        </w:r>
      </w:del>
      <w:r w:rsidRPr="00F51A5F">
        <w:t xml:space="preserve">electrostatic induction </w:t>
      </w:r>
      <w:del w:id="3743" w:author="Michael Mirmak" w:date="2012-03-21T04:42:00Z">
        <w:r w:rsidRPr="00F51A5F" w:rsidDel="00AF2339">
          <w:delText>coefficients</w:delText>
        </w:r>
        <w:r w:rsidR="009E1532" w:rsidDel="00AF2339">
          <w:delText>’</w:delText>
        </w:r>
        <w:r w:rsidRPr="00F51A5F" w:rsidDel="00AF2339">
          <w:delText xml:space="preserve"> </w:delText>
        </w:r>
      </w:del>
      <w:ins w:id="3744" w:author="Michael Mirmak" w:date="2012-03-21T04:42:00Z">
        <w:r w:rsidR="00AF2339" w:rsidRPr="00F51A5F">
          <w:t>coefficients</w:t>
        </w:r>
        <w:r w:rsidR="00AF2339">
          <w:t>”</w:t>
        </w:r>
        <w:r w:rsidR="00AF2339" w:rsidRPr="00F51A5F">
          <w:t xml:space="preserve"> </w:t>
        </w:r>
      </w:ins>
      <w:r w:rsidRPr="00F51A5F">
        <w:t xml:space="preserve">or </w:t>
      </w:r>
      <w:del w:id="3745" w:author="Michael Mirmak" w:date="2012-03-21T04:42:00Z">
        <w:r w:rsidR="009E1532" w:rsidDel="00AF2339">
          <w:delText>‘</w:delText>
        </w:r>
      </w:del>
      <w:ins w:id="3746" w:author="Michael Mirmak" w:date="2012-03-21T04:42:00Z">
        <w:r w:rsidR="00AF2339">
          <w:t>“</w:t>
        </w:r>
      </w:ins>
      <w:del w:id="3747" w:author="Michael Mirmak" w:date="2012-03-21T04:49:00Z">
        <w:r w:rsidRPr="00F51A5F" w:rsidDel="00CF4B6D">
          <w:delText>Maxwell</w:delText>
        </w:r>
        <w:r w:rsidR="009E1532" w:rsidDel="00CF4B6D">
          <w:delText>’</w:delText>
        </w:r>
        <w:r w:rsidRPr="00F51A5F" w:rsidDel="00CF4B6D">
          <w:delText xml:space="preserve">s </w:delText>
        </w:r>
      </w:del>
      <w:ins w:id="3748" w:author="Michael Mirmak" w:date="2012-03-21T04:49:00Z">
        <w:r w:rsidR="00CF4B6D" w:rsidRPr="00F51A5F">
          <w:t>Maxwell</w:t>
        </w:r>
        <w:r w:rsidR="00CF4B6D">
          <w:t>’</w:t>
        </w:r>
        <w:r w:rsidR="00CF4B6D" w:rsidRPr="00F51A5F">
          <w:t xml:space="preserve">s </w:t>
        </w:r>
      </w:ins>
      <w:r w:rsidRPr="00F51A5F">
        <w:t>capacitances</w:t>
      </w:r>
      <w:ins w:id="3749" w:author="Michael Mirmak" w:date="2012-03-21T04:42:00Z">
        <w:r w:rsidR="00AF2339">
          <w:t>”</w:t>
        </w:r>
      </w:ins>
      <w:r w:rsidR="00A54799" w:rsidRPr="00F51A5F">
        <w:t>.</w:t>
      </w:r>
      <w:del w:id="3750" w:author="Michael Mirmak" w:date="2012-03-21T04:34:00Z">
        <w:r w:rsidR="009E1532" w:rsidDel="00FF3482">
          <w:delText>’</w:delText>
        </w:r>
      </w:del>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t>
      </w:r>
      <w:del w:id="3751" w:author="Michael Mirmak" w:date="2012-03-21T04:34:00Z">
        <w:r w:rsidRPr="00F51A5F" w:rsidDel="00FF3482">
          <w:delText xml:space="preserve"> </w:delText>
        </w:r>
      </w:del>
      <w:r w:rsidRPr="00F51A5F">
        <w:t xml:space="preserve">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del w:id="3752" w:author="Michael Mirmak" w:date="2012-03-21T04:49:00Z">
        <w:r w:rsidR="00CA3B8E" w:rsidDel="00CF4B6D">
          <w:delText>”</w:delText>
        </w:r>
        <w:r w:rsidR="009E1532" w:rsidDel="00CF4B6D">
          <w:delText>‘</w:delText>
        </w:r>
      </w:del>
      <w:ins w:id="3753" w:author="Michael Mirmak" w:date="2012-03-21T04:49:00Z">
        <w:r w:rsidR="00CF4B6D">
          <w:t>”’</w:t>
        </w:r>
      </w:ins>
      <w:r w:rsidRPr="00F51A5F">
        <w:t>s current is changed by 1 amp/sec and all other conductors have no current change.</w:t>
      </w:r>
    </w:p>
    <w:p w:rsidR="005F1462" w:rsidRPr="00F51A5F" w:rsidRDefault="005F1462" w:rsidP="00722E1A">
      <w:pPr>
        <w:pStyle w:val="BodyText"/>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722E1A">
      <w:pPr>
        <w:pStyle w:val="BodyText"/>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BA31F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BA31F2">
      <w:pPr>
        <w:pStyle w:val="BodyText"/>
      </w:pPr>
      <w:r w:rsidRPr="00F51A5F">
        <w:t>Full_matrix:</w:t>
      </w:r>
    </w:p>
    <w:p w:rsidR="005F1462" w:rsidRPr="00F51A5F" w:rsidRDefault="005F1462" w:rsidP="00BA31F2">
      <w:pPr>
        <w:pStyle w:val="BodyText"/>
      </w:pPr>
      <w:r w:rsidRPr="00F51A5F">
        <w:lastRenderedPageBreak/>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BA31F2">
      <w:pPr>
        <w:pStyle w:val="BodyText"/>
      </w:pPr>
      <w:r w:rsidRPr="00F51A5F">
        <w:t>Each new row is identified with the Row keyword.</w:t>
      </w:r>
    </w:p>
    <w:p w:rsidR="002E1F11" w:rsidRPr="00F51A5F" w:rsidRDefault="002E1F11" w:rsidP="002E1F11"/>
    <w:p w:rsidR="00A54799" w:rsidRPr="00F51A5F" w:rsidRDefault="00A54799" w:rsidP="00A54799">
      <w:bookmarkStart w:id="3754" w:name="_Toc203975913"/>
      <w:bookmarkStart w:id="3755" w:name="_Toc203976334"/>
      <w:bookmarkStart w:id="3756" w:name="_Toc203976472"/>
    </w:p>
    <w:p w:rsidR="005F1462" w:rsidRPr="00F51A5F" w:rsidRDefault="005F1462" w:rsidP="008D7BE5">
      <w:pPr>
        <w:pStyle w:val="KeywordDescriptions"/>
      </w:pPr>
      <w:r w:rsidRPr="00C72DB7">
        <w:t>Keyword:</w:t>
      </w:r>
      <w:r w:rsidR="00C72DB7" w:rsidRPr="00C72DB7">
        <w:tab/>
      </w:r>
      <w:r w:rsidRPr="00C72DB7">
        <w:rPr>
          <w:b/>
        </w:rPr>
        <w:t>[Row]</w:t>
      </w:r>
      <w:bookmarkEnd w:id="3754"/>
      <w:bookmarkEnd w:id="3755"/>
      <w:bookmarkEnd w:id="3756"/>
    </w:p>
    <w:p w:rsidR="005F1462" w:rsidRPr="00F51A5F" w:rsidRDefault="005F1462" w:rsidP="00146B01">
      <w:pPr>
        <w:pStyle w:val="KeywordDescriptions"/>
      </w:pPr>
      <w:del w:id="3757" w:author="Michael Mirmak" w:date="2012-03-07T09:14:00Z">
        <w:r w:rsidRPr="00C72DB7" w:rsidDel="008A57D9">
          <w:delText>Required:</w:delText>
        </w:r>
      </w:del>
      <w:ins w:id="3758" w:author="Michael Mirmak" w:date="2012-03-07T09:14:00Z">
        <w:r w:rsidR="008A57D9" w:rsidRPr="008A57D9">
          <w:rPr>
            <w:i/>
          </w:rPr>
          <w:t>Required:</w:t>
        </w:r>
      </w:ins>
      <w:r w:rsidR="00C72DB7" w:rsidRPr="00C72DB7">
        <w:tab/>
      </w:r>
      <w:r w:rsidRPr="00F51A5F">
        <w:t>Yes</w:t>
      </w:r>
    </w:p>
    <w:p w:rsidR="005F1462" w:rsidRPr="00F51A5F" w:rsidRDefault="005F1462" w:rsidP="00146B01">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961B8D">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F96526">
      <w:pPr>
        <w:pStyle w:val="KeywordDescriptions"/>
      </w:pPr>
      <w:del w:id="3759" w:author="Michael Mirmak" w:date="2012-03-21T18:55:00Z">
        <w:r w:rsidRPr="00507B36" w:rsidDel="00B95248">
          <w:delText>Example:</w:delText>
        </w:r>
      </w:del>
      <w:ins w:id="3760" w:author="Michael Mirmak" w:date="2012-03-21T18:55:00Z">
        <w:r w:rsidR="00B95248" w:rsidRPr="00B95248">
          <w:rPr>
            <w:i/>
          </w:rPr>
          <w:t>Example:</w:t>
        </w:r>
      </w:ins>
    </w:p>
    <w:p w:rsidR="005F1462" w:rsidRPr="00F51A5F" w:rsidRDefault="005F1462" w:rsidP="00F51A5F">
      <w:pPr>
        <w:pStyle w:val="PlainText"/>
      </w:pPr>
      <w:r w:rsidRPr="00F51A5F">
        <w:t>[Row]           3</w:t>
      </w:r>
    </w:p>
    <w:p w:rsidR="00507B36" w:rsidRDefault="00507B36" w:rsidP="00507B36"/>
    <w:p w:rsidR="005F1462" w:rsidRPr="00F51A5F" w:rsidRDefault="005F1462" w:rsidP="00146B01">
      <w:pPr>
        <w:pStyle w:val="BodyText"/>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146B01">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961B8D">
      <w:pPr>
        <w:pStyle w:val="BodyText"/>
        <w:rPr>
          <w:lang w:val="de-DE"/>
        </w:rPr>
      </w:pPr>
      <w:r w:rsidRPr="00F51A5F">
        <w:t>An</w:t>
      </w:r>
      <w:del w:id="3761" w:author="Michael Mirmak" w:date="2012-03-21T18:56:00Z">
        <w:r w:rsidRPr="00B95248" w:rsidDel="00B95248">
          <w:delText xml:space="preserve"> </w:delText>
        </w:r>
      </w:del>
      <w:del w:id="3762" w:author="Michael Mirmak" w:date="2012-03-21T18:55:00Z">
        <w:r w:rsidRPr="00B95248" w:rsidDel="00B95248">
          <w:delText>example:</w:delText>
        </w:r>
      </w:del>
      <w:ins w:id="3763" w:author="Michael Mirmak" w:date="2012-03-21T18:56:00Z">
        <w:r w:rsidR="00B95248">
          <w:t xml:space="preserve"> example</w:t>
        </w:r>
      </w:ins>
      <w:ins w:id="3764" w:author="Michael Mirmak" w:date="2012-03-21T18:55:00Z">
        <w:r w:rsidR="00B95248" w:rsidRPr="00B95248">
          <w:rPr>
            <w:rPrChange w:id="3765" w:author="Michael Mirmak" w:date="2012-03-21T18:56:00Z">
              <w:rPr>
                <w:i/>
              </w:rPr>
            </w:rPrChange>
          </w:rPr>
          <w:t>:</w:t>
        </w:r>
      </w:ins>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1D49B0" w:rsidRDefault="005F1462" w:rsidP="00507B36">
      <w:pPr>
        <w:rPr>
          <w:lang w:val="de-DE"/>
        </w:rPr>
      </w:pPr>
    </w:p>
    <w:p w:rsidR="005F1462" w:rsidRPr="00F51A5F" w:rsidRDefault="005F1462" w:rsidP="00146B01">
      <w:pPr>
        <w:pStyle w:val="BodyText"/>
      </w:pPr>
      <w:r w:rsidRPr="00F51A5F">
        <w:t>In the above example, the entry 5.67e-9 is on the diagonal of row 19.</w:t>
      </w:r>
    </w:p>
    <w:p w:rsidR="005F1462" w:rsidRPr="00F51A5F" w:rsidRDefault="005F1462" w:rsidP="00146B0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61B8D">
      <w:pPr>
        <w:pStyle w:val="BodyText"/>
      </w:pPr>
      <w:r w:rsidRPr="00F51A5F">
        <w:t>Banded_matrix:</w:t>
      </w:r>
    </w:p>
    <w:p w:rsidR="005F1462" w:rsidRPr="00F51A5F" w:rsidRDefault="005F1462" w:rsidP="00F96526">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B266E">
      <w:pPr>
        <w:pStyle w:val="ListContinue"/>
      </w:pPr>
      <w:r w:rsidRPr="00F51A5F">
        <w:t>| I - J | &gt; B</w:t>
      </w:r>
    </w:p>
    <w:p w:rsidR="004444E4" w:rsidRDefault="005F1462" w:rsidP="00146B01">
      <w:pPr>
        <w:pStyle w:val="BodyText"/>
      </w:pPr>
      <w:r w:rsidRPr="00F51A5F">
        <w:t>where |.| denotes the absolute value.</w:t>
      </w:r>
    </w:p>
    <w:p w:rsidR="005F1462" w:rsidRPr="00F51A5F" w:rsidRDefault="005F1462" w:rsidP="00146B01">
      <w:pPr>
        <w:pStyle w:val="BodyText"/>
      </w:pPr>
      <w:r w:rsidRPr="00F51A5F">
        <w:t xml:space="preserve">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w:t>
      </w:r>
      <w:r w:rsidRPr="00F51A5F">
        <w:lastRenderedPageBreak/>
        <w:t>second variation is just in terms of an N x N matrix where no circle back coupling needs to be specified.</w:t>
      </w:r>
    </w:p>
    <w:p w:rsidR="005F1462" w:rsidRPr="00F51A5F" w:rsidRDefault="005F1462" w:rsidP="00961B8D">
      <w:pPr>
        <w:pStyle w:val="BodyText"/>
      </w:pPr>
      <w:r w:rsidRPr="00F51A5F">
        <w:t>The bandwidth for a Banded_matrix must be specified using the [Bandwidth] keyword</w:t>
      </w:r>
      <w:ins w:id="3766" w:author="Michael Mirmak" w:date="2012-03-21T18:52:00Z">
        <w:r w:rsidR="00522AB4">
          <w:t>.</w:t>
        </w:r>
      </w:ins>
      <w:del w:id="3767" w:author="Michael Mirmak" w:date="2012-03-21T18:52:00Z">
        <w:r w:rsidRPr="00F51A5F" w:rsidDel="00522AB4">
          <w:delText>:</w:delText>
        </w:r>
      </w:del>
    </w:p>
    <w:p w:rsidR="005F1462" w:rsidRDefault="005F1462" w:rsidP="009F30C1"/>
    <w:p w:rsidR="005F1462" w:rsidRPr="00F51A5F" w:rsidRDefault="005F1462" w:rsidP="008D7BE5">
      <w:pPr>
        <w:pStyle w:val="KeywordDescriptions"/>
      </w:pPr>
      <w:bookmarkStart w:id="3768" w:name="_Toc203975914"/>
      <w:bookmarkStart w:id="3769" w:name="_Toc203976335"/>
      <w:bookmarkStart w:id="3770" w:name="_Toc203976473"/>
      <w:r w:rsidRPr="00D71341">
        <w:rPr>
          <w:i/>
        </w:rPr>
        <w:t>Keyword:</w:t>
      </w:r>
      <w:r w:rsidR="006379FC" w:rsidRPr="00D71341">
        <w:rPr>
          <w:i/>
        </w:rPr>
        <w:tab/>
      </w:r>
      <w:r w:rsidRPr="00955FC1">
        <w:rPr>
          <w:b/>
          <w:rPrChange w:id="3771" w:author="Michael Mirmak" w:date="2012-03-07T10:06:00Z">
            <w:rPr/>
          </w:rPrChange>
        </w:rPr>
        <w:t>[Bandwidth]</w:t>
      </w:r>
      <w:bookmarkEnd w:id="3768"/>
      <w:bookmarkEnd w:id="3769"/>
      <w:bookmarkEnd w:id="3770"/>
    </w:p>
    <w:p w:rsidR="005F1462" w:rsidRPr="00F51A5F" w:rsidRDefault="005F1462" w:rsidP="00146B0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146B0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961B8D">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F96526">
      <w:pPr>
        <w:pStyle w:val="KeywordDescriptions"/>
      </w:pPr>
      <w:del w:id="3772" w:author="Michael Mirmak" w:date="2012-03-21T18:55:00Z">
        <w:r w:rsidRPr="00507B36" w:rsidDel="00B95248">
          <w:delText>Example:</w:delText>
        </w:r>
      </w:del>
      <w:ins w:id="3773" w:author="Michael Mirmak" w:date="2012-03-21T18:55:00Z">
        <w:r w:rsidR="00B95248" w:rsidRPr="00B95248">
          <w:rPr>
            <w:i/>
          </w:rPr>
          <w:t>Example:</w:t>
        </w:r>
      </w:ins>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146B01">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146B01">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146B01">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61B8D">
      <w:pPr>
        <w:pStyle w:val="BodyText"/>
      </w:pPr>
      <w:r w:rsidRPr="00F51A5F">
        <w:t>As in the Full_matrix, if all the entries for a particular row do not fit into a single 120-character line, the entries can be broken across several lines.</w:t>
      </w:r>
    </w:p>
    <w:p w:rsidR="004444E4" w:rsidRDefault="005F1462" w:rsidP="00F96526">
      <w:pPr>
        <w:pStyle w:val="BodyText"/>
      </w:pPr>
      <w:r w:rsidRPr="00F51A5F">
        <w:t>It is possible to use a bandwidth of 0 to specify a diagonal matrix (a matrix with no coupling terms.)  This is sometimes useful for resistance matrices.</w:t>
      </w:r>
    </w:p>
    <w:p w:rsidR="005F1462" w:rsidRPr="00F51A5F" w:rsidRDefault="005F1462" w:rsidP="00722E1A">
      <w:pPr>
        <w:pStyle w:val="BodyText"/>
      </w:pPr>
      <w:r w:rsidRPr="00F51A5F">
        <w:t>Sparse_matrix:</w:t>
      </w:r>
    </w:p>
    <w:p w:rsidR="00E417FF" w:rsidRDefault="005F1462" w:rsidP="00722E1A">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BA31F2">
      <w:pPr>
        <w:pStyle w:val="BodyText"/>
      </w:pPr>
      <w:r w:rsidRPr="00F51A5F">
        <w:t>As usual, symmetry can be exploited to reduce the amount of data by eliminating from the matrix any entries below the main diagonal.</w:t>
      </w:r>
    </w:p>
    <w:p w:rsidR="005F1462" w:rsidRPr="00F51A5F" w:rsidRDefault="005F1462" w:rsidP="00BA31F2">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BA31F2">
      <w:pPr>
        <w:pStyle w:val="BodyText"/>
      </w:pPr>
      <w:r w:rsidRPr="00F51A5F">
        <w:lastRenderedPageBreak/>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BA31F2">
      <w:pPr>
        <w:pStyle w:val="BodyText"/>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r w:rsidRPr="00F51A5F">
        <w:t>25              1.1e-9</w:t>
      </w:r>
    </w:p>
    <w:p w:rsidR="005F1462" w:rsidRPr="00F51A5F" w:rsidRDefault="005F1462" w:rsidP="00952449"/>
    <w:p w:rsidR="005F1462" w:rsidRPr="00F51A5F" w:rsidRDefault="005F1462" w:rsidP="00146B01">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146B01">
      <w:pPr>
        <w:pStyle w:val="BodyText"/>
      </w:pPr>
      <w:r w:rsidRPr="00F51A5F">
        <w:t>With this convention, please note that the Nth row of an N x N matrix has just a single entry (the diagonal entry).</w:t>
      </w:r>
    </w:p>
    <w:p w:rsidR="005F1462" w:rsidRDefault="005F1462" w:rsidP="007531DA"/>
    <w:p w:rsidR="007531DA" w:rsidRPr="00F51A5F" w:rsidRDefault="007531DA" w:rsidP="007531DA"/>
    <w:p w:rsidR="005F1462" w:rsidRPr="00F51A5F" w:rsidRDefault="005F1462" w:rsidP="008D7BE5">
      <w:pPr>
        <w:pStyle w:val="KeywordDescriptions"/>
      </w:pPr>
      <w:bookmarkStart w:id="3774" w:name="_Toc203975915"/>
      <w:bookmarkStart w:id="3775" w:name="_Toc203976336"/>
      <w:bookmarkStart w:id="3776" w:name="_Toc203976474"/>
      <w:r w:rsidRPr="007531DA">
        <w:rPr>
          <w:i/>
        </w:rPr>
        <w:t>Keyword:</w:t>
      </w:r>
      <w:r w:rsidR="007531DA" w:rsidRPr="007531DA">
        <w:rPr>
          <w:i/>
        </w:rPr>
        <w:tab/>
      </w:r>
      <w:r w:rsidRPr="00955FC1">
        <w:rPr>
          <w:b/>
          <w:rPrChange w:id="3777" w:author="Michael Mirmak" w:date="2012-03-07T10:06:00Z">
            <w:rPr/>
          </w:rPrChange>
        </w:rPr>
        <w:t>[End Package Model]</w:t>
      </w:r>
      <w:bookmarkEnd w:id="3774"/>
      <w:bookmarkEnd w:id="3775"/>
      <w:bookmarkEnd w:id="3776"/>
    </w:p>
    <w:p w:rsidR="005F1462" w:rsidRPr="00F51A5F" w:rsidRDefault="005F1462" w:rsidP="00146B01">
      <w:pPr>
        <w:pStyle w:val="KeywordDescriptions"/>
      </w:pPr>
      <w:del w:id="3778" w:author="Michael Mirmak" w:date="2012-03-07T09:14:00Z">
        <w:r w:rsidRPr="007531DA" w:rsidDel="008A57D9">
          <w:delText>Required:</w:delText>
        </w:r>
      </w:del>
      <w:ins w:id="3779" w:author="Michael Mirmak" w:date="2012-03-07T09:14:00Z">
        <w:r w:rsidR="008A57D9" w:rsidRPr="008A57D9">
          <w:rPr>
            <w:i/>
          </w:rPr>
          <w:t>Required:</w:t>
        </w:r>
      </w:ins>
      <w:r w:rsidR="007531DA" w:rsidRPr="007531DA">
        <w:tab/>
      </w:r>
      <w:r w:rsidRPr="00F51A5F">
        <w:t>Yes</w:t>
      </w:r>
    </w:p>
    <w:p w:rsidR="005F1462" w:rsidRPr="00F51A5F" w:rsidRDefault="005F1462" w:rsidP="00146B01">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961B8D">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F96526">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146B01">
      <w:pPr>
        <w:pStyle w:val="KeywordDescriptions"/>
      </w:pPr>
      <w:del w:id="3780" w:author="Michael Mirmak" w:date="2012-03-21T18:56:00Z">
        <w:r w:rsidRPr="007531DA" w:rsidDel="00B95248">
          <w:delText>Example:</w:delText>
        </w:r>
      </w:del>
      <w:ins w:id="3781" w:author="Michael Mirmak" w:date="2012-03-21T18:56:00Z">
        <w:r w:rsidR="00B95248" w:rsidRPr="00B95248">
          <w:rPr>
            <w:i/>
          </w:rPr>
          <w:t>Example:</w:t>
        </w:r>
      </w:ins>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146B01">
      <w:pPr>
        <w:pStyle w:val="BodyText"/>
      </w:pPr>
      <w:r w:rsidRPr="00F51A5F">
        <w:t>Package Model Example</w:t>
      </w:r>
    </w:p>
    <w:p w:rsidR="005F1462" w:rsidRPr="00F51A5F" w:rsidRDefault="005F1462" w:rsidP="00146B01">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8D7BE5">
      <w:pPr>
        <w:pStyle w:val="KeywordDescriptions"/>
      </w:pPr>
      <w:del w:id="3782" w:author="Michael Mirmak" w:date="2012-03-21T18:57:00Z">
        <w:r w:rsidRPr="007531DA" w:rsidDel="00B95248">
          <w:lastRenderedPageBreak/>
          <w:delText>Example:</w:delText>
        </w:r>
      </w:del>
      <w:ins w:id="3783" w:author="Michael Mirmak" w:date="2012-03-21T18:57:00Z">
        <w:r w:rsidR="00B95248" w:rsidRPr="00B95248">
          <w:rPr>
            <w:i/>
          </w:rPr>
          <w:t>Example:</w:t>
        </w:r>
      </w:ins>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Source]        Quality Semiconductors.  Data derived from Helmholtz Inc.'s</w:t>
      </w:r>
    </w:p>
    <w:p w:rsidR="005F1462" w:rsidRPr="00F51A5F" w:rsidRDefault="005F1462" w:rsidP="007531DA">
      <w:pPr>
        <w:pStyle w:val="Exampletext"/>
      </w:pPr>
      <w:r w:rsidRPr="00F51A5F">
        <w:t xml:space="preserve">                field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realizable 8-pin package.  They are provided solely for the</w:t>
      </w:r>
    </w:p>
    <w:p w:rsidR="005F1462" w:rsidRPr="00F51A5F" w:rsidRDefault="005F1462" w:rsidP="007531DA">
      <w:pPr>
        <w:pStyle w:val="Exampletext"/>
      </w:pPr>
      <w:r w:rsidRPr="00F51A5F">
        <w:t xml:space="preserve">                purpos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Number Of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lastRenderedPageBreak/>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lastRenderedPageBreak/>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C6D45" w:rsidRDefault="005561A5" w:rsidP="00C73C4E">
      <w:pPr>
        <w:pStyle w:val="Heading1"/>
      </w:pPr>
      <w:bookmarkStart w:id="3784" w:name="_Ref300060529"/>
      <w:bookmarkStart w:id="3785" w:name="_Toc320066653"/>
      <w:r w:rsidRPr="002B59B1">
        <w:lastRenderedPageBreak/>
        <w:t>Electrical Board Description</w:t>
      </w:r>
      <w:bookmarkEnd w:id="3784"/>
      <w:bookmarkEnd w:id="3785"/>
    </w:p>
    <w:p w:rsidR="006D14F4" w:rsidRPr="00BB4491" w:rsidRDefault="00641D60" w:rsidP="00146B01">
      <w:pPr>
        <w:pStyle w:val="BodyText"/>
      </w:pPr>
      <w:r>
        <w:t>Introduction:</w:t>
      </w:r>
    </w:p>
    <w:p w:rsidR="005F1462" w:rsidRPr="00F51A5F" w:rsidRDefault="005F1462" w:rsidP="00146B01">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rsidP="00961B8D">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F96526">
      <w:pPr>
        <w:pStyle w:val="BodyText"/>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722E1A">
      <w:pPr>
        <w:pStyle w:val="BodyText"/>
      </w:pPr>
      <w:r w:rsidRPr="00F51A5F">
        <w:t>Usage Rules</w:t>
      </w:r>
      <w:r w:rsidR="005F1462" w:rsidRPr="00F51A5F">
        <w:t>:</w:t>
      </w:r>
    </w:p>
    <w:p w:rsidR="005F1462" w:rsidRPr="00F51A5F" w:rsidRDefault="005F1462" w:rsidP="00722E1A">
      <w:pPr>
        <w:pStyle w:val="BodyText"/>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6833">
        <w:t>3</w:t>
      </w:r>
      <w:r w:rsidR="00334508">
        <w:fldChar w:fldCharType="end"/>
      </w:r>
      <w:r w:rsidRPr="00F51A5F">
        <w:t xml:space="preserve"> of this specification.  The .ebd extension is mandatory.</w:t>
      </w:r>
    </w:p>
    <w:p w:rsidR="005F1462" w:rsidRPr="00F51A5F" w:rsidRDefault="00624FD7" w:rsidP="00BA31F2">
      <w:pPr>
        <w:pStyle w:val="BodyText"/>
      </w:pPr>
      <w:r w:rsidRPr="00F51A5F">
        <w:t>Contents</w:t>
      </w:r>
      <w:r w:rsidR="005F1462" w:rsidRPr="00F51A5F">
        <w:t>:</w:t>
      </w:r>
    </w:p>
    <w:p w:rsidR="002A1A19" w:rsidRDefault="005F1462" w:rsidP="00BA31F2">
      <w:pPr>
        <w:pStyle w:val="BodyText"/>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146B01">
      <w:pPr>
        <w:pStyle w:val="BodyText"/>
      </w:pPr>
      <w:r w:rsidRPr="00F51A5F">
        <w:t>More than one [Begin Board Description]/[End Board Description] keyword pair is allowed in a .ebd file.</w:t>
      </w:r>
    </w:p>
    <w:p w:rsidR="005F1462" w:rsidRPr="00BB4491" w:rsidRDefault="00334508" w:rsidP="00624FD7">
      <w:pPr>
        <w:rPr>
          <w:b/>
        </w:rPr>
      </w:pPr>
      <w:r w:rsidRPr="00BB4491">
        <w:rPr>
          <w:b/>
        </w:rPr>
        <w:t>KEYWORD DEFINITIONS:</w:t>
      </w:r>
    </w:p>
    <w:p w:rsidR="006D14F4" w:rsidRDefault="006D14F4" w:rsidP="008D7BE5">
      <w:pPr>
        <w:pStyle w:val="KeywordDescriptions"/>
      </w:pPr>
      <w:bookmarkStart w:id="3786" w:name="_Toc203975917"/>
      <w:bookmarkStart w:id="3787" w:name="_Toc203976338"/>
      <w:bookmarkStart w:id="3788" w:name="_Toc203976476"/>
    </w:p>
    <w:p w:rsidR="005F1462" w:rsidRPr="00F51A5F" w:rsidRDefault="005F1462" w:rsidP="00146B01">
      <w:pPr>
        <w:pStyle w:val="KeywordDescriptions"/>
      </w:pPr>
      <w:r w:rsidRPr="00624FD7">
        <w:rPr>
          <w:i/>
        </w:rPr>
        <w:lastRenderedPageBreak/>
        <w:t>Keyword:</w:t>
      </w:r>
      <w:r w:rsidR="00624FD7" w:rsidRPr="00624FD7">
        <w:rPr>
          <w:i/>
        </w:rPr>
        <w:tab/>
      </w:r>
      <w:r w:rsidRPr="00955FC1">
        <w:rPr>
          <w:b/>
          <w:rPrChange w:id="3789" w:author="Michael Mirmak" w:date="2012-03-07T10:06:00Z">
            <w:rPr/>
          </w:rPrChange>
        </w:rPr>
        <w:t>[Begin Board Description]</w:t>
      </w:r>
      <w:bookmarkEnd w:id="3786"/>
      <w:bookmarkEnd w:id="3787"/>
      <w:bookmarkEnd w:id="3788"/>
    </w:p>
    <w:p w:rsidR="005F1462" w:rsidRPr="00F51A5F" w:rsidRDefault="005F1462" w:rsidP="00146B01">
      <w:pPr>
        <w:pStyle w:val="KeywordDescriptions"/>
      </w:pPr>
      <w:del w:id="3790" w:author="Michael Mirmak" w:date="2012-03-07T09:14:00Z">
        <w:r w:rsidRPr="00624FD7" w:rsidDel="008A57D9">
          <w:delText>Required:</w:delText>
        </w:r>
      </w:del>
      <w:ins w:id="3791" w:author="Michael Mirmak" w:date="2012-03-07T09:14:00Z">
        <w:r w:rsidR="008A57D9" w:rsidRPr="008A57D9">
          <w:rPr>
            <w:i/>
          </w:rPr>
          <w:t>Required:</w:t>
        </w:r>
      </w:ins>
      <w:r w:rsidR="00624FD7" w:rsidRPr="00624FD7">
        <w:tab/>
      </w:r>
      <w:r w:rsidRPr="00F51A5F">
        <w:t>Yes</w:t>
      </w:r>
    </w:p>
    <w:p w:rsidR="005F1462" w:rsidRPr="00F51A5F" w:rsidRDefault="005F1462" w:rsidP="00146B01">
      <w:pPr>
        <w:pStyle w:val="KeywordDescriptions"/>
      </w:pPr>
      <w:r w:rsidRPr="00624FD7">
        <w:rPr>
          <w:i/>
        </w:rPr>
        <w:t>Description:</w:t>
      </w:r>
      <w:r w:rsidR="00624FD7" w:rsidRPr="00624FD7">
        <w:rPr>
          <w:i/>
        </w:rPr>
        <w:tab/>
      </w:r>
      <w:r w:rsidRPr="00F51A5F">
        <w:t>Marks the beginning of an Electrical Board Description.</w:t>
      </w:r>
    </w:p>
    <w:p w:rsidR="005F1462" w:rsidRDefault="005F1462" w:rsidP="00146B01">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961B8D">
      <w:pPr>
        <w:pStyle w:val="KeywordDescriptions"/>
      </w:pPr>
      <w:del w:id="3792" w:author="Michael Mirmak" w:date="2012-03-21T18:57:00Z">
        <w:r w:rsidRPr="005602A1" w:rsidDel="00B95248">
          <w:delText>Example:</w:delText>
        </w:r>
      </w:del>
      <w:ins w:id="3793" w:author="Michael Mirmak" w:date="2012-03-21T18:57:00Z">
        <w:r w:rsidR="00B95248" w:rsidRPr="00B95248">
          <w:rPr>
            <w:i/>
          </w:rPr>
          <w:t>Example:</w:t>
        </w:r>
      </w:ins>
    </w:p>
    <w:p w:rsidR="005F1462" w:rsidRPr="00F51A5F" w:rsidRDefault="005F1462" w:rsidP="00F51A5F">
      <w:pPr>
        <w:pStyle w:val="PlainText"/>
      </w:pPr>
      <w:r w:rsidRPr="00F51A5F">
        <w:t>[Begin Board Description]  16Meg X 8 SIMM Module</w:t>
      </w:r>
    </w:p>
    <w:p w:rsidR="005F1462" w:rsidRDefault="005F1462" w:rsidP="00332DB7"/>
    <w:p w:rsidR="00332DB7" w:rsidRPr="00F51A5F" w:rsidRDefault="00332DB7" w:rsidP="00332DB7"/>
    <w:p w:rsidR="005F1462" w:rsidRPr="00F51A5F" w:rsidRDefault="005F1462" w:rsidP="00146B01">
      <w:pPr>
        <w:pStyle w:val="KeywordDescriptions"/>
      </w:pPr>
      <w:bookmarkStart w:id="3794" w:name="_Toc203975918"/>
      <w:bookmarkStart w:id="3795" w:name="_Toc203976339"/>
      <w:bookmarkStart w:id="3796" w:name="_Toc203976477"/>
      <w:r w:rsidRPr="00332DB7">
        <w:rPr>
          <w:i/>
        </w:rPr>
        <w:t>Keyword:</w:t>
      </w:r>
      <w:r w:rsidR="00332DB7" w:rsidRPr="00332DB7">
        <w:rPr>
          <w:i/>
        </w:rPr>
        <w:tab/>
      </w:r>
      <w:r w:rsidRPr="00955FC1">
        <w:rPr>
          <w:b/>
          <w:rPrChange w:id="3797" w:author="Michael Mirmak" w:date="2012-03-07T10:06:00Z">
            <w:rPr/>
          </w:rPrChange>
        </w:rPr>
        <w:t>[Manufacturer]</w:t>
      </w:r>
      <w:bookmarkEnd w:id="3794"/>
      <w:bookmarkEnd w:id="3795"/>
      <w:bookmarkEnd w:id="3796"/>
    </w:p>
    <w:p w:rsidR="005F1462" w:rsidRPr="00F51A5F" w:rsidRDefault="005F1462" w:rsidP="00146B01">
      <w:pPr>
        <w:pStyle w:val="KeywordDescriptions"/>
      </w:pPr>
      <w:del w:id="3798" w:author="Michael Mirmak" w:date="2012-03-07T09:14:00Z">
        <w:r w:rsidRPr="00332DB7" w:rsidDel="008A57D9">
          <w:delText>Required:</w:delText>
        </w:r>
      </w:del>
      <w:ins w:id="3799" w:author="Michael Mirmak" w:date="2012-03-07T09:14:00Z">
        <w:r w:rsidR="008A57D9" w:rsidRPr="008A57D9">
          <w:rPr>
            <w:i/>
          </w:rPr>
          <w:t>Required:</w:t>
        </w:r>
      </w:ins>
      <w:r w:rsidR="00332DB7" w:rsidRPr="00332DB7">
        <w:tab/>
      </w:r>
      <w:r w:rsidRPr="00F51A5F">
        <w:t>Yes</w:t>
      </w:r>
    </w:p>
    <w:p w:rsidR="005F1462" w:rsidRPr="00F51A5F" w:rsidRDefault="005F1462" w:rsidP="00961B8D">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F96526">
      <w:pPr>
        <w:pStyle w:val="KeywordDescriptions"/>
      </w:pPr>
      <w:r w:rsidRPr="00332DB7">
        <w:rPr>
          <w:i/>
        </w:rPr>
        <w:t>Usage Rules:</w:t>
      </w:r>
      <w:r w:rsidR="00332DB7" w:rsidRPr="00332DB7">
        <w:rPr>
          <w:i/>
        </w:rPr>
        <w:tab/>
      </w:r>
      <w:r w:rsidRPr="00F51A5F">
        <w:t xml:space="preserve">Following the keyword is the </w:t>
      </w:r>
      <w:del w:id="3800" w:author="Michael Mirmak" w:date="2012-03-21T04:49:00Z">
        <w:r w:rsidRPr="00F51A5F" w:rsidDel="00CF4B6D">
          <w:delText>manufacturer</w:delText>
        </w:r>
        <w:r w:rsidR="009E1532" w:rsidDel="00CF4B6D">
          <w:delText>’</w:delText>
        </w:r>
        <w:r w:rsidRPr="00F51A5F" w:rsidDel="00CF4B6D">
          <w:delText xml:space="preserve">s </w:delText>
        </w:r>
      </w:del>
      <w:ins w:id="3801" w:author="Michael Mirmak" w:date="2012-03-21T04:49:00Z">
        <w:r w:rsidR="00CF4B6D" w:rsidRPr="00F51A5F">
          <w:t>manufacturer</w:t>
        </w:r>
        <w:r w:rsidR="00CF4B6D">
          <w:t>’</w:t>
        </w:r>
        <w:r w:rsidR="00CF4B6D" w:rsidRPr="00F51A5F">
          <w:t xml:space="preserve">s </w:t>
        </w:r>
      </w:ins>
      <w:r w:rsidRPr="00F51A5F">
        <w:t>name.  It must not exceed 40 characters, and can include blank characters.  Each manufacturer must use a consistent name in all .ebd files.</w:t>
      </w:r>
    </w:p>
    <w:p w:rsidR="00332DB7" w:rsidRPr="005602A1" w:rsidRDefault="00332DB7" w:rsidP="00722E1A">
      <w:pPr>
        <w:pStyle w:val="KeywordDescriptions"/>
      </w:pPr>
      <w:del w:id="3802" w:author="Michael Mirmak" w:date="2012-03-21T18:57:00Z">
        <w:r w:rsidRPr="005602A1" w:rsidDel="00B95248">
          <w:delText>Example:</w:delText>
        </w:r>
      </w:del>
      <w:ins w:id="3803" w:author="Michael Mirmak" w:date="2012-03-21T18:57:00Z">
        <w:r w:rsidR="00B95248" w:rsidRPr="00B95248">
          <w:rPr>
            <w:i/>
          </w:rPr>
          <w:t>Example:</w:t>
        </w:r>
      </w:ins>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146B01">
      <w:pPr>
        <w:pStyle w:val="KeywordDescriptions"/>
      </w:pPr>
      <w:bookmarkStart w:id="3804" w:name="_Toc203975919"/>
      <w:bookmarkStart w:id="3805" w:name="_Toc203976340"/>
      <w:bookmarkStart w:id="3806" w:name="_Toc203976478"/>
      <w:r w:rsidRPr="00332DB7">
        <w:rPr>
          <w:i/>
        </w:rPr>
        <w:t>Keyword:</w:t>
      </w:r>
      <w:r w:rsidR="00332DB7" w:rsidRPr="00332DB7">
        <w:rPr>
          <w:i/>
        </w:rPr>
        <w:tab/>
      </w:r>
      <w:r w:rsidRPr="00955FC1">
        <w:rPr>
          <w:b/>
          <w:rPrChange w:id="3807" w:author="Michael Mirmak" w:date="2012-03-07T10:06:00Z">
            <w:rPr/>
          </w:rPrChange>
        </w:rPr>
        <w:t>[Number Of Pins]</w:t>
      </w:r>
      <w:bookmarkEnd w:id="3804"/>
      <w:bookmarkEnd w:id="3805"/>
      <w:bookmarkEnd w:id="3806"/>
    </w:p>
    <w:p w:rsidR="005F1462" w:rsidRPr="00F51A5F" w:rsidRDefault="005F1462" w:rsidP="00146B01">
      <w:pPr>
        <w:pStyle w:val="KeywordDescriptions"/>
      </w:pPr>
      <w:del w:id="3808" w:author="Michael Mirmak" w:date="2012-03-07T09:14:00Z">
        <w:r w:rsidRPr="00332DB7" w:rsidDel="008A57D9">
          <w:delText>Required:</w:delText>
        </w:r>
      </w:del>
      <w:ins w:id="3809" w:author="Michael Mirmak" w:date="2012-03-07T09:14:00Z">
        <w:r w:rsidR="008A57D9" w:rsidRPr="008A57D9">
          <w:rPr>
            <w:i/>
          </w:rPr>
          <w:t>Required:</w:t>
        </w:r>
      </w:ins>
      <w:r w:rsidR="00332DB7" w:rsidRPr="00332DB7">
        <w:tab/>
      </w:r>
      <w:r w:rsidRPr="00F51A5F">
        <w:t>Yes</w:t>
      </w:r>
    </w:p>
    <w:p w:rsidR="005F1462" w:rsidRPr="00F51A5F" w:rsidRDefault="005F1462" w:rsidP="00961B8D">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F96526">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332DB7" w:rsidP="00722E1A">
      <w:pPr>
        <w:pStyle w:val="KeywordDescriptions"/>
      </w:pPr>
      <w:del w:id="3810" w:author="Michael Mirmak" w:date="2012-03-21T18:57:00Z">
        <w:r w:rsidRPr="005602A1" w:rsidDel="00B95248">
          <w:delText>Example:</w:delText>
        </w:r>
      </w:del>
      <w:ins w:id="3811" w:author="Michael Mirmak" w:date="2012-03-21T18:57:00Z">
        <w:r w:rsidR="00B95248" w:rsidRPr="00B95248">
          <w:rPr>
            <w:i/>
          </w:rPr>
          <w:t>Example:</w:t>
        </w:r>
      </w:ins>
    </w:p>
    <w:p w:rsidR="005F1462" w:rsidRPr="00F51A5F" w:rsidRDefault="005F1462" w:rsidP="00332DB7">
      <w:pPr>
        <w:pStyle w:val="PlainText"/>
      </w:pPr>
      <w:r w:rsidRPr="00F51A5F">
        <w:t>[Number Of Pins] 128</w:t>
      </w:r>
    </w:p>
    <w:p w:rsidR="005F1462" w:rsidRDefault="005F1462" w:rsidP="00332DB7"/>
    <w:p w:rsidR="00332DB7" w:rsidRPr="00F51A5F" w:rsidRDefault="00332DB7" w:rsidP="00332DB7"/>
    <w:p w:rsidR="005F1462" w:rsidRPr="00F51A5F" w:rsidRDefault="005F1462" w:rsidP="00146B01">
      <w:pPr>
        <w:pStyle w:val="KeywordDescriptions"/>
      </w:pPr>
      <w:bookmarkStart w:id="3812" w:name="_Toc203975920"/>
      <w:bookmarkStart w:id="3813" w:name="_Toc203976341"/>
      <w:bookmarkStart w:id="3814" w:name="_Toc203976479"/>
      <w:r w:rsidRPr="001B5A43">
        <w:rPr>
          <w:i/>
        </w:rPr>
        <w:t>Keyword:</w:t>
      </w:r>
      <w:r w:rsidR="001B5A43">
        <w:tab/>
      </w:r>
      <w:r w:rsidRPr="00955FC1">
        <w:rPr>
          <w:b/>
          <w:rPrChange w:id="3815" w:author="Michael Mirmak" w:date="2012-03-07T10:06:00Z">
            <w:rPr/>
          </w:rPrChange>
        </w:rPr>
        <w:t>[Pin List]</w:t>
      </w:r>
      <w:bookmarkEnd w:id="3812"/>
      <w:bookmarkEnd w:id="3813"/>
      <w:bookmarkEnd w:id="3814"/>
    </w:p>
    <w:p w:rsidR="005F1462" w:rsidRPr="00F51A5F" w:rsidRDefault="005F1462" w:rsidP="00146B01">
      <w:pPr>
        <w:pStyle w:val="KeywordDescriptions"/>
      </w:pPr>
      <w:del w:id="3816" w:author="Michael Mirmak" w:date="2012-03-07T09:14:00Z">
        <w:r w:rsidRPr="001B5A43" w:rsidDel="008A57D9">
          <w:delText>Required:</w:delText>
        </w:r>
      </w:del>
      <w:ins w:id="3817" w:author="Michael Mirmak" w:date="2012-03-07T09:14:00Z">
        <w:r w:rsidR="008A57D9" w:rsidRPr="008A57D9">
          <w:rPr>
            <w:i/>
          </w:rPr>
          <w:t>Required:</w:t>
        </w:r>
      </w:ins>
      <w:r w:rsidR="001B5A43">
        <w:tab/>
      </w:r>
      <w:r w:rsidRPr="00F51A5F">
        <w:t>Yes</w:t>
      </w:r>
    </w:p>
    <w:p w:rsidR="005F1462" w:rsidRPr="00F51A5F" w:rsidRDefault="005F1462" w:rsidP="00961B8D">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F96526">
      <w:pPr>
        <w:pStyle w:val="KeywordDescriptions"/>
      </w:pPr>
      <w:r w:rsidRPr="001B5A43">
        <w:rPr>
          <w:i/>
        </w:rPr>
        <w:t>Sub-Params:</w:t>
      </w:r>
      <w:r w:rsidR="001B5A43">
        <w:tab/>
      </w:r>
      <w:r w:rsidRPr="00F51A5F">
        <w:t>signal_name</w:t>
      </w:r>
    </w:p>
    <w:p w:rsidR="005F1462" w:rsidRPr="00F51A5F" w:rsidRDefault="005F1462" w:rsidP="00722E1A">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Of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del w:id="3818" w:author="Michael Mirmak" w:date="2012-03-21T04:50:00Z">
        <w:r w:rsidR="006659CF" w:rsidDel="00CF4B6D">
          <w:delText>'</w:delText>
        </w:r>
      </w:del>
      <w:ins w:id="3819" w:author="Michael Mirmak" w:date="2012-03-21T04:50:00Z">
        <w:r w:rsidR="00CF4B6D">
          <w:t>“</w:t>
        </w:r>
      </w:ins>
      <w:r w:rsidRPr="00F51A5F">
        <w:t>GND</w:t>
      </w:r>
      <w:del w:id="3820" w:author="Michael Mirmak" w:date="2012-03-21T04:50:00Z">
        <w:r w:rsidR="006659CF" w:rsidDel="00CF4B6D">
          <w:delText>'</w:delText>
        </w:r>
      </w:del>
      <w:ins w:id="3821" w:author="Michael Mirmak" w:date="2012-03-21T04:50:00Z">
        <w:r w:rsidR="00CF4B6D">
          <w:t>”</w:t>
        </w:r>
      </w:ins>
      <w:r w:rsidRPr="00F51A5F">
        <w:t xml:space="preserve"> or </w:t>
      </w:r>
      <w:del w:id="3822" w:author="Michael Mirmak" w:date="2012-03-21T04:50:00Z">
        <w:r w:rsidR="006659CF" w:rsidDel="00CF4B6D">
          <w:delText>'</w:delText>
        </w:r>
      </w:del>
      <w:ins w:id="3823" w:author="Michael Mirmak" w:date="2012-03-21T04:50:00Z">
        <w:r w:rsidR="00CF4B6D">
          <w:t>“</w:t>
        </w:r>
      </w:ins>
      <w:r w:rsidRPr="00F51A5F">
        <w:t>POWER</w:t>
      </w:r>
      <w:del w:id="3824" w:author="Michael Mirmak" w:date="2012-03-21T04:50:00Z">
        <w:r w:rsidR="006659CF" w:rsidDel="00CF4B6D">
          <w:delText>'</w:delText>
        </w:r>
      </w:del>
      <w:ins w:id="3825" w:author="Michael Mirmak" w:date="2012-03-21T04:50:00Z">
        <w:r w:rsidR="00CF4B6D">
          <w:t>”</w:t>
        </w:r>
      </w:ins>
      <w:r w:rsidRPr="00F51A5F">
        <w:t xml:space="preserve"> will be interpreted as connecting to the boards ground or power plane. In addition, NC is a legal signal name and indicates that the Pin is a </w:t>
      </w:r>
      <w:ins w:id="3826" w:author="Michael Mirmak" w:date="2012-03-21T04:34:00Z">
        <w:r w:rsidR="00FF3482">
          <w:t>“</w:t>
        </w:r>
      </w:ins>
      <w:del w:id="3827" w:author="Michael Mirmak" w:date="2012-03-21T04:34:00Z">
        <w:r w:rsidR="009E1532" w:rsidDel="00FF3482">
          <w:delText>‘</w:delText>
        </w:r>
      </w:del>
      <w:r w:rsidRPr="00F51A5F">
        <w:t xml:space="preserve">no </w:t>
      </w:r>
      <w:del w:id="3828" w:author="Michael Mirmak" w:date="2012-03-21T04:35:00Z">
        <w:r w:rsidRPr="00F51A5F" w:rsidDel="00FF3482">
          <w:delText>connect</w:delText>
        </w:r>
        <w:r w:rsidR="009E1532" w:rsidDel="00FF3482">
          <w:delText>’</w:delText>
        </w:r>
      </w:del>
      <w:ins w:id="3829" w:author="Michael Mirmak" w:date="2012-03-21T04:35:00Z">
        <w:r w:rsidR="00FF3482" w:rsidRPr="00F51A5F">
          <w:t>connect</w:t>
        </w:r>
        <w:r w:rsidR="00FF3482">
          <w:t>”</w:t>
        </w:r>
      </w:ins>
      <w:r w:rsidRPr="00F51A5F">
        <w:t xml:space="preserve">.  As per the IBIS standard </w:t>
      </w:r>
      <w:del w:id="3830" w:author="Michael Mirmak" w:date="2012-03-21T04:50:00Z">
        <w:r w:rsidR="006659CF" w:rsidDel="00CF4B6D">
          <w:delText>'</w:delText>
        </w:r>
      </w:del>
      <w:ins w:id="3831" w:author="Michael Mirmak" w:date="2012-03-21T04:50:00Z">
        <w:r w:rsidR="00CF4B6D">
          <w:t>“</w:t>
        </w:r>
      </w:ins>
      <w:r w:rsidRPr="00F51A5F">
        <w:t>GND</w:t>
      </w:r>
      <w:r w:rsidR="00F51E4A" w:rsidRPr="00F51A5F">
        <w:t>,</w:t>
      </w:r>
      <w:del w:id="3832" w:author="Michael Mirmak" w:date="2012-03-21T04:50:00Z">
        <w:r w:rsidR="006659CF" w:rsidDel="00CF4B6D">
          <w:delText>'</w:delText>
        </w:r>
      </w:del>
      <w:ins w:id="3833" w:author="Michael Mirmak" w:date="2012-03-21T04:50:00Z">
        <w:r w:rsidR="00CF4B6D">
          <w:t>”</w:t>
        </w:r>
      </w:ins>
      <w:r w:rsidRPr="00F51A5F">
        <w:t xml:space="preserve"> </w:t>
      </w:r>
      <w:del w:id="3834" w:author="Michael Mirmak" w:date="2012-03-21T04:50:00Z">
        <w:r w:rsidR="006659CF" w:rsidDel="00CF4B6D">
          <w:delText>'</w:delText>
        </w:r>
      </w:del>
      <w:ins w:id="3835" w:author="Michael Mirmak" w:date="2012-03-21T04:50:00Z">
        <w:r w:rsidR="00CF4B6D">
          <w:t>“</w:t>
        </w:r>
      </w:ins>
      <w:r w:rsidRPr="00F51A5F">
        <w:t>POWER</w:t>
      </w:r>
      <w:r w:rsidR="00F51E4A">
        <w:t>,</w:t>
      </w:r>
      <w:del w:id="3836" w:author="Michael Mirmak" w:date="2012-03-21T04:50:00Z">
        <w:r w:rsidR="006659CF" w:rsidDel="00CF4B6D">
          <w:delText>'</w:delText>
        </w:r>
      </w:del>
      <w:ins w:id="3837" w:author="Michael Mirmak" w:date="2012-03-21T04:50:00Z">
        <w:r w:rsidR="00CF4B6D">
          <w:t>”</w:t>
        </w:r>
      </w:ins>
      <w:r w:rsidRPr="00F51A5F">
        <w:t xml:space="preserve"> and </w:t>
      </w:r>
      <w:del w:id="3838" w:author="Michael Mirmak" w:date="2012-03-21T04:50:00Z">
        <w:r w:rsidR="006659CF" w:rsidDel="00CF4B6D">
          <w:delText>'</w:delText>
        </w:r>
      </w:del>
      <w:ins w:id="3839" w:author="Michael Mirmak" w:date="2012-03-21T04:50:00Z">
        <w:r w:rsidR="00CF4B6D">
          <w:t>“</w:t>
        </w:r>
      </w:ins>
      <w:r w:rsidRPr="00F51A5F">
        <w:t>NC</w:t>
      </w:r>
      <w:del w:id="3840" w:author="Michael Mirmak" w:date="2012-03-21T04:50:00Z">
        <w:r w:rsidR="006659CF" w:rsidDel="00CF4B6D">
          <w:delText>'</w:delText>
        </w:r>
      </w:del>
      <w:ins w:id="3841" w:author="Michael Mirmak" w:date="2012-03-21T04:50:00Z">
        <w:r w:rsidR="00CF4B6D">
          <w:t>”</w:t>
        </w:r>
      </w:ins>
      <w:r w:rsidRPr="00F51A5F">
        <w:t xml:space="preserve"> are case insensitive.</w:t>
      </w:r>
    </w:p>
    <w:p w:rsidR="001B5A43" w:rsidRPr="005602A1" w:rsidRDefault="001B5A43" w:rsidP="00722E1A">
      <w:pPr>
        <w:pStyle w:val="KeywordDescriptions"/>
      </w:pPr>
      <w:del w:id="3842" w:author="Michael Mirmak" w:date="2012-03-21T18:57:00Z">
        <w:r w:rsidRPr="005602A1" w:rsidDel="00B95248">
          <w:delText>Example:</w:delText>
        </w:r>
      </w:del>
      <w:ins w:id="3843" w:author="Michael Mirmak" w:date="2012-03-21T18:57:00Z">
        <w:r w:rsidR="00B95248" w:rsidRPr="00B95248">
          <w:rPr>
            <w:i/>
          </w:rPr>
          <w:t>Example:</w:t>
        </w:r>
      </w:ins>
    </w:p>
    <w:p w:rsidR="005F1462" w:rsidRPr="00F51A5F" w:rsidRDefault="005F1462" w:rsidP="001B5A43">
      <w:pPr>
        <w:pStyle w:val="Exampletext"/>
      </w:pPr>
      <w:r w:rsidRPr="00F51A5F">
        <w:t>|  A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  signal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This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POWER3.3  |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etc.</w:t>
      </w:r>
    </w:p>
    <w:p w:rsidR="005F1462" w:rsidRDefault="005F1462" w:rsidP="001B5A43"/>
    <w:p w:rsidR="001B5A43" w:rsidRPr="00F51A5F" w:rsidRDefault="001B5A43" w:rsidP="001B5A43"/>
    <w:p w:rsidR="005F1462" w:rsidRPr="00F51A5F" w:rsidRDefault="005F1462" w:rsidP="00146B01">
      <w:pPr>
        <w:pStyle w:val="KeywordDescriptions"/>
      </w:pPr>
      <w:bookmarkStart w:id="3844" w:name="_Toc203975921"/>
      <w:bookmarkStart w:id="3845" w:name="_Toc203976342"/>
      <w:bookmarkStart w:id="3846" w:name="_Toc203976480"/>
      <w:r w:rsidRPr="0031388E">
        <w:rPr>
          <w:i/>
        </w:rPr>
        <w:t>Keyword:</w:t>
      </w:r>
      <w:r w:rsidR="001B5A43">
        <w:tab/>
      </w:r>
      <w:r w:rsidRPr="00955FC1">
        <w:rPr>
          <w:b/>
          <w:rPrChange w:id="3847" w:author="Michael Mirmak" w:date="2012-03-07T10:06:00Z">
            <w:rPr/>
          </w:rPrChange>
        </w:rPr>
        <w:t>[Path Description]</w:t>
      </w:r>
      <w:bookmarkEnd w:id="3844"/>
      <w:bookmarkEnd w:id="3845"/>
      <w:bookmarkEnd w:id="3846"/>
    </w:p>
    <w:p w:rsidR="005F1462" w:rsidRPr="00F51A5F" w:rsidRDefault="005F1462" w:rsidP="00146B01">
      <w:pPr>
        <w:pStyle w:val="KeywordDescriptions"/>
      </w:pPr>
      <w:del w:id="3848" w:author="Michael Mirmak" w:date="2012-03-07T09:14:00Z">
        <w:r w:rsidRPr="0031388E" w:rsidDel="008A57D9">
          <w:delText>Required:</w:delText>
        </w:r>
      </w:del>
      <w:ins w:id="3849" w:author="Michael Mirmak" w:date="2012-03-07T09:14:00Z">
        <w:r w:rsidR="008A57D9" w:rsidRPr="008A57D9">
          <w:rPr>
            <w:i/>
          </w:rPr>
          <w:t>Required:</w:t>
        </w:r>
      </w:ins>
      <w:r w:rsidR="001B5A43">
        <w:tab/>
      </w:r>
      <w:r w:rsidRPr="00F51A5F">
        <w:t>Yes</w:t>
      </w:r>
    </w:p>
    <w:p w:rsidR="002A1A19" w:rsidRDefault="005F1462" w:rsidP="00961B8D">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del w:id="3850" w:author="Michael Mirmak" w:date="2012-03-21T04:50:00Z">
        <w:r w:rsidR="006659CF" w:rsidDel="00CF4B6D">
          <w:delText>'</w:delText>
        </w:r>
      </w:del>
      <w:ins w:id="3851" w:author="Michael Mirmak" w:date="2012-03-21T04:50:00Z">
        <w:r w:rsidR="00CF4B6D">
          <w:t>“</w:t>
        </w:r>
      </w:ins>
      <w:r w:rsidRPr="00F51A5F">
        <w:t>GND</w:t>
      </w:r>
      <w:r w:rsidR="00F51E4A" w:rsidRPr="00F51A5F">
        <w:t>,</w:t>
      </w:r>
      <w:del w:id="3852" w:author="Michael Mirmak" w:date="2012-03-21T04:50:00Z">
        <w:r w:rsidR="006659CF" w:rsidDel="00CF4B6D">
          <w:delText>'</w:delText>
        </w:r>
      </w:del>
      <w:ins w:id="3853" w:author="Michael Mirmak" w:date="2012-03-21T04:50:00Z">
        <w:r w:rsidR="00CF4B6D">
          <w:t>”</w:t>
        </w:r>
      </w:ins>
      <w:r w:rsidRPr="00F51A5F">
        <w:t xml:space="preserve"> </w:t>
      </w:r>
      <w:del w:id="3854" w:author="Michael Mirmak" w:date="2012-03-21T04:50:00Z">
        <w:r w:rsidR="006659CF" w:rsidDel="00CF4B6D">
          <w:delText>'</w:delText>
        </w:r>
      </w:del>
      <w:ins w:id="3855" w:author="Michael Mirmak" w:date="2012-03-21T04:50:00Z">
        <w:r w:rsidR="00CF4B6D">
          <w:t>“</w:t>
        </w:r>
      </w:ins>
      <w:r w:rsidRPr="00F51A5F">
        <w:t>POWER</w:t>
      </w:r>
      <w:r w:rsidR="00F51E4A">
        <w:t>,</w:t>
      </w:r>
      <w:del w:id="3856" w:author="Michael Mirmak" w:date="2012-03-21T04:50:00Z">
        <w:r w:rsidR="006659CF" w:rsidDel="00CF4B6D">
          <w:delText>'</w:delText>
        </w:r>
      </w:del>
      <w:ins w:id="3857" w:author="Michael Mirmak" w:date="2012-03-21T04:50:00Z">
        <w:r w:rsidR="00CF4B6D">
          <w:t>”</w:t>
        </w:r>
      </w:ins>
      <w:r w:rsidRPr="00F51A5F">
        <w:t xml:space="preserve"> or </w:t>
      </w:r>
      <w:del w:id="3858" w:author="Michael Mirmak" w:date="2012-03-21T04:50:00Z">
        <w:r w:rsidR="006659CF" w:rsidDel="00CF4B6D">
          <w:delText>'</w:delText>
        </w:r>
      </w:del>
      <w:ins w:id="3859" w:author="Michael Mirmak" w:date="2012-03-21T04:50:00Z">
        <w:r w:rsidR="00CF4B6D">
          <w:t>“</w:t>
        </w:r>
      </w:ins>
      <w:r w:rsidRPr="00F51A5F">
        <w:t>NC</w:t>
      </w:r>
      <w:r w:rsidR="00F51E4A" w:rsidRPr="00F51A5F">
        <w:t>.</w:t>
      </w:r>
      <w:del w:id="3860" w:author="Michael Mirmak" w:date="2012-03-21T04:50:00Z">
        <w:r w:rsidR="006659CF" w:rsidDel="00CF4B6D">
          <w:delText>'</w:delText>
        </w:r>
      </w:del>
      <w:ins w:id="3861" w:author="Michael Mirmak" w:date="2012-03-21T04:50:00Z">
        <w:r w:rsidR="00CF4B6D">
          <w:t>”</w:t>
        </w:r>
      </w:ins>
    </w:p>
    <w:p w:rsidR="005F1462" w:rsidRPr="00F51A5F" w:rsidRDefault="005F1462" w:rsidP="00F96526">
      <w:pPr>
        <w:pStyle w:val="KeywordDescriptions"/>
      </w:pPr>
      <w:r w:rsidRPr="00F51A5F">
        <w:t>Board Description and IC Boundaries:</w:t>
      </w:r>
    </w:p>
    <w:p w:rsidR="005F1462" w:rsidRPr="00F51A5F" w:rsidRDefault="005F1462" w:rsidP="00722E1A">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722E1A">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BA31F2">
      <w:pPr>
        <w:pStyle w:val="KeywordDescriptions"/>
      </w:pPr>
      <w:r w:rsidRPr="00F51A5F">
        <w:t>For any THROUGH-HOLE MOUNTED COMPONENT, the boundary will be at the surface of the board on which the component is mounted.</w:t>
      </w:r>
    </w:p>
    <w:p w:rsidR="005F1462" w:rsidRPr="00F51A5F" w:rsidRDefault="005F1462" w:rsidP="00BA31F2">
      <w:pPr>
        <w:pStyle w:val="KeywordDescriptions"/>
      </w:pPr>
      <w:r w:rsidRPr="00F51A5F">
        <w:t>SURFACE MOUNTED COMPONENT models end at the outboard end of their recommended surface mount pads.</w:t>
      </w:r>
    </w:p>
    <w:p w:rsidR="005F1462" w:rsidRPr="00F51A5F" w:rsidRDefault="005F1462" w:rsidP="00BA31F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BA31F2">
      <w:pPr>
        <w:pStyle w:val="KeywordDescriptions"/>
      </w:pPr>
      <w:r w:rsidRPr="0031388E">
        <w:rPr>
          <w:i/>
        </w:rPr>
        <w:lastRenderedPageBreak/>
        <w:t>Sub-Params:</w:t>
      </w:r>
      <w:r w:rsidR="0031388E">
        <w:tab/>
      </w:r>
      <w:r w:rsidRPr="00F51A5F">
        <w:t>Len, L, R, C, Fork, Endfork, Pin, Node</w:t>
      </w:r>
    </w:p>
    <w:p w:rsidR="005F1462" w:rsidRPr="00F51A5F" w:rsidRDefault="005F1462" w:rsidP="00D86833">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D86833">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del w:id="3862" w:author="Michael Mirmak" w:date="2012-03-21T04:35:00Z">
        <w:r w:rsidR="009E1532" w:rsidDel="00FF3482">
          <w:delText>‘</w:delText>
        </w:r>
      </w:del>
      <w:ins w:id="3863" w:author="Michael Mirmak" w:date="2012-03-21T04:35:00Z">
        <w:r w:rsidR="00FF3482">
          <w:t>“</w:t>
        </w:r>
      </w:ins>
      <w:del w:id="3864" w:author="Michael Mirmak" w:date="2012-03-21T04:35:00Z">
        <w:r w:rsidRPr="00F51A5F" w:rsidDel="00FF3482">
          <w:delText>units</w:delText>
        </w:r>
        <w:r w:rsidR="009E1532" w:rsidDel="00FF3482">
          <w:delText>’</w:delText>
        </w:r>
      </w:del>
      <w:ins w:id="3865" w:author="Michael Mirmak" w:date="2012-03-21T04:35:00Z">
        <w:r w:rsidR="00FF3482" w:rsidRPr="00F51A5F">
          <w:t>units</w:t>
        </w:r>
        <w:r w:rsidR="00FF3482">
          <w:t>”</w:t>
        </w:r>
      </w:ins>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del w:id="3866" w:author="Michael Mirmak" w:date="2012-03-21T04:35:00Z">
        <w:r w:rsidR="009E1532" w:rsidDel="00FF3482">
          <w:delText>‘</w:delText>
        </w:r>
      </w:del>
      <w:ins w:id="3867" w:author="Michael Mirmak" w:date="2012-03-21T04:35:00Z">
        <w:r w:rsidR="00FF3482">
          <w:t>“</w:t>
        </w:r>
      </w:ins>
      <w:del w:id="3868" w:author="Michael Mirmak" w:date="2012-03-21T04:35:00Z">
        <w:r w:rsidRPr="00F51A5F" w:rsidDel="00FF3482">
          <w:delText>units</w:delText>
        </w:r>
        <w:r w:rsidR="009E1532" w:rsidDel="00FF3482">
          <w:delText>’</w:delText>
        </w:r>
      </w:del>
      <w:ins w:id="3869" w:author="Michael Mirmak" w:date="2012-03-21T04:35:00Z">
        <w:r w:rsidR="00FF3482" w:rsidRPr="00F51A5F">
          <w:t>units</w:t>
        </w:r>
        <w:r w:rsidR="00FF3482">
          <w:t>”</w:t>
        </w:r>
      </w:ins>
      <w:r w:rsidRPr="00F51A5F">
        <w:t>, the inductance would be liste</w:t>
      </w:r>
      <w:r w:rsidR="002A1A19">
        <w:t>d as L = 1.5nH  (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146B01">
      <w:pPr>
        <w:pStyle w:val="KeywordDescriptions"/>
      </w:pPr>
      <w:r w:rsidRPr="00F51A5F">
        <w:t>Topology Description Subparameters:</w:t>
      </w:r>
    </w:p>
    <w:p w:rsidR="005F1462" w:rsidRPr="00F51A5F" w:rsidRDefault="005F1462" w:rsidP="00146B01">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del w:id="3870" w:author="Michael Mirmak" w:date="2012-03-21T04:50:00Z">
        <w:r w:rsidR="006659CF" w:rsidDel="00CF4B6D">
          <w:delText>'</w:delText>
        </w:r>
      </w:del>
      <w:ins w:id="3871" w:author="Michael Mirmak" w:date="2012-03-21T04:50:00Z">
        <w:r w:rsidR="00CF4B6D">
          <w:t>“</w:t>
        </w:r>
      </w:ins>
      <w:r w:rsidRPr="00F51A5F">
        <w:t>.</w:t>
      </w:r>
      <w:del w:id="3872" w:author="Michael Mirmak" w:date="2012-03-21T04:50:00Z">
        <w:r w:rsidR="006659CF" w:rsidDel="00CF4B6D">
          <w:delText>'</w:delText>
        </w:r>
      </w:del>
      <w:ins w:id="3873" w:author="Michael Mirmak" w:date="2012-03-21T04:50:00Z">
        <w:r w:rsidR="00CF4B6D">
          <w:t>”</w:t>
        </w:r>
      </w:ins>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146B01">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146B01">
      <w:pPr>
        <w:pStyle w:val="KeywordDescriptions"/>
      </w:pPr>
      <w:r w:rsidRPr="00F51A5F">
        <w:t>Using The Subparameters to Describe Paths:</w:t>
      </w:r>
    </w:p>
    <w:p w:rsidR="005F1462" w:rsidRPr="00F51A5F" w:rsidRDefault="005F1462" w:rsidP="00961B8D">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del w:id="3874" w:author="Michael Mirmak" w:date="2012-03-21T04:35:00Z">
        <w:r w:rsidR="009E1532" w:rsidDel="00FF3482">
          <w:delText>‘</w:delText>
        </w:r>
      </w:del>
      <w:ins w:id="3875" w:author="Michael Mirmak" w:date="2012-03-21T04:35:00Z">
        <w:r w:rsidR="00FF3482">
          <w:t>“</w:t>
        </w:r>
      </w:ins>
      <w:del w:id="3876" w:author="Michael Mirmak" w:date="2012-03-21T04:35:00Z">
        <w:r w:rsidRPr="00F51A5F" w:rsidDel="00FF3482">
          <w:delText>Len</w:delText>
        </w:r>
        <w:r w:rsidR="009E1532" w:rsidDel="00FF3482">
          <w:delText>’</w:delText>
        </w:r>
        <w:r w:rsidRPr="00F51A5F" w:rsidDel="00FF3482">
          <w:delText xml:space="preserve"> </w:delText>
        </w:r>
      </w:del>
      <w:ins w:id="3877" w:author="Michael Mirmak" w:date="2012-03-21T04:35:00Z">
        <w:r w:rsidR="00FF3482" w:rsidRPr="00F51A5F">
          <w:t>Len</w:t>
        </w:r>
        <w:r w:rsidR="00FF3482">
          <w:t>”</w:t>
        </w:r>
        <w:r w:rsidR="00FF3482" w:rsidRPr="00F51A5F">
          <w:t xml:space="preserve"> </w:t>
        </w:r>
      </w:ins>
      <w:r w:rsidRPr="00F51A5F">
        <w:t xml:space="preserve">parameters that starts another).  The arguments of the Pin and Node subparameter are separated by white space. </w:t>
      </w:r>
    </w:p>
    <w:p w:rsidR="005F1462" w:rsidRPr="00F0762F" w:rsidRDefault="005F1462" w:rsidP="00F96526">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rsidP="00722E1A">
      <w:pPr>
        <w:pStyle w:val="KeywordDescriptions"/>
      </w:pPr>
      <w:r w:rsidRPr="00F0762F">
        <w:t>Legal Subparameter Combinations for</w:t>
      </w:r>
      <w:r w:rsidRPr="00F51A5F">
        <w:t xml:space="preserve"> Section Descriptions:</w:t>
      </w:r>
    </w:p>
    <w:p w:rsidR="005F1462" w:rsidRPr="00F51A5F" w:rsidRDefault="005F1462" w:rsidP="00722E1A">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BA31F2">
      <w:pPr>
        <w:pStyle w:val="KeywordDescriptions"/>
      </w:pPr>
      <w:r w:rsidRPr="00F51A5F">
        <w:t>B)</w:t>
      </w:r>
      <w:r w:rsidR="00EE106B">
        <w:tab/>
      </w:r>
      <w:r w:rsidRPr="00F51A5F">
        <w:t xml:space="preserve">The first subparameter following the [Path Description] keyword must be </w:t>
      </w:r>
      <w:ins w:id="3878" w:author="Michael Mirmak" w:date="2012-03-21T04:36:00Z">
        <w:r w:rsidR="00FF3482">
          <w:t>“</w:t>
        </w:r>
      </w:ins>
      <w:del w:id="3879" w:author="Michael Mirmak" w:date="2012-03-21T04:36:00Z">
        <w:r w:rsidR="009E1532" w:rsidDel="00FF3482">
          <w:delText>‘</w:delText>
        </w:r>
      </w:del>
      <w:r w:rsidRPr="00F51A5F">
        <w:t>Pin</w:t>
      </w:r>
      <w:del w:id="3880" w:author="Michael Mirmak" w:date="2012-03-21T04:36:00Z">
        <w:r w:rsidR="009E1532" w:rsidDel="00FF3482">
          <w:delText>’</w:delText>
        </w:r>
      </w:del>
      <w:ins w:id="3881" w:author="Michael Mirmak" w:date="2012-03-21T04:36:00Z">
        <w:r w:rsidR="00FF3482">
          <w:t>”</w:t>
        </w:r>
      </w:ins>
      <w:r w:rsidRPr="00F51A5F">
        <w:t>, followed by one or more section descriptions.  The path description can terminate in a Node, another pin or the reserved word, NC.  However, NC may be optionally omitted.</w:t>
      </w:r>
    </w:p>
    <w:p w:rsidR="005F1462" w:rsidRPr="00F51A5F" w:rsidRDefault="005F1462" w:rsidP="00BA31F2">
      <w:pPr>
        <w:pStyle w:val="KeywordDescriptions"/>
      </w:pPr>
      <w:r w:rsidRPr="00F51A5F">
        <w:t>Dealing With Series Elements:</w:t>
      </w:r>
    </w:p>
    <w:p w:rsidR="00746108" w:rsidRDefault="005F1462" w:rsidP="00BA31F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rsidP="00D86833">
      <w:pPr>
        <w:pStyle w:val="KeywordDescriptions"/>
      </w:pPr>
      <w:r>
        <w:t xml:space="preserve">When a series component is modeled with node statemens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rsidP="00D86833">
      <w:pPr>
        <w:pStyle w:val="KeywordDescriptions"/>
      </w:pPr>
      <w:r w:rsidRPr="0031141A">
        <w:t>Example</w:t>
      </w:r>
      <w:r w:rsidR="00127D75">
        <w:t>s</w:t>
      </w:r>
      <w:r w:rsidRPr="0031141A">
        <w:t>:</w:t>
      </w:r>
    </w:p>
    <w:p w:rsidR="005F1462" w:rsidRPr="00F51A5F" w:rsidRDefault="005F1462" w:rsidP="00D86833">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6833">
        <w:t>Figure 32</w:t>
      </w:r>
      <w:r w:rsidR="00334508">
        <w:rPr>
          <w:highlight w:val="yellow"/>
        </w:rPr>
        <w:fldChar w:fldCharType="end"/>
      </w:r>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lastRenderedPageBreak/>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Del="00046BDF" w:rsidRDefault="002A1A19" w:rsidP="00F51A5F">
      <w:pPr>
        <w:pStyle w:val="PlainText"/>
        <w:rPr>
          <w:del w:id="3882" w:author="Michael Mirmak" w:date="2012-03-21T04:02:00Z"/>
          <w:lang w:val="fr-FR"/>
        </w:rPr>
      </w:pPr>
      <w:del w:id="3883" w:author="Michael Mirmak" w:date="2012-03-21T04:03:00Z">
        <w:r w:rsidDel="00046BDF">
          <w:rPr>
            <w:lang w:val="fr-FR"/>
          </w:rPr>
          <w:br w:type="page"/>
        </w:r>
      </w:del>
    </w:p>
    <w:p w:rsidR="009F0A99" w:rsidRDefault="009F0A99" w:rsidP="00046BDF">
      <w:pPr>
        <w:pStyle w:val="PlainText"/>
        <w:rPr>
          <w:lang w:val="fr-FR"/>
        </w:rPr>
        <w:pPrChange w:id="3884" w:author="Michael Mirmak" w:date="2012-03-21T04:02:00Z">
          <w:pPr>
            <w:jc w:val="center"/>
          </w:pPr>
        </w:pPrChange>
      </w:pPr>
      <w:r>
        <w:object w:dxaOrig="6837" w:dyaOrig="3115">
          <v:shape id="_x0000_i1056" type="#_x0000_t75" style="width:343.15pt;height:156.25pt" o:ole="">
            <v:imagedata r:id="rId71" o:title=""/>
          </v:shape>
          <o:OLEObject Type="Embed" ProgID="Visio.Drawing.11" ShapeID="_x0000_i1056" DrawAspect="Content" ObjectID="_1393832019" r:id="rId72"/>
        </w:object>
      </w:r>
    </w:p>
    <w:p w:rsidR="009F0A99" w:rsidRDefault="008B21DC" w:rsidP="00CE2A56">
      <w:pPr>
        <w:pStyle w:val="Figurecaption"/>
        <w:rPr>
          <w:lang w:val="fr-FR"/>
        </w:rPr>
      </w:pPr>
      <w:bookmarkStart w:id="3885" w:name="_Ref300063968"/>
      <w:r>
        <w:rPr>
          <w:lang w:val="fr-FR"/>
        </w:rPr>
        <w:t xml:space="preserve"> - </w:t>
      </w:r>
      <w:bookmarkEnd w:id="3885"/>
      <w:r w:rsidR="0069039E">
        <w:rPr>
          <w:lang w:val="fr-FR"/>
        </w:rPr>
        <w:t>SIMM Package Path Example</w:t>
      </w:r>
    </w:p>
    <w:p w:rsidR="009F0A99" w:rsidRDefault="009F0A99" w:rsidP="009F0A99">
      <w:pPr>
        <w:rPr>
          <w:lang w:val="fr-FR"/>
        </w:rPr>
      </w:pPr>
    </w:p>
    <w:p w:rsidR="005F1462" w:rsidRPr="009442D7" w:rsidRDefault="005F1462" w:rsidP="00146B01">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6833">
        <w:t>Figure 33</w:t>
      </w:r>
      <w:r w:rsidR="00334508">
        <w:rPr>
          <w:highlight w:val="yellow"/>
        </w:rPr>
        <w:fldChar w:fldCharType="end"/>
      </w:r>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57" type="#_x0000_t75" style="width:331.65pt;height:232.85pt" o:ole="">
            <v:imagedata r:id="rId73" o:title=""/>
          </v:shape>
          <o:OLEObject Type="Embed" ProgID="Visio.Drawing.11" ShapeID="_x0000_i1057" DrawAspect="Content" ObjectID="_1393832020" r:id="rId74"/>
        </w:object>
      </w:r>
    </w:p>
    <w:p w:rsidR="00B64159" w:rsidRDefault="008B21DC" w:rsidP="00CE2A56">
      <w:pPr>
        <w:pStyle w:val="Figurecaption"/>
      </w:pPr>
      <w:bookmarkStart w:id="3886" w:name="_Ref300063975"/>
      <w:r>
        <w:t xml:space="preserve"> - </w:t>
      </w:r>
      <w:bookmarkEnd w:id="3886"/>
      <w:r w:rsidR="00B06FED">
        <w:t>Fork and Endfork in [Path Description]</w:t>
      </w:r>
    </w:p>
    <w:p w:rsidR="005F1462" w:rsidRPr="00F51A5F" w:rsidRDefault="005F1462" w:rsidP="00146B01">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6833">
        <w:t>Figure 34</w:t>
      </w:r>
      <w:r w:rsidR="00334508">
        <w:rPr>
          <w:highlight w:val="yellow"/>
        </w:rPr>
        <w:fldChar w:fldCharType="end"/>
      </w:r>
      <w:r w:rsidR="00994313">
        <w:t>)</w:t>
      </w:r>
      <w:r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Len = 0  L=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1E4D19" w:rsidP="00B64159">
      <w:pPr>
        <w:jc w:val="center"/>
      </w:pPr>
      <w:r>
        <w:object w:dxaOrig="6833" w:dyaOrig="3306">
          <v:shape id="_x0000_i1058" type="#_x0000_t75" style="width:341.6pt;height:165.45pt" o:ole="">
            <v:imagedata r:id="rId75" o:title=""/>
          </v:shape>
          <o:OLEObject Type="Embed" ProgID="Visio.Drawing.11" ShapeID="_x0000_i1058" DrawAspect="Content" ObjectID="_1393832021" r:id="rId76"/>
        </w:object>
      </w:r>
    </w:p>
    <w:p w:rsidR="00B64159" w:rsidRDefault="008B21DC" w:rsidP="00CE2A56">
      <w:pPr>
        <w:pStyle w:val="Figurecaption"/>
      </w:pPr>
      <w:bookmarkStart w:id="3887" w:name="_Ref300063981"/>
      <w:r>
        <w:t xml:space="preserve"> </w:t>
      </w:r>
      <w:r w:rsidR="0002221D">
        <w:t>–</w:t>
      </w:r>
      <w:r>
        <w:t xml:space="preserve"> </w:t>
      </w:r>
      <w:r w:rsidR="0002221D">
        <w:t>Discrete Series Element in [Path Description]</w:t>
      </w:r>
      <w:bookmarkEnd w:id="3887"/>
    </w:p>
    <w:p w:rsidR="005F1462" w:rsidRDefault="005F1462" w:rsidP="0031141A"/>
    <w:p w:rsidR="00F339B7" w:rsidRPr="00F00A8B" w:rsidRDefault="00386D0A" w:rsidP="00F339B7">
      <w:pPr>
        <w:pStyle w:val="PlainText"/>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between branches forming a differential termination</w:t>
      </w:r>
      <w:r w:rsidR="00174154">
        <w:rPr>
          <w:rFonts w:ascii="Times New Roman" w:hAnsi="Times New Roman" w:cs="Times New Roman"/>
          <w:sz w:val="24"/>
          <w:szCs w:val="24"/>
        </w:rPr>
        <w:t xml:space="preserve"> (see </w:t>
      </w:r>
      <w:r w:rsidR="00334508">
        <w:rPr>
          <w:rFonts w:ascii="Times New Roman" w:hAnsi="Times New Roman" w:cs="Times New Roman"/>
          <w:sz w:val="24"/>
          <w:szCs w:val="24"/>
        </w:rPr>
        <w:fldChar w:fldCharType="begin"/>
      </w:r>
      <w:r w:rsidR="00174154">
        <w:rPr>
          <w:rFonts w:ascii="Times New Roman" w:hAnsi="Times New Roman" w:cs="Times New Roman"/>
          <w:sz w:val="24"/>
          <w:szCs w:val="24"/>
        </w:rPr>
        <w:instrText xml:space="preserve"> REF _Ref315186907 \r \h </w:instrText>
      </w:r>
      <w:r w:rsidR="00334508">
        <w:rPr>
          <w:rFonts w:ascii="Times New Roman" w:hAnsi="Times New Roman" w:cs="Times New Roman"/>
          <w:sz w:val="24"/>
          <w:szCs w:val="24"/>
        </w:rPr>
      </w:r>
      <w:r w:rsidR="00334508">
        <w:rPr>
          <w:rFonts w:ascii="Times New Roman" w:hAnsi="Times New Roman" w:cs="Times New Roman"/>
          <w:sz w:val="24"/>
          <w:szCs w:val="24"/>
        </w:rPr>
        <w:fldChar w:fldCharType="separate"/>
      </w:r>
      <w:r w:rsidR="00D86833">
        <w:rPr>
          <w:rFonts w:ascii="Times New Roman" w:hAnsi="Times New Roman" w:cs="Times New Roman"/>
          <w:sz w:val="24"/>
          <w:szCs w:val="24"/>
        </w:rPr>
        <w:t>Figure 35</w:t>
      </w:r>
      <w:r w:rsidR="00334508">
        <w:rPr>
          <w:rFonts w:ascii="Times New Roman" w:hAnsi="Times New Roman" w:cs="Times New Roman"/>
          <w:sz w:val="24"/>
          <w:szCs w:val="24"/>
        </w:rPr>
        <w:fldChar w:fldCharType="end"/>
      </w:r>
      <w:r w:rsidR="00174154">
        <w:rPr>
          <w:rFonts w:ascii="Times New Roman" w:hAnsi="Times New Roman" w:cs="Times New Roman"/>
          <w:sz w:val="24"/>
          <w:szCs w:val="24"/>
        </w:rPr>
        <w:t>):</w:t>
      </w:r>
    </w:p>
    <w:p w:rsidR="00F339B7" w:rsidRDefault="00F339B7" w:rsidP="00F339B7">
      <w:pPr>
        <w:pStyle w:val="PlainText"/>
      </w:pPr>
    </w:p>
    <w:p w:rsidR="00F339B7" w:rsidRDefault="00F339B7" w:rsidP="00F339B7">
      <w:pPr>
        <w:pStyle w:val="PlainText"/>
      </w:pPr>
      <w:r>
        <w:lastRenderedPageBreak/>
        <w:t>[Path Description]   CLK</w:t>
      </w:r>
    </w:p>
    <w:p w:rsidR="00F339B7" w:rsidRDefault="00F339B7" w:rsidP="00F339B7">
      <w:pPr>
        <w:pStyle w:val="PlainText"/>
      </w:pPr>
      <w:r>
        <w:t>Pin 137</w:t>
      </w:r>
    </w:p>
    <w:p w:rsidR="00F339B7" w:rsidRDefault="00F339B7" w:rsidP="00F339B7">
      <w:pPr>
        <w:pStyle w:val="PlainText"/>
      </w:pPr>
      <w:r>
        <w:t>Len=1.1 L=1n C=0.4p /</w:t>
      </w:r>
    </w:p>
    <w:p w:rsidR="00F339B7" w:rsidRDefault="00F339B7" w:rsidP="00F339B7">
      <w:pPr>
        <w:pStyle w:val="PlainText"/>
      </w:pPr>
      <w:r>
        <w:t>Node C17.1                  | Pin 1 of Series C17</w:t>
      </w:r>
    </w:p>
    <w:p w:rsidR="00F339B7" w:rsidRDefault="00F339B7" w:rsidP="00F339B7">
      <w:pPr>
        <w:pStyle w:val="PlainText"/>
      </w:pPr>
      <w:r>
        <w:t>Len=1.2 L=1n C=0.4p /</w:t>
      </w:r>
    </w:p>
    <w:p w:rsidR="00F339B7" w:rsidRDefault="00F339B7" w:rsidP="00F339B7">
      <w:pPr>
        <w:pStyle w:val="PlainText"/>
      </w:pPr>
      <w:r>
        <w:t>Node R21.1                  | Series R21 Pin 1 and 2 connections</w:t>
      </w:r>
    </w:p>
    <w:p w:rsidR="00F339B7" w:rsidRDefault="00F339B7" w:rsidP="00F339B7">
      <w:pPr>
        <w:pStyle w:val="PlainText"/>
      </w:pPr>
      <w:r>
        <w:t>Node R21.2</w:t>
      </w:r>
    </w:p>
    <w:p w:rsidR="00F339B7" w:rsidRDefault="00F339B7" w:rsidP="00F339B7">
      <w:pPr>
        <w:pStyle w:val="PlainText"/>
      </w:pPr>
      <w:r>
        <w:t>Len=1.3 L=1n C=0.4p /</w:t>
      </w:r>
    </w:p>
    <w:p w:rsidR="00F339B7" w:rsidRDefault="00F339B7" w:rsidP="00F339B7">
      <w:pPr>
        <w:pStyle w:val="PlainText"/>
      </w:pPr>
      <w:r>
        <w:t>Node C17.2                  | Pin 2 of Series C17</w:t>
      </w:r>
    </w:p>
    <w:p w:rsidR="00F339B7" w:rsidRDefault="00F339B7" w:rsidP="00F339B7">
      <w:pPr>
        <w:pStyle w:val="PlainText"/>
      </w:pPr>
      <w:r>
        <w:t>Len=1.4 L=1n C=0.4p</w:t>
      </w:r>
    </w:p>
    <w:p w:rsidR="00F339B7" w:rsidRDefault="00F339B7" w:rsidP="00F339B7">
      <w:pPr>
        <w:pStyle w:val="PlainText"/>
      </w:pPr>
      <w:r>
        <w:t>Pin 138</w:t>
      </w:r>
    </w:p>
    <w:p w:rsidR="00F339B7" w:rsidRDefault="00F339B7" w:rsidP="00F339B7">
      <w:pPr>
        <w:pStyle w:val="PlainText"/>
      </w:pPr>
    </w:p>
    <w:p w:rsidR="0007545A" w:rsidRDefault="00C10E9A">
      <w:pPr>
        <w:pStyle w:val="PlainText"/>
        <w:jc w:val="center"/>
      </w:pPr>
      <w:r>
        <w:object w:dxaOrig="5265" w:dyaOrig="3556">
          <v:shape id="_x0000_i1059" type="#_x0000_t75" style="width:263.5pt;height:178.45pt" o:ole="">
            <v:imagedata r:id="rId77" o:title=""/>
          </v:shape>
          <o:OLEObject Type="Embed" ProgID="Visio.Drawing.11" ShapeID="_x0000_i1059" DrawAspect="Content" ObjectID="_1393832022" r:id="rId78"/>
        </w:object>
      </w:r>
    </w:p>
    <w:p w:rsidR="0007545A" w:rsidRDefault="00174154">
      <w:pPr>
        <w:pStyle w:val="Figurecaption"/>
      </w:pPr>
      <w:r>
        <w:t xml:space="preserve"> </w:t>
      </w:r>
      <w:bookmarkStart w:id="3888" w:name="_Ref315186907"/>
      <w:r>
        <w:t>– Series Passive Components as Differential Termination</w:t>
      </w:r>
      <w:bookmarkEnd w:id="3888"/>
    </w:p>
    <w:p w:rsidR="00746108" w:rsidRDefault="00746108" w:rsidP="00F339B7">
      <w:pPr>
        <w:pStyle w:val="PlainText"/>
      </w:pPr>
    </w:p>
    <w:p w:rsidR="00F339B7" w:rsidRPr="00F00A8B" w:rsidRDefault="00386D0A" w:rsidP="00F339B7">
      <w:pPr>
        <w:pStyle w:val="PlainText"/>
        <w:rPr>
          <w:rFonts w:ascii="Times New Roman" w:hAnsi="Times New Roman" w:cs="Times New Roman"/>
          <w:sz w:val="24"/>
          <w:szCs w:val="24"/>
        </w:rPr>
      </w:pPr>
      <w:r w:rsidRPr="00386D0A">
        <w:rPr>
          <w:rFonts w:ascii="Times New Roman" w:hAnsi="Times New Roman" w:cs="Times New Roman"/>
          <w:sz w:val="24"/>
          <w:szCs w:val="24"/>
        </w:rPr>
        <w:t>Two paths connected by series resistors (R8, R9) used as</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differential termination between components</w:t>
      </w:r>
      <w:r w:rsidR="002D20FE">
        <w:rPr>
          <w:rFonts w:ascii="Times New Roman" w:hAnsi="Times New Roman" w:cs="Times New Roman"/>
          <w:sz w:val="24"/>
          <w:szCs w:val="24"/>
        </w:rPr>
        <w:t>:</w:t>
      </w:r>
    </w:p>
    <w:p w:rsidR="00F339B7" w:rsidRDefault="00F339B7" w:rsidP="00F339B7">
      <w:pPr>
        <w:pStyle w:val="PlainText"/>
      </w:pPr>
    </w:p>
    <w:p w:rsidR="00F339B7" w:rsidRDefault="00F339B7" w:rsidP="00F339B7">
      <w:pPr>
        <w:pStyle w:val="PlainText"/>
      </w:pPr>
      <w:r>
        <w:t>[Path Description] DP+</w:t>
      </w:r>
    </w:p>
    <w:p w:rsidR="00F339B7" w:rsidRDefault="00F339B7" w:rsidP="00F339B7">
      <w:pPr>
        <w:pStyle w:val="PlainText"/>
      </w:pPr>
      <w:r>
        <w:t>Pin 20</w:t>
      </w:r>
    </w:p>
    <w:p w:rsidR="00F339B7" w:rsidRDefault="00F339B7" w:rsidP="00F339B7">
      <w:pPr>
        <w:pStyle w:val="PlainText"/>
      </w:pPr>
      <w:r>
        <w:t>Len=1 L=1n C=0.4p   /</w:t>
      </w:r>
    </w:p>
    <w:p w:rsidR="00F339B7" w:rsidRDefault="00F339B7" w:rsidP="00F339B7">
      <w:pPr>
        <w:pStyle w:val="PlainText"/>
      </w:pPr>
      <w:r>
        <w:t>Fork</w:t>
      </w:r>
    </w:p>
    <w:p w:rsidR="00F339B7" w:rsidRDefault="00F339B7" w:rsidP="00F339B7">
      <w:pPr>
        <w:pStyle w:val="PlainText"/>
      </w:pPr>
      <w:r>
        <w:t xml:space="preserve">  Len=1.1 L=1n C=0.4p /</w:t>
      </w:r>
    </w:p>
    <w:p w:rsidR="00F339B7" w:rsidRDefault="00F339B7" w:rsidP="00F339B7">
      <w:pPr>
        <w:pStyle w:val="PlainText"/>
      </w:pPr>
      <w:r>
        <w:t xml:space="preserve">  Fork</w:t>
      </w:r>
    </w:p>
    <w:p w:rsidR="00F339B7" w:rsidRDefault="00F339B7" w:rsidP="00F339B7">
      <w:pPr>
        <w:pStyle w:val="PlainText"/>
      </w:pPr>
      <w:r>
        <w:t xml:space="preserve">    Node P8.D7</w:t>
      </w:r>
    </w:p>
    <w:p w:rsidR="00F339B7" w:rsidRDefault="00F339B7" w:rsidP="00F339B7">
      <w:pPr>
        <w:pStyle w:val="PlainText"/>
      </w:pPr>
      <w:r>
        <w:t xml:space="preserve">  Endfork</w:t>
      </w:r>
    </w:p>
    <w:p w:rsidR="00F339B7" w:rsidRDefault="00F339B7" w:rsidP="00F339B7">
      <w:pPr>
        <w:pStyle w:val="PlainText"/>
      </w:pPr>
      <w:r>
        <w:t xml:space="preserve">  Len=1.2 L=1n C=0.4p /</w:t>
      </w:r>
    </w:p>
    <w:p w:rsidR="00F339B7" w:rsidRDefault="00F339B7" w:rsidP="00F339B7">
      <w:pPr>
        <w:pStyle w:val="PlainText"/>
      </w:pPr>
      <w:r>
        <w:t xml:space="preserve">  Node R8.1                   | Pin 1 of Series R8</w:t>
      </w:r>
    </w:p>
    <w:p w:rsidR="00F339B7" w:rsidRDefault="00F339B7" w:rsidP="00F339B7">
      <w:pPr>
        <w:pStyle w:val="PlainText"/>
      </w:pPr>
      <w:r>
        <w:t>Endfork</w:t>
      </w:r>
    </w:p>
    <w:p w:rsidR="00F339B7" w:rsidRDefault="00F339B7" w:rsidP="00F339B7">
      <w:pPr>
        <w:pStyle w:val="PlainText"/>
      </w:pPr>
      <w:r>
        <w:t>Len=1.3 L=1n C=0.4p   /</w:t>
      </w:r>
    </w:p>
    <w:p w:rsidR="00F339B7" w:rsidRDefault="00F339B7" w:rsidP="00F339B7">
      <w:pPr>
        <w:pStyle w:val="PlainText"/>
      </w:pPr>
      <w:r>
        <w:t>Fork</w:t>
      </w:r>
    </w:p>
    <w:p w:rsidR="00F339B7" w:rsidRDefault="00F339B7" w:rsidP="00F339B7">
      <w:pPr>
        <w:pStyle w:val="PlainText"/>
      </w:pPr>
      <w:r>
        <w:t xml:space="preserve">  Len=1.4 L=1n C=0.4p /</w:t>
      </w:r>
    </w:p>
    <w:p w:rsidR="00F339B7" w:rsidRDefault="00F339B7" w:rsidP="00F339B7">
      <w:pPr>
        <w:pStyle w:val="PlainText"/>
      </w:pPr>
      <w:r>
        <w:t xml:space="preserve">  Node P8.D5</w:t>
      </w:r>
    </w:p>
    <w:p w:rsidR="00F339B7" w:rsidRDefault="00F339B7" w:rsidP="00F339B7">
      <w:pPr>
        <w:pStyle w:val="PlainText"/>
      </w:pPr>
      <w:r>
        <w:t>Endfork</w:t>
      </w:r>
    </w:p>
    <w:p w:rsidR="00F339B7" w:rsidRDefault="00F339B7" w:rsidP="00F339B7">
      <w:pPr>
        <w:pStyle w:val="PlainText"/>
      </w:pPr>
      <w:r>
        <w:t>Len=1.5 L=1n C=0.4p   /</w:t>
      </w:r>
    </w:p>
    <w:p w:rsidR="00F339B7" w:rsidRDefault="00F339B7" w:rsidP="00F339B7">
      <w:pPr>
        <w:pStyle w:val="PlainText"/>
      </w:pPr>
      <w:r>
        <w:t>Node R9.1                     | Pin 1 of Series R9</w:t>
      </w:r>
    </w:p>
    <w:p w:rsidR="00F339B7" w:rsidRDefault="00F339B7" w:rsidP="00F339B7">
      <w:pPr>
        <w:pStyle w:val="PlainText"/>
      </w:pPr>
    </w:p>
    <w:p w:rsidR="00F339B7" w:rsidRDefault="00F339B7" w:rsidP="008D7BE5">
      <w:pPr>
        <w:pStyle w:val="BodyText"/>
      </w:pPr>
      <w:r>
        <w:t xml:space="preserve">Other </w:t>
      </w:r>
      <w:r w:rsidR="00B01653">
        <w:t>path</w:t>
      </w:r>
      <w:r>
        <w:t>(s)</w:t>
      </w:r>
      <w:r w:rsidR="002D20FE">
        <w:t>:</w:t>
      </w:r>
    </w:p>
    <w:p w:rsidR="00F339B7" w:rsidRDefault="00F339B7" w:rsidP="00F339B7">
      <w:pPr>
        <w:pStyle w:val="PlainText"/>
      </w:pPr>
    </w:p>
    <w:p w:rsidR="00F339B7" w:rsidRDefault="00F339B7" w:rsidP="00F339B7">
      <w:pPr>
        <w:pStyle w:val="PlainText"/>
      </w:pPr>
      <w:r>
        <w:lastRenderedPageBreak/>
        <w:t>[Path Description] DP-</w:t>
      </w:r>
    </w:p>
    <w:p w:rsidR="00F339B7" w:rsidRDefault="00F339B7" w:rsidP="00F339B7">
      <w:pPr>
        <w:pStyle w:val="PlainText"/>
      </w:pPr>
      <w:r>
        <w:t>Pin 22</w:t>
      </w:r>
    </w:p>
    <w:p w:rsidR="00F339B7" w:rsidRDefault="00F339B7" w:rsidP="00F339B7">
      <w:pPr>
        <w:pStyle w:val="PlainText"/>
      </w:pPr>
      <w:r>
        <w:t>Len=1 L=1n C=0.4p   /</w:t>
      </w:r>
    </w:p>
    <w:p w:rsidR="00F339B7" w:rsidRDefault="00F339B7" w:rsidP="00F339B7">
      <w:pPr>
        <w:pStyle w:val="PlainText"/>
      </w:pPr>
      <w:r>
        <w:t>Fork</w:t>
      </w:r>
    </w:p>
    <w:p w:rsidR="00F339B7" w:rsidRDefault="00F339B7" w:rsidP="00F339B7">
      <w:pPr>
        <w:pStyle w:val="PlainText"/>
      </w:pPr>
      <w:r>
        <w:t xml:space="preserve">  Len=1.1 L=1n C=0.4p /</w:t>
      </w:r>
    </w:p>
    <w:p w:rsidR="00F339B7" w:rsidRDefault="00F339B7" w:rsidP="00F339B7">
      <w:pPr>
        <w:pStyle w:val="PlainText"/>
      </w:pPr>
      <w:r>
        <w:t xml:space="preserve">  Fork</w:t>
      </w:r>
    </w:p>
    <w:p w:rsidR="00F339B7" w:rsidRDefault="00F339B7" w:rsidP="00F339B7">
      <w:pPr>
        <w:pStyle w:val="PlainText"/>
      </w:pPr>
      <w:r>
        <w:t xml:space="preserve">    Node Q8.D7</w:t>
      </w:r>
    </w:p>
    <w:p w:rsidR="00F339B7" w:rsidRDefault="00F339B7" w:rsidP="00F339B7">
      <w:pPr>
        <w:pStyle w:val="PlainText"/>
      </w:pPr>
      <w:r>
        <w:t xml:space="preserve">  Endfork</w:t>
      </w:r>
    </w:p>
    <w:p w:rsidR="00F339B7" w:rsidRDefault="00F339B7" w:rsidP="00F339B7">
      <w:pPr>
        <w:pStyle w:val="PlainText"/>
      </w:pPr>
      <w:r>
        <w:t xml:space="preserve">  Len=1.2 L=1n C=0.4p /</w:t>
      </w:r>
    </w:p>
    <w:p w:rsidR="00F339B7" w:rsidRDefault="00F339B7" w:rsidP="00F339B7">
      <w:pPr>
        <w:pStyle w:val="PlainText"/>
      </w:pPr>
      <w:r>
        <w:t xml:space="preserve">  Node R8.2                   | Pin 2 of Series R8</w:t>
      </w:r>
    </w:p>
    <w:p w:rsidR="00F339B7" w:rsidRDefault="00F339B7" w:rsidP="00F339B7">
      <w:pPr>
        <w:pStyle w:val="PlainText"/>
      </w:pPr>
      <w:r>
        <w:t>Endfork</w:t>
      </w:r>
    </w:p>
    <w:p w:rsidR="00F339B7" w:rsidRDefault="00F339B7" w:rsidP="00F339B7">
      <w:pPr>
        <w:pStyle w:val="PlainText"/>
      </w:pPr>
      <w:r>
        <w:t>Len=1.3 L=1n C=0.4p   /</w:t>
      </w:r>
    </w:p>
    <w:p w:rsidR="00F339B7" w:rsidRDefault="00F339B7" w:rsidP="00F339B7">
      <w:pPr>
        <w:pStyle w:val="PlainText"/>
      </w:pPr>
      <w:r>
        <w:t>Fork</w:t>
      </w:r>
    </w:p>
    <w:p w:rsidR="00F339B7" w:rsidRDefault="00F339B7" w:rsidP="00F339B7">
      <w:pPr>
        <w:pStyle w:val="PlainText"/>
      </w:pPr>
      <w:r>
        <w:t xml:space="preserve">  Len=1.4 L=1n C=0.4p /</w:t>
      </w:r>
    </w:p>
    <w:p w:rsidR="00F339B7" w:rsidRDefault="00F339B7" w:rsidP="00F339B7">
      <w:pPr>
        <w:pStyle w:val="PlainText"/>
      </w:pPr>
      <w:r>
        <w:t xml:space="preserve">  Node Q8.D5</w:t>
      </w:r>
    </w:p>
    <w:p w:rsidR="00F339B7" w:rsidRDefault="00F339B7" w:rsidP="00F339B7">
      <w:pPr>
        <w:pStyle w:val="PlainText"/>
      </w:pPr>
      <w:r>
        <w:t>Endfork</w:t>
      </w:r>
    </w:p>
    <w:p w:rsidR="00F339B7" w:rsidRDefault="00F339B7" w:rsidP="00F339B7">
      <w:pPr>
        <w:pStyle w:val="PlainText"/>
      </w:pPr>
      <w:r>
        <w:t>Len=1.5 L=1n C=0.4p   /</w:t>
      </w:r>
    </w:p>
    <w:p w:rsidR="00F339B7" w:rsidRDefault="00F339B7" w:rsidP="00F339B7">
      <w:pPr>
        <w:pStyle w:val="PlainText"/>
      </w:pPr>
      <w:r>
        <w:t>Node R9.2                     | Pin 2 of Series R9</w:t>
      </w:r>
    </w:p>
    <w:p w:rsidR="00F339B7" w:rsidRDefault="00F339B7" w:rsidP="00F339B7">
      <w:pPr>
        <w:pStyle w:val="PlainText"/>
      </w:pPr>
    </w:p>
    <w:p w:rsidR="0031141A" w:rsidRDefault="0031141A" w:rsidP="0031141A"/>
    <w:p w:rsidR="006E6988" w:rsidRDefault="002D20FE" w:rsidP="00BB4491">
      <w:pPr>
        <w:jc w:val="center"/>
      </w:pPr>
      <w:r>
        <w:object w:dxaOrig="6805" w:dyaOrig="6125">
          <v:shape id="_x0000_i1060" type="#_x0000_t75" style="width:340.85pt;height:307.15pt" o:ole="">
            <v:imagedata r:id="rId79" o:title=""/>
          </v:shape>
          <o:OLEObject Type="Embed" ProgID="Visio.Drawing.11" ShapeID="_x0000_i1060" DrawAspect="Content" ObjectID="_1393832023" r:id="rId80"/>
        </w:object>
      </w:r>
    </w:p>
    <w:p w:rsidR="006E6988" w:rsidRDefault="00727FD6" w:rsidP="00BB4491">
      <w:pPr>
        <w:pStyle w:val="Figurecaption"/>
      </w:pPr>
      <w:r>
        <w:t xml:space="preserve"> – Paths Connected by Series Resistors as Differential Terminators</w:t>
      </w:r>
    </w:p>
    <w:p w:rsidR="00F339B7" w:rsidRPr="009442D7" w:rsidRDefault="00F339B7" w:rsidP="0031141A"/>
    <w:p w:rsidR="005F1462" w:rsidRPr="009442D7" w:rsidRDefault="005F1462" w:rsidP="00146B01">
      <w:pPr>
        <w:pStyle w:val="KeywordDescriptions"/>
      </w:pPr>
      <w:bookmarkStart w:id="3889" w:name="_Toc203975922"/>
      <w:bookmarkStart w:id="3890" w:name="_Toc203976343"/>
      <w:bookmarkStart w:id="3891" w:name="_Toc203976481"/>
      <w:r w:rsidRPr="004F70D4">
        <w:rPr>
          <w:i/>
        </w:rPr>
        <w:t>Keyword:</w:t>
      </w:r>
      <w:r w:rsidR="00582FB9">
        <w:tab/>
      </w:r>
      <w:r w:rsidRPr="00E96BD9">
        <w:rPr>
          <w:b/>
          <w:rPrChange w:id="3892" w:author="Michael Mirmak" w:date="2012-03-07T10:22:00Z">
            <w:rPr/>
          </w:rPrChange>
        </w:rPr>
        <w:t>[Reference Designator Map]</w:t>
      </w:r>
      <w:bookmarkEnd w:id="3889"/>
      <w:bookmarkEnd w:id="3890"/>
      <w:bookmarkEnd w:id="3891"/>
    </w:p>
    <w:p w:rsidR="005F1462" w:rsidRPr="00F51A5F" w:rsidRDefault="005F1462" w:rsidP="008D7BE5">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pPr>
        <w:pStyle w:val="KeywordDescriptions"/>
      </w:pPr>
      <w:r w:rsidRPr="004F70D4">
        <w:rPr>
          <w:i/>
        </w:rPr>
        <w:lastRenderedPageBreak/>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del w:id="3893" w:author="Michael Mirmak" w:date="2012-03-21T04:51:00Z">
        <w:r w:rsidRPr="00F51A5F" w:rsidDel="00CF4B6D">
          <w:delText>file</w:delText>
        </w:r>
        <w:r w:rsidR="009E1532" w:rsidDel="00CF4B6D">
          <w:delText>’</w:delText>
        </w:r>
        <w:r w:rsidRPr="00F51A5F" w:rsidDel="00CF4B6D">
          <w:delText xml:space="preserve">s </w:delText>
        </w:r>
      </w:del>
      <w:ins w:id="3894" w:author="Michael Mirmak" w:date="2012-03-21T04:51:00Z">
        <w:r w:rsidR="00CF4B6D" w:rsidRPr="00F51A5F">
          <w:t>file</w:t>
        </w:r>
        <w:r w:rsidR="00CF4B6D">
          <w:t>’</w:t>
        </w:r>
        <w:r w:rsidR="00CF4B6D" w:rsidRPr="00F51A5F">
          <w:t xml:space="preserve">s </w:t>
        </w:r>
      </w:ins>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4F70D4">
      <w:pPr>
        <w:pStyle w:val="KeywordDescriptions"/>
      </w:pPr>
      <w:del w:id="3895" w:author="Michael Mirmak" w:date="2012-03-21T18:57:00Z">
        <w:r w:rsidRPr="004F70D4" w:rsidDel="00B95248">
          <w:delText>Example:</w:delText>
        </w:r>
      </w:del>
      <w:ins w:id="3896" w:author="Michael Mirmak" w:date="2012-03-21T18:57:00Z">
        <w:r w:rsidR="00B95248" w:rsidRPr="00B95248">
          <w:rPr>
            <w:i/>
          </w:rPr>
          <w:t>Example:</w:t>
        </w:r>
      </w:ins>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r w:rsidRPr="00F51A5F">
        <w:t>|  External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Ref Des  File name   Component name</w:t>
      </w:r>
    </w:p>
    <w:p w:rsidR="005F1462" w:rsidRPr="00F51A5F" w:rsidRDefault="005F1462" w:rsidP="004F70D4">
      <w:pPr>
        <w:pStyle w:val="Exampletext"/>
      </w:pPr>
      <w:r w:rsidRPr="00F51A5F">
        <w:t>u23        pp100.ibs   Pentium(R)_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146B01">
      <w:pPr>
        <w:pStyle w:val="KeywordDescriptions"/>
      </w:pPr>
      <w:bookmarkStart w:id="3897" w:name="_Toc203975923"/>
      <w:bookmarkStart w:id="3898" w:name="_Toc203976344"/>
      <w:bookmarkStart w:id="3899" w:name="_Toc203976482"/>
      <w:r w:rsidRPr="009208A2">
        <w:rPr>
          <w:i/>
        </w:rPr>
        <w:t>Keyword:</w:t>
      </w:r>
      <w:r w:rsidR="009208A2" w:rsidRPr="009208A2">
        <w:rPr>
          <w:i/>
        </w:rPr>
        <w:tab/>
      </w:r>
      <w:r w:rsidRPr="00955FC1">
        <w:rPr>
          <w:b/>
          <w:rPrChange w:id="3900" w:author="Michael Mirmak" w:date="2012-03-07T10:06:00Z">
            <w:rPr/>
          </w:rPrChange>
        </w:rPr>
        <w:t>[End Board Description]</w:t>
      </w:r>
      <w:bookmarkEnd w:id="3897"/>
      <w:bookmarkEnd w:id="3898"/>
      <w:bookmarkEnd w:id="3899"/>
    </w:p>
    <w:p w:rsidR="005F1462" w:rsidRPr="00F51A5F" w:rsidRDefault="005F1462" w:rsidP="00146B01">
      <w:pPr>
        <w:pStyle w:val="KeywordDescriptions"/>
      </w:pPr>
      <w:del w:id="3901" w:author="Michael Mirmak" w:date="2012-03-07T09:14:00Z">
        <w:r w:rsidRPr="009208A2" w:rsidDel="008A57D9">
          <w:delText>Required:</w:delText>
        </w:r>
      </w:del>
      <w:ins w:id="3902" w:author="Michael Mirmak" w:date="2012-03-07T09:14:00Z">
        <w:r w:rsidR="008A57D9" w:rsidRPr="008A57D9">
          <w:rPr>
            <w:i/>
          </w:rPr>
          <w:t>Required:</w:t>
        </w:r>
      </w:ins>
      <w:r w:rsidR="009208A2" w:rsidRPr="009208A2">
        <w:tab/>
      </w:r>
      <w:r w:rsidRPr="00F51A5F">
        <w:t>Yes</w:t>
      </w:r>
    </w:p>
    <w:p w:rsidR="005F1462" w:rsidRPr="00F51A5F" w:rsidRDefault="005F1462" w:rsidP="00961B8D">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F96526">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722E1A">
      <w:pPr>
        <w:pStyle w:val="KeywordDescriptions"/>
      </w:pPr>
      <w:r w:rsidRPr="00F51A5F">
        <w:t>Optionally, a comment may be added after the [End Electrical Description] keyword to clarify which board model has ended.</w:t>
      </w:r>
    </w:p>
    <w:p w:rsidR="009208A2" w:rsidRPr="004F70D4" w:rsidRDefault="009208A2" w:rsidP="00722E1A">
      <w:pPr>
        <w:pStyle w:val="KeywordDescriptions"/>
      </w:pPr>
      <w:del w:id="3903" w:author="Michael Mirmak" w:date="2012-03-21T18:57:00Z">
        <w:r w:rsidRPr="004F70D4" w:rsidDel="00B95248">
          <w:delText>Example:</w:delText>
        </w:r>
      </w:del>
      <w:ins w:id="3904" w:author="Michael Mirmak" w:date="2012-03-21T18:57:00Z">
        <w:r w:rsidR="00B95248" w:rsidRPr="00B95248">
          <w:rPr>
            <w:i/>
          </w:rPr>
          <w:t>Example:</w:t>
        </w:r>
      </w:ins>
    </w:p>
    <w:p w:rsidR="005F1462" w:rsidRPr="00F51A5F" w:rsidRDefault="005F1462" w:rsidP="009208A2">
      <w:pPr>
        <w:pStyle w:val="PlainText"/>
      </w:pPr>
      <w:r w:rsidRPr="00F51A5F">
        <w:t>[End Board Description]        | End: 16Meg X 8 SIMM Module</w:t>
      </w:r>
    </w:p>
    <w:p w:rsidR="005F1462" w:rsidRDefault="005F1462" w:rsidP="009208A2"/>
    <w:p w:rsidR="00C47003" w:rsidRDefault="00C47003" w:rsidP="009208A2"/>
    <w:p w:rsidR="005F1462" w:rsidRPr="00F51A5F" w:rsidRDefault="005F1462" w:rsidP="00146B01">
      <w:pPr>
        <w:pStyle w:val="KeywordDescriptions"/>
      </w:pPr>
      <w:bookmarkStart w:id="3905" w:name="_Toc203975924"/>
      <w:bookmarkStart w:id="3906" w:name="_Toc203976345"/>
      <w:bookmarkStart w:id="3907" w:name="_Toc203976483"/>
      <w:r w:rsidRPr="009208A2">
        <w:t>Keyword:</w:t>
      </w:r>
      <w:r w:rsidR="009208A2" w:rsidRPr="009208A2">
        <w:tab/>
      </w:r>
      <w:r w:rsidRPr="009208A2">
        <w:rPr>
          <w:b/>
        </w:rPr>
        <w:t>[End]</w:t>
      </w:r>
      <w:bookmarkEnd w:id="3905"/>
      <w:bookmarkEnd w:id="3906"/>
      <w:bookmarkEnd w:id="3907"/>
    </w:p>
    <w:p w:rsidR="005F1462" w:rsidRPr="00F51A5F" w:rsidRDefault="005F1462" w:rsidP="00146B01">
      <w:pPr>
        <w:pStyle w:val="KeywordDescriptions"/>
      </w:pPr>
      <w:del w:id="3908" w:author="Michael Mirmak" w:date="2012-03-07T09:14:00Z">
        <w:r w:rsidRPr="009208A2" w:rsidDel="008A57D9">
          <w:delText>Required:</w:delText>
        </w:r>
      </w:del>
      <w:ins w:id="3909" w:author="Michael Mirmak" w:date="2012-03-07T09:14:00Z">
        <w:r w:rsidR="008A57D9" w:rsidRPr="008A57D9">
          <w:rPr>
            <w:i/>
          </w:rPr>
          <w:t>Required:</w:t>
        </w:r>
      </w:ins>
      <w:r w:rsidR="009208A2" w:rsidRPr="009208A2">
        <w:tab/>
      </w:r>
      <w:r w:rsidRPr="00F51A5F">
        <w:t>Yes</w:t>
      </w:r>
    </w:p>
    <w:p w:rsidR="005F1462" w:rsidRPr="00F51A5F" w:rsidRDefault="005F1462" w:rsidP="00961B8D">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F96526">
      <w:pPr>
        <w:pStyle w:val="KeywordDescriptions"/>
      </w:pPr>
      <w:del w:id="3910" w:author="Michael Mirmak" w:date="2012-03-21T18:57:00Z">
        <w:r w:rsidRPr="004F70D4" w:rsidDel="00B95248">
          <w:delText>Example:</w:delText>
        </w:r>
      </w:del>
      <w:ins w:id="3911" w:author="Michael Mirmak" w:date="2012-03-21T18:57:00Z">
        <w:r w:rsidR="00B95248" w:rsidRPr="00B95248">
          <w:rPr>
            <w:i/>
          </w:rPr>
          <w:t>Example:</w:t>
        </w:r>
      </w:ins>
    </w:p>
    <w:p w:rsidR="005F1462" w:rsidRPr="00F51A5F" w:rsidRDefault="005F1462" w:rsidP="009208A2">
      <w:pPr>
        <w:pStyle w:val="PlainText"/>
      </w:pPr>
      <w:r w:rsidRPr="00F51A5F">
        <w:t>[End]</w:t>
      </w:r>
    </w:p>
    <w:p w:rsidR="005C6D45" w:rsidRDefault="00E44F40" w:rsidP="00C73C4E">
      <w:pPr>
        <w:pStyle w:val="Heading1"/>
      </w:pPr>
      <w:bookmarkStart w:id="3912" w:name="_Ref300057082"/>
      <w:bookmarkStart w:id="3913" w:name="_Toc320066654"/>
      <w:r w:rsidRPr="002B59B1">
        <w:lastRenderedPageBreak/>
        <w:t>Notes on Data Derivation Method</w:t>
      </w:r>
      <w:bookmarkEnd w:id="3912"/>
      <w:bookmarkEnd w:id="3913"/>
    </w:p>
    <w:p w:rsidR="005F1462" w:rsidRPr="00F51A5F" w:rsidRDefault="005F1462" w:rsidP="00146B01">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del w:id="3914" w:author="Michael Mirmak" w:date="2012-03-21T04:51:00Z">
        <w:r w:rsidR="006659CF" w:rsidDel="00CF4B6D">
          <w:delText>'</w:delText>
        </w:r>
      </w:del>
      <w:ins w:id="3915" w:author="Michael Mirmak" w:date="2012-03-21T04:51:00Z">
        <w:r w:rsidR="00CF4B6D">
          <w:t>“</w:t>
        </w:r>
      </w:ins>
      <w:r w:rsidRPr="00F51A5F">
        <w:t>typ</w:t>
      </w:r>
      <w:r w:rsidR="004507CF" w:rsidRPr="00F51A5F">
        <w:t>,</w:t>
      </w:r>
      <w:del w:id="3916" w:author="Michael Mirmak" w:date="2012-03-21T04:51:00Z">
        <w:r w:rsidR="006659CF" w:rsidDel="00CF4B6D">
          <w:delText>'</w:delText>
        </w:r>
      </w:del>
      <w:ins w:id="3917" w:author="Michael Mirmak" w:date="2012-03-21T04:51:00Z">
        <w:r w:rsidR="00CF4B6D">
          <w:t>”</w:t>
        </w:r>
      </w:ins>
      <w:r w:rsidRPr="00F51A5F">
        <w:t xml:space="preserve"> </w:t>
      </w:r>
      <w:del w:id="3918" w:author="Michael Mirmak" w:date="2012-03-21T04:51:00Z">
        <w:r w:rsidR="006659CF" w:rsidDel="00CF4B6D">
          <w:delText>'</w:delText>
        </w:r>
      </w:del>
      <w:ins w:id="3919" w:author="Michael Mirmak" w:date="2012-03-21T04:51:00Z">
        <w:r w:rsidR="00CF4B6D">
          <w:t>“</w:t>
        </w:r>
      </w:ins>
      <w:r w:rsidRPr="00F51A5F">
        <w:t>min</w:t>
      </w:r>
      <w:r w:rsidR="004507CF" w:rsidRPr="00F51A5F">
        <w:t>,</w:t>
      </w:r>
      <w:del w:id="3920" w:author="Michael Mirmak" w:date="2012-03-21T04:51:00Z">
        <w:r w:rsidR="006659CF" w:rsidDel="00CF4B6D">
          <w:delText>'</w:delText>
        </w:r>
      </w:del>
      <w:ins w:id="3921" w:author="Michael Mirmak" w:date="2012-03-21T04:51:00Z">
        <w:r w:rsidR="00CF4B6D">
          <w:t>”</w:t>
        </w:r>
      </w:ins>
      <w:r w:rsidRPr="00F51A5F">
        <w:t xml:space="preserve"> and </w:t>
      </w:r>
      <w:del w:id="3922" w:author="Michael Mirmak" w:date="2012-03-21T04:51:00Z">
        <w:r w:rsidR="006659CF" w:rsidDel="00CF4B6D">
          <w:delText>'</w:delText>
        </w:r>
      </w:del>
      <w:ins w:id="3923" w:author="Michael Mirmak" w:date="2012-03-21T04:51:00Z">
        <w:r w:rsidR="00CF4B6D">
          <w:t>“</w:t>
        </w:r>
      </w:ins>
      <w:r w:rsidRPr="00F51A5F">
        <w:t>max</w:t>
      </w:r>
      <w:del w:id="3924" w:author="Michael Mirmak" w:date="2012-03-21T04:51:00Z">
        <w:r w:rsidR="006659CF" w:rsidDel="00CF4B6D">
          <w:delText>'</w:delText>
        </w:r>
      </w:del>
      <w:ins w:id="3925" w:author="Michael Mirmak" w:date="2012-03-21T04:51:00Z">
        <w:r w:rsidR="00CF4B6D">
          <w:t>”</w:t>
        </w:r>
      </w:ins>
      <w:r w:rsidRPr="00F51A5F">
        <w:t xml:space="preserve"> columns under variations of voltage, temperature, and process.</w:t>
      </w:r>
    </w:p>
    <w:p w:rsidR="005F1462" w:rsidRPr="00F51A5F" w:rsidRDefault="005F1462" w:rsidP="00146B01">
      <w:pPr>
        <w:pStyle w:val="BodyText"/>
      </w:pPr>
      <w:r w:rsidRPr="00F51A5F">
        <w:t xml:space="preserve">The required </w:t>
      </w:r>
      <w:del w:id="3926" w:author="Michael Mirmak" w:date="2012-03-21T04:51:00Z">
        <w:r w:rsidR="006659CF" w:rsidDel="00CF4B6D">
          <w:delText>'</w:delText>
        </w:r>
      </w:del>
      <w:ins w:id="3927" w:author="Michael Mirmak" w:date="2012-03-21T04:51:00Z">
        <w:r w:rsidR="00CF4B6D">
          <w:t>“</w:t>
        </w:r>
      </w:ins>
      <w:r w:rsidRPr="00F51A5F">
        <w:t>typ</w:t>
      </w:r>
      <w:del w:id="3928" w:author="Michael Mirmak" w:date="2012-03-21T04:51:00Z">
        <w:r w:rsidR="006659CF" w:rsidDel="00CF4B6D">
          <w:delText>'</w:delText>
        </w:r>
      </w:del>
      <w:ins w:id="3929" w:author="Michael Mirmak" w:date="2012-03-21T04:51:00Z">
        <w:r w:rsidR="00CF4B6D">
          <w:t>”</w:t>
        </w:r>
      </w:ins>
      <w:r w:rsidRPr="00F51A5F">
        <w:t xml:space="preserve"> column for all data represents typical operating conditions.  For most [Model] keyword data, the </w:t>
      </w:r>
      <w:del w:id="3930" w:author="Michael Mirmak" w:date="2012-03-21T04:51:00Z">
        <w:r w:rsidR="006659CF" w:rsidDel="00CF4B6D">
          <w:delText>'</w:delText>
        </w:r>
      </w:del>
      <w:ins w:id="3931" w:author="Michael Mirmak" w:date="2012-03-21T04:51:00Z">
        <w:r w:rsidR="00CF4B6D">
          <w:t>“</w:t>
        </w:r>
      </w:ins>
      <w:r w:rsidRPr="00F51A5F">
        <w:t>min</w:t>
      </w:r>
      <w:del w:id="3932" w:author="Michael Mirmak" w:date="2012-03-21T04:51:00Z">
        <w:r w:rsidR="006659CF" w:rsidDel="00CF4B6D">
          <w:delText>'</w:delText>
        </w:r>
      </w:del>
      <w:ins w:id="3933" w:author="Michael Mirmak" w:date="2012-03-21T04:51:00Z">
        <w:r w:rsidR="00CF4B6D">
          <w:t>”</w:t>
        </w:r>
      </w:ins>
      <w:r w:rsidRPr="00F51A5F">
        <w:t xml:space="preserve"> column describes slow, weak performance, and the </w:t>
      </w:r>
      <w:del w:id="3934" w:author="Michael Mirmak" w:date="2012-03-21T04:51:00Z">
        <w:r w:rsidR="006659CF" w:rsidDel="00CF4B6D">
          <w:delText>'</w:delText>
        </w:r>
      </w:del>
      <w:ins w:id="3935" w:author="Michael Mirmak" w:date="2012-03-21T04:51:00Z">
        <w:r w:rsidR="00CF4B6D">
          <w:t>“</w:t>
        </w:r>
      </w:ins>
      <w:r w:rsidRPr="00F51A5F">
        <w:t>max</w:t>
      </w:r>
      <w:del w:id="3936" w:author="Michael Mirmak" w:date="2012-03-21T04:51:00Z">
        <w:r w:rsidR="006659CF" w:rsidDel="00CF4B6D">
          <w:delText>'</w:delText>
        </w:r>
      </w:del>
      <w:ins w:id="3937" w:author="Michael Mirmak" w:date="2012-03-21T04:51:00Z">
        <w:r w:rsidR="00CF4B6D">
          <w:t>”</w:t>
        </w:r>
      </w:ins>
      <w:r w:rsidRPr="00F51A5F">
        <w:t xml:space="preserve"> column describes the fast, strong performance.  It is permissible to use slow, weak components or models to derive the data for the </w:t>
      </w:r>
      <w:del w:id="3938" w:author="Michael Mirmak" w:date="2012-03-21T04:51:00Z">
        <w:r w:rsidR="006659CF" w:rsidDel="00CF4B6D">
          <w:delText>'</w:delText>
        </w:r>
      </w:del>
      <w:ins w:id="3939" w:author="Michael Mirmak" w:date="2012-03-21T04:51:00Z">
        <w:r w:rsidR="00CF4B6D">
          <w:t>“</w:t>
        </w:r>
      </w:ins>
      <w:r w:rsidRPr="00F51A5F">
        <w:t>min</w:t>
      </w:r>
      <w:del w:id="3940" w:author="Michael Mirmak" w:date="2012-03-21T04:51:00Z">
        <w:r w:rsidR="006659CF" w:rsidDel="00CF4B6D">
          <w:delText>'</w:delText>
        </w:r>
      </w:del>
      <w:ins w:id="3941" w:author="Michael Mirmak" w:date="2012-03-21T04:51:00Z">
        <w:r w:rsidR="00CF4B6D">
          <w:t>”</w:t>
        </w:r>
      </w:ins>
      <w:r w:rsidRPr="00F51A5F">
        <w:t xml:space="preserve"> column, and to use fast, strong components or models to derive the data in the </w:t>
      </w:r>
      <w:del w:id="3942" w:author="Michael Mirmak" w:date="2012-03-21T04:51:00Z">
        <w:r w:rsidR="006659CF" w:rsidDel="00CF4B6D">
          <w:delText>'</w:delText>
        </w:r>
      </w:del>
      <w:ins w:id="3943" w:author="Michael Mirmak" w:date="2012-03-21T04:51:00Z">
        <w:r w:rsidR="00CF4B6D">
          <w:t>“</w:t>
        </w:r>
      </w:ins>
      <w:r w:rsidRPr="00F51A5F">
        <w:t>max</w:t>
      </w:r>
      <w:del w:id="3944" w:author="Michael Mirmak" w:date="2012-03-21T04:51:00Z">
        <w:r w:rsidR="006659CF" w:rsidDel="00CF4B6D">
          <w:delText>'</w:delText>
        </w:r>
      </w:del>
      <w:ins w:id="3945" w:author="Michael Mirmak" w:date="2012-03-21T04:51:00Z">
        <w:r w:rsidR="00CF4B6D">
          <w:t>”</w:t>
        </w:r>
      </w:ins>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961B8D">
      <w:pPr>
        <w:pStyle w:val="BodyText"/>
      </w:pPr>
      <w:r w:rsidRPr="00F51A5F">
        <w:t xml:space="preserve">The voltage and temperature keywords and optionally the process models control the conditions that define the </w:t>
      </w:r>
      <w:del w:id="3946" w:author="Michael Mirmak" w:date="2012-03-21T04:51:00Z">
        <w:r w:rsidR="006659CF" w:rsidDel="00CF4B6D">
          <w:delText>'</w:delText>
        </w:r>
      </w:del>
      <w:ins w:id="3947" w:author="Michael Mirmak" w:date="2012-03-21T04:51:00Z">
        <w:r w:rsidR="00CF4B6D">
          <w:t>“</w:t>
        </w:r>
      </w:ins>
      <w:r w:rsidRPr="00F51A5F">
        <w:t>typ</w:t>
      </w:r>
      <w:r w:rsidR="004507CF" w:rsidRPr="00F51A5F">
        <w:t>,</w:t>
      </w:r>
      <w:del w:id="3948" w:author="Michael Mirmak" w:date="2012-03-21T04:51:00Z">
        <w:r w:rsidR="006659CF" w:rsidDel="00CF4B6D">
          <w:delText>'</w:delText>
        </w:r>
      </w:del>
      <w:ins w:id="3949" w:author="Michael Mirmak" w:date="2012-03-21T04:51:00Z">
        <w:r w:rsidR="00CF4B6D">
          <w:t>”</w:t>
        </w:r>
      </w:ins>
      <w:r w:rsidRPr="00F51A5F">
        <w:t xml:space="preserve"> </w:t>
      </w:r>
      <w:del w:id="3950" w:author="Michael Mirmak" w:date="2012-03-21T04:51:00Z">
        <w:r w:rsidR="006659CF" w:rsidDel="00CF4B6D">
          <w:delText>'</w:delText>
        </w:r>
      </w:del>
      <w:ins w:id="3951" w:author="Michael Mirmak" w:date="2012-03-21T04:51:00Z">
        <w:r w:rsidR="00CF4B6D">
          <w:t>“</w:t>
        </w:r>
      </w:ins>
      <w:r w:rsidRPr="00F51A5F">
        <w:t>min</w:t>
      </w:r>
      <w:r w:rsidR="004507CF" w:rsidRPr="00F51A5F">
        <w:t>,</w:t>
      </w:r>
      <w:del w:id="3952" w:author="Michael Mirmak" w:date="2012-03-21T04:51:00Z">
        <w:r w:rsidR="006659CF" w:rsidDel="00CF4B6D">
          <w:delText>'</w:delText>
        </w:r>
      </w:del>
      <w:ins w:id="3953" w:author="Michael Mirmak" w:date="2012-03-21T04:51:00Z">
        <w:r w:rsidR="00CF4B6D">
          <w:t>”</w:t>
        </w:r>
      </w:ins>
      <w:r w:rsidRPr="00F51A5F">
        <w:t xml:space="preserve"> and </w:t>
      </w:r>
      <w:del w:id="3954" w:author="Michael Mirmak" w:date="2012-03-21T04:51:00Z">
        <w:r w:rsidR="006659CF" w:rsidDel="00CF4B6D">
          <w:delText>'</w:delText>
        </w:r>
      </w:del>
      <w:ins w:id="3955" w:author="Michael Mirmak" w:date="2012-03-21T04:51:00Z">
        <w:r w:rsidR="00CF4B6D">
          <w:t>“</w:t>
        </w:r>
      </w:ins>
      <w:r w:rsidRPr="00F51A5F">
        <w:t>max</w:t>
      </w:r>
      <w:del w:id="3956" w:author="Michael Mirmak" w:date="2012-03-21T04:51:00Z">
        <w:r w:rsidR="006659CF" w:rsidDel="00CF4B6D">
          <w:delText>'</w:delText>
        </w:r>
      </w:del>
      <w:ins w:id="3957" w:author="Michael Mirmak" w:date="2012-03-21T04:51:00Z">
        <w:r w:rsidR="00CF4B6D">
          <w:t>”</w:t>
        </w:r>
      </w:ins>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F96526">
      <w:pPr>
        <w:pStyle w:val="BodyText"/>
      </w:pPr>
      <w:r w:rsidRPr="00F51A5F">
        <w:t xml:space="preserve">The voltage keywords that control the voltage conditions are [Voltage Range], [Pulldown Reference], [Pullup Reference], [GND Clamp Reference], and [POWER Clamp Reference].  The entries in the </w:t>
      </w:r>
      <w:del w:id="3958" w:author="Michael Mirmak" w:date="2012-03-21T04:51:00Z">
        <w:r w:rsidR="006659CF" w:rsidDel="00CF4B6D">
          <w:delText>'</w:delText>
        </w:r>
      </w:del>
      <w:ins w:id="3959" w:author="Michael Mirmak" w:date="2012-03-21T04:51:00Z">
        <w:r w:rsidR="00CF4B6D">
          <w:t>“</w:t>
        </w:r>
      </w:ins>
      <w:r w:rsidRPr="00F51A5F">
        <w:t>min</w:t>
      </w:r>
      <w:del w:id="3960" w:author="Michael Mirmak" w:date="2012-03-21T04:51:00Z">
        <w:r w:rsidR="006659CF" w:rsidDel="00CF4B6D">
          <w:delText>'</w:delText>
        </w:r>
      </w:del>
      <w:ins w:id="3961" w:author="Michael Mirmak" w:date="2012-03-21T04:51:00Z">
        <w:r w:rsidR="00CF4B6D">
          <w:t>”</w:t>
        </w:r>
      </w:ins>
      <w:r w:rsidRPr="00F51A5F">
        <w:t xml:space="preserve"> columns contain the smallest magnitude voltages, and the entries in the </w:t>
      </w:r>
      <w:del w:id="3962" w:author="Michael Mirmak" w:date="2012-03-21T04:51:00Z">
        <w:r w:rsidR="006659CF" w:rsidDel="00CF4B6D">
          <w:delText>'</w:delText>
        </w:r>
      </w:del>
      <w:ins w:id="3963" w:author="Michael Mirmak" w:date="2012-03-21T04:51:00Z">
        <w:r w:rsidR="00CF4B6D">
          <w:t>“</w:t>
        </w:r>
      </w:ins>
      <w:r w:rsidRPr="00F51A5F">
        <w:t>max</w:t>
      </w:r>
      <w:del w:id="3964" w:author="Michael Mirmak" w:date="2012-03-21T04:51:00Z">
        <w:r w:rsidR="006659CF" w:rsidDel="00CF4B6D">
          <w:delText>'</w:delText>
        </w:r>
      </w:del>
      <w:ins w:id="3965" w:author="Michael Mirmak" w:date="2012-03-21T04:51:00Z">
        <w:r w:rsidR="00CF4B6D">
          <w:t>”</w:t>
        </w:r>
      </w:ins>
      <w:r w:rsidRPr="00F51A5F">
        <w:t xml:space="preserve"> columns contain the largest magnitude voltages.</w:t>
      </w:r>
    </w:p>
    <w:p w:rsidR="005F1462" w:rsidRPr="00F51A5F" w:rsidRDefault="005F1462" w:rsidP="00722E1A">
      <w:pPr>
        <w:pStyle w:val="BodyText"/>
      </w:pPr>
      <w:r w:rsidRPr="00F51A5F">
        <w:t xml:space="preserve">The optional [Temperature Range] keyword will contain the temperature which causes or amplifies the slow, weak conditions in the </w:t>
      </w:r>
      <w:del w:id="3966" w:author="Michael Mirmak" w:date="2012-03-21T04:51:00Z">
        <w:r w:rsidR="006659CF" w:rsidDel="00CF4B6D">
          <w:delText>'</w:delText>
        </w:r>
      </w:del>
      <w:ins w:id="3967" w:author="Michael Mirmak" w:date="2012-03-21T04:51:00Z">
        <w:r w:rsidR="00CF4B6D">
          <w:t>“</w:t>
        </w:r>
      </w:ins>
      <w:r w:rsidRPr="00F51A5F">
        <w:t>min</w:t>
      </w:r>
      <w:del w:id="3968" w:author="Michael Mirmak" w:date="2012-03-21T04:51:00Z">
        <w:r w:rsidR="006659CF" w:rsidDel="00CF4B6D">
          <w:delText>'</w:delText>
        </w:r>
      </w:del>
      <w:ins w:id="3969" w:author="Michael Mirmak" w:date="2012-03-21T04:51:00Z">
        <w:r w:rsidR="00CF4B6D">
          <w:t>”</w:t>
        </w:r>
      </w:ins>
      <w:r w:rsidRPr="00F51A5F">
        <w:t xml:space="preserve"> column and the temperature which causes or amplifies the fast, strong conditions in the </w:t>
      </w:r>
      <w:del w:id="3970" w:author="Michael Mirmak" w:date="2012-03-21T04:51:00Z">
        <w:r w:rsidR="006659CF" w:rsidDel="00CF4B6D">
          <w:delText>'</w:delText>
        </w:r>
      </w:del>
      <w:ins w:id="3971" w:author="Michael Mirmak" w:date="2012-03-21T04:51:00Z">
        <w:r w:rsidR="00CF4B6D">
          <w:t>“</w:t>
        </w:r>
      </w:ins>
      <w:r w:rsidRPr="00F51A5F">
        <w:t>max</w:t>
      </w:r>
      <w:del w:id="3972" w:author="Michael Mirmak" w:date="2012-03-21T04:51:00Z">
        <w:r w:rsidR="006659CF" w:rsidDel="00CF4B6D">
          <w:delText>'</w:delText>
        </w:r>
      </w:del>
      <w:ins w:id="3973" w:author="Michael Mirmak" w:date="2012-03-21T04:51:00Z">
        <w:r w:rsidR="00CF4B6D">
          <w:t>”</w:t>
        </w:r>
      </w:ins>
      <w:r w:rsidRPr="00F51A5F">
        <w:t xml:space="preserve"> column.  Therefore, the </w:t>
      </w:r>
      <w:del w:id="3974" w:author="Michael Mirmak" w:date="2012-03-21T04:51:00Z">
        <w:r w:rsidR="006659CF" w:rsidDel="00CF4B6D">
          <w:delText>'</w:delText>
        </w:r>
      </w:del>
      <w:ins w:id="3975" w:author="Michael Mirmak" w:date="2012-03-21T04:51:00Z">
        <w:r w:rsidR="00CF4B6D">
          <w:t>“</w:t>
        </w:r>
      </w:ins>
      <w:r w:rsidRPr="00F51A5F">
        <w:t>min</w:t>
      </w:r>
      <w:del w:id="3976" w:author="Michael Mirmak" w:date="2012-03-21T04:51:00Z">
        <w:r w:rsidR="006659CF" w:rsidDel="00CF4B6D">
          <w:delText>'</w:delText>
        </w:r>
      </w:del>
      <w:ins w:id="3977" w:author="Michael Mirmak" w:date="2012-03-21T04:51:00Z">
        <w:r w:rsidR="00CF4B6D">
          <w:t>”</w:t>
        </w:r>
      </w:ins>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722E1A">
      <w:pPr>
        <w:pStyle w:val="BodyText"/>
      </w:pPr>
      <w:r w:rsidRPr="00F51A5F">
        <w:t xml:space="preserve">The </w:t>
      </w:r>
      <w:del w:id="3978" w:author="Michael Mirmak" w:date="2012-03-21T04:51:00Z">
        <w:r w:rsidR="006659CF" w:rsidDel="00CF4B6D">
          <w:delText>'</w:delText>
        </w:r>
      </w:del>
      <w:ins w:id="3979" w:author="Michael Mirmak" w:date="2012-03-21T04:51:00Z">
        <w:r w:rsidR="00CF4B6D">
          <w:t>“</w:t>
        </w:r>
      </w:ins>
      <w:r w:rsidRPr="00F51A5F">
        <w:t>min</w:t>
      </w:r>
      <w:del w:id="3980" w:author="Michael Mirmak" w:date="2012-03-21T04:51:00Z">
        <w:r w:rsidR="006659CF" w:rsidDel="00CF4B6D">
          <w:delText>'</w:delText>
        </w:r>
      </w:del>
      <w:ins w:id="3981" w:author="Michael Mirmak" w:date="2012-03-21T04:51:00Z">
        <w:r w:rsidR="00CF4B6D">
          <w:t>”</w:t>
        </w:r>
      </w:ins>
      <w:r w:rsidRPr="00F51A5F">
        <w:t xml:space="preserve"> and </w:t>
      </w:r>
      <w:del w:id="3982" w:author="Michael Mirmak" w:date="2012-03-21T04:51:00Z">
        <w:r w:rsidR="006659CF" w:rsidDel="00CF4B6D">
          <w:delText>'</w:delText>
        </w:r>
      </w:del>
      <w:ins w:id="3983" w:author="Michael Mirmak" w:date="2012-03-21T04:51:00Z">
        <w:r w:rsidR="00CF4B6D">
          <w:t>“</w:t>
        </w:r>
      </w:ins>
      <w:r w:rsidRPr="00F51A5F">
        <w:t>max</w:t>
      </w:r>
      <w:del w:id="3984" w:author="Michael Mirmak" w:date="2012-03-21T04:51:00Z">
        <w:r w:rsidR="006659CF" w:rsidDel="00CF4B6D">
          <w:delText>'</w:delText>
        </w:r>
      </w:del>
      <w:ins w:id="3985" w:author="Michael Mirmak" w:date="2012-03-21T04:51:00Z">
        <w:r w:rsidR="00CF4B6D">
          <w:t>”</w:t>
        </w:r>
      </w:ins>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BA31F2">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BA31F2">
      <w:pPr>
        <w:pStyle w:val="BodyText"/>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BA31F2">
      <w:pPr>
        <w:pStyle w:val="BodyText"/>
      </w:pPr>
      <w:r w:rsidRPr="00F51A5F">
        <w:lastRenderedPageBreak/>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BA31F2">
      <w:pPr>
        <w:pStyle w:val="BodyText"/>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D86833">
      <w:pPr>
        <w:pStyle w:val="BodyText"/>
      </w:pPr>
      <w:r w:rsidRPr="00F51A5F">
        <w:t>The following discussion lists test details and default conditions.</w:t>
      </w:r>
    </w:p>
    <w:p w:rsidR="005F1462" w:rsidRPr="00216458" w:rsidRDefault="005F1462" w:rsidP="00D86833">
      <w:pPr>
        <w:pStyle w:val="BodyText"/>
      </w:pPr>
      <w:bookmarkStart w:id="3986" w:name="_Toc203976347"/>
      <w:bookmarkStart w:id="3987" w:name="_Toc203976485"/>
      <w:r w:rsidRPr="00216458">
        <w:t>1) I-V Tables:</w:t>
      </w:r>
      <w:bookmarkEnd w:id="3986"/>
      <w:bookmarkEnd w:id="3987"/>
    </w:p>
    <w:p w:rsidR="005F1462" w:rsidRPr="00F51A5F" w:rsidRDefault="005F1462">
      <w:pPr>
        <w:pStyle w:val="BodyText"/>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146B01">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146B01">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146B01">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961B8D">
      <w:pPr>
        <w:pStyle w:val="BodyText"/>
      </w:pPr>
      <w:r w:rsidRPr="00F51A5F">
        <w:t>Temperatures are junction temperatures.</w:t>
      </w:r>
    </w:p>
    <w:p w:rsidR="005F1462" w:rsidRPr="00216458" w:rsidRDefault="005F1462" w:rsidP="00F96526">
      <w:pPr>
        <w:pStyle w:val="BodyText"/>
      </w:pPr>
      <w:bookmarkStart w:id="3988" w:name="_Toc203976348"/>
      <w:bookmarkStart w:id="3989" w:name="_Toc203976486"/>
      <w:r w:rsidRPr="00216458">
        <w:t>2) Voltage Ranges:</w:t>
      </w:r>
      <w:bookmarkEnd w:id="3988"/>
      <w:bookmarkEnd w:id="3989"/>
    </w:p>
    <w:p w:rsidR="005F1462" w:rsidRDefault="005F1462" w:rsidP="00722E1A">
      <w:pPr>
        <w:pStyle w:val="BodyText"/>
        <w:rPr>
          <w:ins w:id="3990" w:author="Michael Mirmak" w:date="2012-03-21T04:02:00Z"/>
        </w:rPr>
      </w:pPr>
      <w:r w:rsidRPr="00F51A5F">
        <w:t xml:space="preserve">Points for each table must span the voltages listed </w:t>
      </w:r>
      <w:r w:rsidR="001A1912">
        <w:t xml:space="preserve">in </w:t>
      </w:r>
      <w:r w:rsidR="00334508">
        <w:rPr>
          <w:highlight w:val="yellow"/>
        </w:rPr>
        <w:fldChar w:fldCharType="begin"/>
      </w:r>
      <w:r w:rsidR="00281F32">
        <w:instrText xml:space="preserve"> REF _Ref300065186 \r \h </w:instrText>
      </w:r>
      <w:r w:rsidR="00334508">
        <w:rPr>
          <w:highlight w:val="yellow"/>
        </w:rPr>
      </w:r>
      <w:r w:rsidR="00334508">
        <w:rPr>
          <w:highlight w:val="yellow"/>
        </w:rPr>
        <w:fldChar w:fldCharType="separate"/>
      </w:r>
      <w:r w:rsidR="00D86833">
        <w:t>Table 16</w:t>
      </w:r>
      <w:r w:rsidR="00334508">
        <w:rPr>
          <w:highlight w:val="yellow"/>
        </w:rPr>
        <w:fldChar w:fldCharType="end"/>
      </w:r>
      <w:r w:rsidR="001A1912">
        <w:t>.</w:t>
      </w:r>
    </w:p>
    <w:p w:rsidR="00046BDF" w:rsidRPr="00F51A5F" w:rsidRDefault="00046BDF" w:rsidP="00722E1A">
      <w:pPr>
        <w:pStyle w:val="BodyText"/>
      </w:pPr>
    </w:p>
    <w:p w:rsidR="00046BDF" w:rsidRDefault="00046BDF" w:rsidP="00046BDF">
      <w:pPr>
        <w:pStyle w:val="TableCaption"/>
        <w:rPr>
          <w:ins w:id="3991" w:author="Michael Mirmak" w:date="2012-03-21T04:02:00Z"/>
        </w:rPr>
        <w:pPrChange w:id="3992" w:author="Michael Mirmak" w:date="2012-03-21T04:02:00Z">
          <w:pPr/>
        </w:pPrChange>
      </w:pPr>
      <w:ins w:id="3993" w:author="Michael Mirmak" w:date="2012-03-21T04:02:00Z">
        <w:r>
          <w:t xml:space="preserve">Table </w:t>
        </w:r>
        <w:r>
          <w:fldChar w:fldCharType="begin"/>
        </w:r>
        <w:r>
          <w:instrText xml:space="preserve"> SEQ Table \* ARABIC </w:instrText>
        </w:r>
      </w:ins>
      <w:r>
        <w:fldChar w:fldCharType="separate"/>
      </w:r>
      <w:ins w:id="3994" w:author="Michael Mirmak" w:date="2012-03-21T04:08:00Z">
        <w:r w:rsidR="00FD71B1">
          <w:rPr>
            <w:noProof/>
          </w:rPr>
          <w:t>16</w:t>
        </w:r>
      </w:ins>
      <w:ins w:id="3995" w:author="Michael Mirmak" w:date="2012-03-21T04:02:00Z">
        <w:r>
          <w:fldChar w:fldCharType="end"/>
        </w:r>
        <w:r>
          <w:t xml:space="preserve"> – Voltage Ranges</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127D75" w:rsidRPr="00216458" w:rsidDel="00046BDF" w:rsidTr="00127D75">
        <w:trPr>
          <w:jc w:val="center"/>
          <w:del w:id="3996" w:author="Michael Mirmak" w:date="2012-03-21T04:02:00Z"/>
        </w:trPr>
        <w:tc>
          <w:tcPr>
            <w:tcW w:w="6678" w:type="dxa"/>
            <w:gridSpan w:val="3"/>
            <w:tcBorders>
              <w:top w:val="nil"/>
              <w:left w:val="nil"/>
              <w:right w:val="nil"/>
            </w:tcBorders>
          </w:tcPr>
          <w:p w:rsidR="00127D75" w:rsidRPr="00216458" w:rsidDel="00046BDF" w:rsidRDefault="00127D75">
            <w:pPr>
              <w:rPr>
                <w:del w:id="3997" w:author="Michael Mirmak" w:date="2012-03-21T04:02:00Z"/>
              </w:rPr>
            </w:pPr>
            <w:bookmarkStart w:id="3998" w:name="_Ref300065186"/>
            <w:del w:id="3999" w:author="Michael Mirmak" w:date="2012-03-21T04:02:00Z">
              <w:r w:rsidDel="00046BDF">
                <w:delText>Voltage Ranges</w:delText>
              </w:r>
              <w:bookmarkEnd w:id="3998"/>
            </w:del>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146B01">
      <w:pPr>
        <w:pStyle w:val="BodyText"/>
      </w:pPr>
      <w:r w:rsidRPr="00F51A5F">
        <w:t>As d</w:t>
      </w:r>
      <w:r w:rsidRPr="00B360B4">
        <w:t xml:space="preserve">escribed </w:t>
      </w:r>
      <w:r w:rsidRPr="00E6675E">
        <w:t>in the [Pulldown Reference] keyword section</w:t>
      </w:r>
      <w:r w:rsidRPr="00B360B4">
        <w:t xml:space="preserve">, the I-V tables of the [Pullup] and the [POWER Clamp] structures are </w:t>
      </w:r>
      <w:del w:id="4000" w:author="Michael Mirmak" w:date="2012-03-21T04:36:00Z">
        <w:r w:rsidR="009E1532" w:rsidRPr="00B360B4" w:rsidDel="00FF3482">
          <w:delText>‘</w:delText>
        </w:r>
      </w:del>
      <w:ins w:id="4001" w:author="Michael Mirmak" w:date="2012-03-21T04:36:00Z">
        <w:r w:rsidR="00FF3482">
          <w:t>“</w:t>
        </w:r>
      </w:ins>
      <w:r w:rsidRPr="00B360B4">
        <w:t>Vcc relative</w:t>
      </w:r>
      <w:ins w:id="4002" w:author="Michael Mirmak" w:date="2012-03-21T04:36:00Z">
        <w:r w:rsidR="00FF3482">
          <w:t>”</w:t>
        </w:r>
      </w:ins>
      <w:r w:rsidR="00693C9D" w:rsidRPr="00B360B4">
        <w:t>,</w:t>
      </w:r>
      <w:del w:id="4003" w:author="Michael Mirmak" w:date="2012-03-21T04:36:00Z">
        <w:r w:rsidR="009E1532" w:rsidRPr="00B360B4" w:rsidDel="00FF3482">
          <w:delText>’</w:delText>
        </w:r>
      </w:del>
      <w:r w:rsidRPr="00B360B4">
        <w:t xml:space="preserve"> using the equati</w:t>
      </w:r>
      <w:r w:rsidRPr="00F51A5F">
        <w:t>on:  Vtable = Vcc - Voutput.</w:t>
      </w:r>
    </w:p>
    <w:p w:rsidR="005F1462" w:rsidRPr="00F51A5F" w:rsidRDefault="005F1462" w:rsidP="00146B01">
      <w:pPr>
        <w:pStyle w:val="BodyText"/>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961B8D">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F96526">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722E1A">
      <w:pPr>
        <w:pStyle w:val="BodyText"/>
      </w:pPr>
      <w:bookmarkStart w:id="4004" w:name="_Toc203976349"/>
      <w:bookmarkStart w:id="4005" w:name="_Toc203976487"/>
      <w:r w:rsidRPr="00000931">
        <w:t>3) Ramp Rates:</w:t>
      </w:r>
      <w:bookmarkEnd w:id="4004"/>
      <w:bookmarkEnd w:id="4005"/>
    </w:p>
    <w:p w:rsidR="005F1462" w:rsidRPr="00F51A5F" w:rsidRDefault="005F1462" w:rsidP="00722E1A">
      <w:pPr>
        <w:pStyle w:val="BodyText"/>
      </w:pPr>
      <w:r w:rsidRPr="00F51A5F">
        <w:t xml:space="preserve">The following steps assume that the default load resistance of 50 ohms is used.  There may be models that will not drive a load of only 50 ohms into any useful level of dynamics.  In these cases, use the semiconductor </w:t>
      </w:r>
      <w:del w:id="4006" w:author="Michael Mirmak" w:date="2012-03-21T04:51:00Z">
        <w:r w:rsidRPr="00F51A5F" w:rsidDel="00CF4B6D">
          <w:delText>vendor</w:delText>
        </w:r>
        <w:r w:rsidR="009E1532" w:rsidDel="00CF4B6D">
          <w:delText>’</w:delText>
        </w:r>
        <w:r w:rsidRPr="00F51A5F" w:rsidDel="00CF4B6D">
          <w:delText xml:space="preserve">s </w:delText>
        </w:r>
      </w:del>
      <w:ins w:id="4007" w:author="Michael Mirmak" w:date="2012-03-21T04:51:00Z">
        <w:r w:rsidR="00CF4B6D" w:rsidRPr="00F51A5F">
          <w:t>vendor</w:t>
        </w:r>
        <w:r w:rsidR="00CF4B6D">
          <w:t>’</w:t>
        </w:r>
        <w:r w:rsidR="00CF4B6D" w:rsidRPr="00F51A5F">
          <w:t xml:space="preserve">s </w:t>
        </w:r>
      </w:ins>
      <w:r w:rsidRPr="00F51A5F">
        <w:t>suggested (nonreactive) load and add the load subparameter to the [Ramp] specification.</w:t>
      </w:r>
    </w:p>
    <w:p w:rsidR="005F1462" w:rsidRPr="00B06FED" w:rsidRDefault="005F1462" w:rsidP="00BA31F2">
      <w:pPr>
        <w:pStyle w:val="BodyText"/>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BA31F2">
      <w:pPr>
        <w:pStyle w:val="BodyText"/>
      </w:pPr>
      <w:r w:rsidRPr="00B06FED">
        <w:t>The ramp rates (listed in AC characteristics below) s</w:t>
      </w:r>
      <w:r w:rsidRPr="00F51A5F">
        <w:t>hould be derived as follows:</w:t>
      </w:r>
    </w:p>
    <w:p w:rsidR="005F1462" w:rsidRPr="00F51A5F" w:rsidRDefault="005F1462" w:rsidP="008D7BE5">
      <w:pPr>
        <w:pStyle w:val="rampratesliststyle1"/>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146B01">
      <w:pPr>
        <w:pStyle w:val="rampratesliststyle1"/>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146B01">
      <w:pPr>
        <w:pStyle w:val="rampratesliststyle1"/>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146B01">
      <w:pPr>
        <w:pStyle w:val="rampratesliststyle1"/>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146B01">
      <w:pPr>
        <w:pStyle w:val="rampratesliststyle1"/>
      </w:pPr>
      <w:r w:rsidRPr="00F51A5F">
        <w:t>Typ, Min, and Max must all be posted, and are derived at the same extremes as the I-V tables, which are:</w:t>
      </w:r>
    </w:p>
    <w:p w:rsidR="005F1462" w:rsidRPr="00F51A5F" w:rsidRDefault="005F1462" w:rsidP="00BB6FB5">
      <w:pPr>
        <w:pStyle w:val="ListContinue2"/>
      </w:pPr>
      <w:r w:rsidRPr="00F51A5F">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r w:rsidRPr="00F51A5F">
        <w:t>wher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146B01">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146B01">
      <w:pPr>
        <w:pStyle w:val="BodyText"/>
      </w:pPr>
      <w:bookmarkStart w:id="4008" w:name="_Toc203976350"/>
      <w:bookmarkStart w:id="4009" w:name="_Toc203976488"/>
      <w:r w:rsidRPr="00CE2F2C">
        <w:t>4) Transit Time Extractions:</w:t>
      </w:r>
      <w:bookmarkEnd w:id="4008"/>
      <w:bookmarkEnd w:id="4009"/>
    </w:p>
    <w:p w:rsidR="005F1462" w:rsidRPr="00F51A5F" w:rsidRDefault="005F1462" w:rsidP="00961B8D">
      <w:pPr>
        <w:pStyle w:val="BodyText"/>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6833">
        <w:t>Figure 37</w:t>
      </w:r>
      <w:r w:rsidR="00334508">
        <w:rPr>
          <w:highlight w:val="yellow"/>
        </w:rPr>
        <w:fldChar w:fldCharType="end"/>
      </w:r>
      <w:r w:rsidR="00494653" w:rsidRPr="00494653">
        <w:t>.</w:t>
      </w:r>
    </w:p>
    <w:p w:rsidR="005F1462" w:rsidRPr="00F51A5F" w:rsidRDefault="005F1462" w:rsidP="00F96526">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61" type="#_x0000_t75" style="width:378.4pt;height:168.5pt" o:ole="">
            <v:imagedata r:id="rId81" o:title=""/>
          </v:shape>
          <o:OLEObject Type="Embed" ProgID="Visio.Drawing.11" ShapeID="_x0000_i1061" DrawAspect="Content" ObjectID="_1393832024" r:id="rId82"/>
        </w:object>
      </w:r>
    </w:p>
    <w:p w:rsidR="00404ECE" w:rsidRDefault="008B21DC" w:rsidP="00CE2A56">
      <w:pPr>
        <w:pStyle w:val="Figurecaption"/>
      </w:pPr>
      <w:bookmarkStart w:id="4010" w:name="_Ref300063989"/>
      <w:r>
        <w:t xml:space="preserve"> - </w:t>
      </w:r>
      <w:r w:rsidR="00404ECE" w:rsidRPr="00F51A5F">
        <w:t>Example of TTgnd Extraction Setup</w:t>
      </w:r>
      <w:bookmarkEnd w:id="4010"/>
    </w:p>
    <w:p w:rsidR="00CE2F2C" w:rsidRDefault="00CE2F2C">
      <w:pPr>
        <w:rPr>
          <w:rFonts w:ascii="Courier New" w:hAnsi="Courier New" w:cs="Courier New"/>
          <w:sz w:val="20"/>
          <w:szCs w:val="20"/>
        </w:rPr>
      </w:pPr>
    </w:p>
    <w:p w:rsidR="005F1462" w:rsidRPr="00F51A5F" w:rsidRDefault="005F1462" w:rsidP="00146B01">
      <w:pPr>
        <w:pStyle w:val="BodyText"/>
      </w:pPr>
      <w:r w:rsidRPr="00F51A5F">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146B01">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961B8D">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F96526">
      <w:pPr>
        <w:pStyle w:val="BodyText"/>
      </w:pPr>
      <w:bookmarkStart w:id="4011" w:name="_Toc203976351"/>
      <w:bookmarkStart w:id="4012" w:name="_Toc203976489"/>
      <w:r w:rsidRPr="00E004A3">
        <w:t>5) Series MOSFET Table Extractions:</w:t>
      </w:r>
      <w:bookmarkEnd w:id="4011"/>
      <w:bookmarkEnd w:id="4012"/>
    </w:p>
    <w:p w:rsidR="005E777B" w:rsidRDefault="005F1462" w:rsidP="00722E1A">
      <w:pPr>
        <w:pStyle w:val="BodyText"/>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6833">
        <w:t>Figure 38</w:t>
      </w:r>
      <w:r w:rsidR="00334508">
        <w:rPr>
          <w:highlight w:val="yellow"/>
        </w:rPr>
        <w:fldChar w:fldCharType="end"/>
      </w:r>
      <w:r w:rsidRPr="00F51A5F">
        <w:t xml:space="preserve">.  The switch is configured into the </w:t>
      </w:r>
      <w:ins w:id="4013" w:author="Michael Mirmak" w:date="2012-03-21T04:36:00Z">
        <w:r w:rsidR="00FF3482">
          <w:t>“</w:t>
        </w:r>
      </w:ins>
      <w:del w:id="4014" w:author="Michael Mirmak" w:date="2012-03-21T04:36:00Z">
        <w:r w:rsidR="009E1532" w:rsidDel="00FF3482">
          <w:delText>‘</w:delText>
        </w:r>
      </w:del>
      <w:r w:rsidRPr="00F51A5F">
        <w:t>On</w:t>
      </w:r>
      <w:del w:id="4015" w:author="Michael Mirmak" w:date="2012-03-21T04:36:00Z">
        <w:r w:rsidR="009E1532" w:rsidDel="00FF3482">
          <w:delText>’</w:delText>
        </w:r>
      </w:del>
      <w:ins w:id="4016" w:author="Michael Mirmak" w:date="2012-03-21T04:36:00Z">
        <w:r w:rsidR="00FF3482">
          <w:t>”</w:t>
        </w:r>
      </w:ins>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B14250" w:rsidRDefault="005E777B" w:rsidP="00F51A5F">
      <w:pPr>
        <w:pStyle w:val="PlainText"/>
      </w:pPr>
      <w:r>
        <w:br w:type="page"/>
      </w:r>
    </w:p>
    <w:p w:rsidR="00B14250" w:rsidRDefault="008A5E96" w:rsidP="00B14250">
      <w:pPr>
        <w:jc w:val="center"/>
      </w:pPr>
      <w:r>
        <w:object w:dxaOrig="5115" w:dyaOrig="2950">
          <v:shape id="_x0000_i1062" type="#_x0000_t75" style="width:255.85pt;height:147.05pt" o:ole="">
            <v:imagedata r:id="rId83" o:title=""/>
          </v:shape>
          <o:OLEObject Type="Embed" ProgID="Visio.Drawing.11" ShapeID="_x0000_i1062" DrawAspect="Content" ObjectID="_1393832025" r:id="rId84"/>
        </w:object>
      </w:r>
    </w:p>
    <w:p w:rsidR="00B14250" w:rsidRDefault="008B21DC" w:rsidP="00CE2A56">
      <w:pPr>
        <w:pStyle w:val="Figurecaption"/>
      </w:pPr>
      <w:bookmarkStart w:id="4017" w:name="_Ref300063998"/>
      <w:r>
        <w:t xml:space="preserve"> - </w:t>
      </w:r>
      <w:r w:rsidR="00B14250" w:rsidRPr="00F51A5F">
        <w:t>Example of Series MOSFET Table Extraction</w:t>
      </w:r>
      <w:bookmarkEnd w:id="4017"/>
    </w:p>
    <w:p w:rsidR="00B14250" w:rsidRDefault="00B14250" w:rsidP="00B14250"/>
    <w:p w:rsidR="00B14250" w:rsidRDefault="00B14250" w:rsidP="00B14250"/>
    <w:p w:rsidR="005F1462" w:rsidRPr="00F51A5F" w:rsidRDefault="005F1462" w:rsidP="00146B01">
      <w:pPr>
        <w:pStyle w:val="BodyText"/>
      </w:pPr>
      <w:r w:rsidRPr="00F51A5F">
        <w:t>It is expected that this data will be created from semiconductor vendor proprietary silicon models, and later correlated with actual component measurement.</w:t>
      </w:r>
    </w:p>
    <w:p w:rsidR="005F1462" w:rsidRPr="00F51A5F" w:rsidRDefault="005F1462" w:rsidP="00F51A5F">
      <w:pPr>
        <w:pStyle w:val="PlainText"/>
      </w:pPr>
    </w:p>
    <w:p w:rsidR="005F1462" w:rsidRPr="00F51A5F" w:rsidRDefault="005F1462" w:rsidP="00F51A5F">
      <w:pPr>
        <w:pStyle w:val="PlainText"/>
      </w:pPr>
    </w:p>
    <w:p w:rsidR="0059517F" w:rsidRPr="00C73C4E" w:rsidRDefault="00334508" w:rsidP="00C73C4E">
      <w:pPr>
        <w:pStyle w:val="Heading1"/>
      </w:pPr>
      <w:bookmarkStart w:id="4018" w:name="_NOTES_ON_ALGORITHMIC"/>
      <w:bookmarkStart w:id="4019" w:name="_Ref300060650"/>
      <w:bookmarkStart w:id="4020" w:name="_Toc203968998"/>
      <w:bookmarkStart w:id="4021" w:name="_Toc203969161"/>
      <w:bookmarkStart w:id="4022" w:name="_Toc203975931"/>
      <w:bookmarkStart w:id="4023" w:name="_Toc203976352"/>
      <w:bookmarkStart w:id="4024" w:name="_Toc203976490"/>
      <w:bookmarkStart w:id="4025" w:name="_Toc320066655"/>
      <w:bookmarkEnd w:id="4018"/>
      <w:r>
        <w:lastRenderedPageBreak/>
        <w:t>Notes on Algorithmic Modeling Interface and Programming Guide</w:t>
      </w:r>
      <w:bookmarkEnd w:id="4025"/>
    </w:p>
    <w:p w:rsidR="0059517F" w:rsidRPr="00F51A5F" w:rsidRDefault="0059517F" w:rsidP="00146B01">
      <w:pPr>
        <w:pStyle w:val="BodyText"/>
      </w:pPr>
      <w:r w:rsidRPr="00F51A5F">
        <w:t xml:space="preserve">This section is organized as an interface and programming guide for writing the executable code to be interfaced by the [Algorithmic Model] keyword described i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6833">
        <w:t>6C</w:t>
      </w:r>
      <w:r w:rsidR="00334508">
        <w:rPr>
          <w:highlight w:val="yellow"/>
        </w:rPr>
        <w:fldChar w:fldCharType="end"/>
      </w:r>
      <w:r w:rsidRPr="00F51A5F">
        <w:t>.  Section 10 is structured as a reference document for the software engineer.</w:t>
      </w:r>
    </w:p>
    <w:p w:rsidR="0059517F" w:rsidRPr="001C6858" w:rsidRDefault="0059517F" w:rsidP="00C73C4E">
      <w:pPr>
        <w:pStyle w:val="Heading2"/>
      </w:pPr>
      <w:bookmarkStart w:id="4026" w:name="_Toc320066656"/>
      <w:r w:rsidRPr="001C6858">
        <w:t>O</w:t>
      </w:r>
      <w:r w:rsidR="00334508" w:rsidRPr="00BB4491">
        <w:t>verview</w:t>
      </w:r>
      <w:bookmarkEnd w:id="4026"/>
    </w:p>
    <w:p w:rsidR="0059517F" w:rsidRPr="00F51A5F" w:rsidRDefault="0059517F" w:rsidP="00146B01">
      <w:pPr>
        <w:pStyle w:val="BodyText"/>
      </w:pPr>
      <w:r w:rsidRPr="00F51A5F">
        <w:t xml:space="preserve">The algorithmic model of a Serializer-Deserializer (SERDES) transmitter or receiver consists of three functions: </w:t>
      </w:r>
      <w:ins w:id="4027" w:author="Michael Mirmak" w:date="2012-03-21T04:36:00Z">
        <w:r w:rsidR="00FF3482">
          <w:t>“</w:t>
        </w:r>
      </w:ins>
      <w:del w:id="4028" w:author="Michael Mirmak" w:date="2012-03-21T04:36:00Z">
        <w:r w:rsidDel="00FF3482">
          <w:delText>‘</w:delText>
        </w:r>
      </w:del>
      <w:r w:rsidRPr="00F51A5F">
        <w:t>AMI_</w:t>
      </w:r>
      <w:del w:id="4029" w:author="Michael Mirmak" w:date="2012-03-21T04:37:00Z">
        <w:r w:rsidRPr="00F51A5F" w:rsidDel="00FF3482">
          <w:delText>Init</w:delText>
        </w:r>
        <w:r w:rsidDel="00FF3482">
          <w:delText>’</w:delText>
        </w:r>
      </w:del>
      <w:ins w:id="4030" w:author="Michael Mirmak" w:date="2012-03-21T04:37:00Z">
        <w:r w:rsidR="00FF3482" w:rsidRPr="00F51A5F">
          <w:t>Init</w:t>
        </w:r>
        <w:r w:rsidR="00FF3482">
          <w:t>”</w:t>
        </w:r>
      </w:ins>
      <w:r w:rsidRPr="00F51A5F">
        <w:t xml:space="preserve">, </w:t>
      </w:r>
      <w:del w:id="4031" w:author="Michael Mirmak" w:date="2012-03-21T04:37:00Z">
        <w:r w:rsidDel="00FF3482">
          <w:delText>‘</w:delText>
        </w:r>
      </w:del>
      <w:ins w:id="4032" w:author="Michael Mirmak" w:date="2012-03-21T04:37:00Z">
        <w:r w:rsidR="00FF3482">
          <w:t>“</w:t>
        </w:r>
      </w:ins>
      <w:r w:rsidRPr="00F51A5F">
        <w:t>AMI_</w:t>
      </w:r>
      <w:del w:id="4033" w:author="Michael Mirmak" w:date="2012-03-21T04:37:00Z">
        <w:r w:rsidRPr="00F51A5F" w:rsidDel="00FF3482">
          <w:delText>GetWave</w:delText>
        </w:r>
        <w:r w:rsidDel="00FF3482">
          <w:delText>’</w:delText>
        </w:r>
        <w:r w:rsidRPr="00F51A5F" w:rsidDel="00FF3482">
          <w:delText xml:space="preserve"> </w:delText>
        </w:r>
      </w:del>
      <w:ins w:id="4034" w:author="Michael Mirmak" w:date="2012-03-21T04:37:00Z">
        <w:r w:rsidR="00FF3482" w:rsidRPr="00F51A5F">
          <w:t>GetWave</w:t>
        </w:r>
        <w:r w:rsidR="00FF3482">
          <w:t>”</w:t>
        </w:r>
        <w:r w:rsidR="00FF3482" w:rsidRPr="00F51A5F">
          <w:t xml:space="preserve"> </w:t>
        </w:r>
      </w:ins>
      <w:r w:rsidRPr="00F51A5F">
        <w:t xml:space="preserve">and </w:t>
      </w:r>
      <w:del w:id="4035" w:author="Michael Mirmak" w:date="2012-03-21T04:37:00Z">
        <w:r w:rsidDel="00FF3482">
          <w:delText>‘</w:delText>
        </w:r>
      </w:del>
      <w:ins w:id="4036" w:author="Michael Mirmak" w:date="2012-03-21T04:37:00Z">
        <w:r w:rsidR="00FF3482">
          <w:t>“</w:t>
        </w:r>
      </w:ins>
      <w:r w:rsidRPr="00F51A5F">
        <w:t>AMI_</w:t>
      </w:r>
      <w:del w:id="4037" w:author="Michael Mirmak" w:date="2012-03-21T04:37:00Z">
        <w:r w:rsidRPr="00F51A5F" w:rsidDel="00FF3482">
          <w:delText>Close</w:delText>
        </w:r>
        <w:r w:rsidDel="00FF3482">
          <w:delText>’</w:delText>
        </w:r>
      </w:del>
      <w:ins w:id="4038" w:author="Michael Mirmak" w:date="2012-03-21T04:37:00Z">
        <w:r w:rsidR="00FF3482" w:rsidRPr="00F51A5F">
          <w:t>Close</w:t>
        </w:r>
        <w:r w:rsidR="00FF3482">
          <w:t>”</w:t>
        </w:r>
      </w:ins>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146B01">
      <w:pPr>
        <w:pStyle w:val="BodyText"/>
      </w:pPr>
      <w:r w:rsidRPr="00F51A5F">
        <w:t xml:space="preserve">These functions </w:t>
      </w:r>
      <w:del w:id="4039" w:author="Michael Mirmak" w:date="2012-03-21T04:37:00Z">
        <w:r w:rsidRPr="00F51A5F" w:rsidDel="00FF3482">
          <w:delText>(</w:delText>
        </w:r>
        <w:r w:rsidDel="00FF3482">
          <w:delText>‘</w:delText>
        </w:r>
      </w:del>
      <w:ins w:id="4040" w:author="Michael Mirmak" w:date="2012-03-21T04:37:00Z">
        <w:r w:rsidR="00FF3482" w:rsidRPr="00F51A5F">
          <w:t>(</w:t>
        </w:r>
      </w:ins>
      <w:r w:rsidRPr="00F51A5F">
        <w:t>AMI_Init</w:t>
      </w:r>
      <w:del w:id="4041" w:author="Michael Mirmak" w:date="2012-03-21T04:37:00Z">
        <w:r w:rsidDel="00FF3482">
          <w:delText>’</w:delText>
        </w:r>
      </w:del>
      <w:r w:rsidRPr="00F51A5F">
        <w:t xml:space="preserve">, </w:t>
      </w:r>
      <w:del w:id="4042" w:author="Michael Mirmak" w:date="2012-03-21T04:37:00Z">
        <w:r w:rsidDel="00FF3482">
          <w:delText>‘</w:delText>
        </w:r>
      </w:del>
      <w:r w:rsidRPr="00F51A5F">
        <w:t>AMI_GetWave</w:t>
      </w:r>
      <w:ins w:id="4043" w:author="Michael Mirmak" w:date="2012-03-21T04:37:00Z">
        <w:r w:rsidR="00FF3482">
          <w:t xml:space="preserve"> </w:t>
        </w:r>
      </w:ins>
      <w:del w:id="4044" w:author="Michael Mirmak" w:date="2012-03-21T04:37:00Z">
        <w:r w:rsidDel="00FF3482">
          <w:delText>’</w:delText>
        </w:r>
        <w:r w:rsidRPr="00F51A5F" w:rsidDel="00FF3482">
          <w:delText xml:space="preserve"> </w:delText>
        </w:r>
      </w:del>
      <w:r w:rsidRPr="00F51A5F">
        <w:t xml:space="preserve">and </w:t>
      </w:r>
      <w:del w:id="4045" w:author="Michael Mirmak" w:date="2012-03-21T04:37:00Z">
        <w:r w:rsidDel="00FF3482">
          <w:delText>‘</w:delText>
        </w:r>
      </w:del>
      <w:r w:rsidRPr="00F51A5F">
        <w:t>AMI_</w:t>
      </w:r>
      <w:del w:id="4046" w:author="Michael Mirmak" w:date="2012-03-21T04:37:00Z">
        <w:r w:rsidRPr="00F51A5F" w:rsidDel="00FF3482">
          <w:delText>Close</w:delText>
        </w:r>
        <w:r w:rsidDel="00FF3482">
          <w:delText>’</w:delText>
        </w:r>
      </w:del>
      <w:ins w:id="4047" w:author="Michael Mirmak" w:date="2012-03-21T04:37:00Z">
        <w:r w:rsidR="00FF3482" w:rsidRPr="00F51A5F">
          <w:t>Close</w:t>
        </w:r>
      </w:ins>
      <w:r w:rsidRPr="00F51A5F">
        <w:t>) should all be supplied in a single shared library, and their names and signatures must be as described in this section.  If they are not supplied in the shared library named by the Executable sub-parameter, then they shall be ignored. This is acceptable so long as</w:t>
      </w:r>
    </w:p>
    <w:p w:rsidR="0059517F" w:rsidRPr="00F51A5F" w:rsidRDefault="0059517F" w:rsidP="0059517F">
      <w:pPr>
        <w:pStyle w:val="ListNumber"/>
        <w:numPr>
          <w:ilvl w:val="0"/>
          <w:numId w:val="27"/>
        </w:numPr>
      </w:pPr>
      <w:r w:rsidRPr="00F51A5F">
        <w:t>The entire functionality of the model is supplied in the shared library.</w:t>
      </w:r>
    </w:p>
    <w:p w:rsidR="0059517F" w:rsidRPr="00F51A5F" w:rsidRDefault="0059517F" w:rsidP="0059517F">
      <w:pPr>
        <w:pStyle w:val="ListNumber"/>
        <w:numPr>
          <w:ilvl w:val="0"/>
          <w:numId w:val="27"/>
        </w:numPr>
        <w:spacing w:after="120"/>
      </w:pPr>
      <w:r w:rsidRPr="00F51A5F">
        <w:t>All termination actions required by the model are included in the shared library.</w:t>
      </w:r>
    </w:p>
    <w:p w:rsidR="0059517F" w:rsidRPr="00F51A5F" w:rsidRDefault="0059517F" w:rsidP="00146B01">
      <w:pPr>
        <w:pStyle w:val="BodyText"/>
      </w:pPr>
      <w:r w:rsidRPr="00F51A5F">
        <w:t>The three functions can be included in the shared object library in one of the</w:t>
      </w:r>
      <w:r w:rsidR="00174154">
        <w:t xml:space="preserve"> </w:t>
      </w:r>
      <w:r w:rsidRPr="00F51A5F">
        <w:t>following</w:t>
      </w:r>
      <w:r w:rsidR="00F339B7">
        <w:t xml:space="preserve"> two</w:t>
      </w:r>
      <w:r w:rsidRPr="00F51A5F">
        <w:t xml:space="preserve"> combinations:</w:t>
      </w:r>
    </w:p>
    <w:p w:rsidR="0059517F" w:rsidRPr="00F51A5F" w:rsidRDefault="0059517F" w:rsidP="0059517F">
      <w:pPr>
        <w:pStyle w:val="ListContinue2"/>
      </w:pPr>
      <w:r w:rsidRPr="00F51A5F">
        <w:t>Case 1: Shared library has AMI_Init, AMI_</w:t>
      </w:r>
      <w:r w:rsidR="00F339B7" w:rsidRPr="00F51A5F">
        <w:t>Get</w:t>
      </w:r>
      <w:r w:rsidR="00F339B7">
        <w:t>W</w:t>
      </w:r>
      <w:r w:rsidR="00F339B7" w:rsidRPr="00F51A5F">
        <w:t xml:space="preserve">ave </w:t>
      </w:r>
      <w:r w:rsidRPr="00F51A5F">
        <w:t>and AMI_Close.</w:t>
      </w:r>
    </w:p>
    <w:p w:rsidR="0059517F" w:rsidRPr="00F51A5F" w:rsidRDefault="0059517F" w:rsidP="0059517F">
      <w:pPr>
        <w:pStyle w:val="ListContinue2"/>
      </w:pPr>
      <w:r w:rsidRPr="00F51A5F">
        <w:t xml:space="preserve">Case 2: </w:t>
      </w:r>
      <w:r w:rsidR="00F339B7">
        <w:t>S</w:t>
      </w:r>
      <w:r w:rsidR="00F339B7" w:rsidRPr="00F51A5F">
        <w:t xml:space="preserve">hared </w:t>
      </w:r>
      <w:r w:rsidRPr="00F51A5F">
        <w:t>library has AMI_Init and AMI_Close.</w:t>
      </w:r>
    </w:p>
    <w:p w:rsidR="0059517F" w:rsidRPr="00F51A5F" w:rsidRDefault="0059517F" w:rsidP="00146B01">
      <w:pPr>
        <w:pStyle w:val="BodyText"/>
      </w:pPr>
      <w:r w:rsidRPr="00F51A5F">
        <w:t>Please note that the function</w:t>
      </w:r>
      <w:r w:rsidR="00F339B7">
        <w:t>s</w:t>
      </w:r>
      <w:r w:rsidRPr="00F51A5F">
        <w:t xml:space="preserve"> </w:t>
      </w:r>
      <w:del w:id="4048" w:author="Michael Mirmak" w:date="2012-03-21T04:37:00Z">
        <w:r w:rsidDel="00FF3482">
          <w:delText>‘</w:delText>
        </w:r>
      </w:del>
      <w:r w:rsidRPr="00F51A5F">
        <w:t>AMI_Init</w:t>
      </w:r>
      <w:del w:id="4049" w:author="Michael Mirmak" w:date="2012-03-21T04:37:00Z">
        <w:r w:rsidDel="00FF3482">
          <w:delText>’</w:delText>
        </w:r>
      </w:del>
      <w:r w:rsidRPr="00F51A5F">
        <w:t xml:space="preserve"> </w:t>
      </w:r>
      <w:r w:rsidR="00F339B7">
        <w:t xml:space="preserve">and </w:t>
      </w:r>
      <w:del w:id="4050" w:author="Michael Mirmak" w:date="2012-03-21T04:37:00Z">
        <w:r w:rsidR="00174154" w:rsidDel="00FF3482">
          <w:delText>‘</w:delText>
        </w:r>
      </w:del>
      <w:r w:rsidR="00F339B7">
        <w:t>AMI_Close</w:t>
      </w:r>
      <w:del w:id="4051" w:author="Michael Mirmak" w:date="2012-03-21T04:37:00Z">
        <w:r w:rsidR="00174154" w:rsidDel="00FF3482">
          <w:delText>’</w:delText>
        </w:r>
      </w:del>
      <w:r w:rsidR="00F339B7">
        <w:t xml:space="preserve"> are</w:t>
      </w:r>
      <w:r w:rsidR="00F339B7" w:rsidRPr="00F51A5F">
        <w:t xml:space="preserve"> </w:t>
      </w:r>
      <w:r w:rsidRPr="00F51A5F">
        <w:t>always required.</w:t>
      </w:r>
    </w:p>
    <w:p w:rsidR="0059517F" w:rsidRPr="00F51A5F" w:rsidRDefault="0059517F" w:rsidP="00146B01">
      <w:pPr>
        <w:pStyle w:val="BodyText"/>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59517F" w:rsidRPr="001C6858" w:rsidRDefault="00334508" w:rsidP="00C73C4E">
      <w:pPr>
        <w:pStyle w:val="Heading2"/>
      </w:pPr>
      <w:bookmarkStart w:id="4052" w:name="_Toc320066657"/>
      <w:r>
        <w:t>A</w:t>
      </w:r>
      <w:r w:rsidRPr="00BB4491">
        <w:t>pplication Scenarios</w:t>
      </w:r>
      <w:bookmarkEnd w:id="4052"/>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supported by the IBIS-AMI specification.  Statistical simulations require that the algorithm in the [Algorithmic Model] is linear and time-invariant (LTI).  Time domain simulations do not have this requirement, therefore</w:t>
      </w:r>
      <w:r w:rsidR="00A22CCD">
        <w:rPr>
          <w:lang w:eastAsia="en-US"/>
        </w:rPr>
        <w:t xml:space="preserve"> </w:t>
      </w:r>
      <w:r w:rsidRPr="00386D0A">
        <w:rPr>
          <w:lang w:eastAsia="en-US"/>
        </w:rPr>
        <w:t>[Algorithmic Model]s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F339B7">
      <w:pPr>
        <w:autoSpaceDE w:val="0"/>
        <w:autoSpaceDN w:val="0"/>
        <w:adjustRightInd w:val="0"/>
        <w:rPr>
          <w:lang w:eastAsia="en-US"/>
        </w:rPr>
      </w:pPr>
    </w:p>
    <w:p w:rsidR="00A22CCD" w:rsidRDefault="00386D0A" w:rsidP="00F339B7">
      <w:pPr>
        <w:autoSpaceDE w:val="0"/>
        <w:autoSpaceDN w:val="0"/>
        <w:adjustRightInd w:val="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Rx) [Algorithmic Model], each of which may perform filtering in the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del w:id="4053" w:author="Michael Mirmak" w:date="2012-03-21T04:51:00Z">
        <w:r w:rsidRPr="00386D0A" w:rsidDel="00CF4B6D">
          <w:rPr>
            <w:lang w:eastAsia="en-US"/>
          </w:rPr>
          <w:delText xml:space="preserve">device's </w:delText>
        </w:r>
      </w:del>
      <w:ins w:id="4054" w:author="Michael Mirmak" w:date="2012-03-21T04:51:00Z">
        <w:r w:rsidR="00CF4B6D" w:rsidRPr="00386D0A">
          <w:rPr>
            <w:lang w:eastAsia="en-US"/>
          </w:rPr>
          <w:t>device</w:t>
        </w:r>
        <w:r w:rsidR="00CF4B6D">
          <w:rPr>
            <w:lang w:eastAsia="en-US"/>
          </w:rPr>
          <w:t>’</w:t>
        </w:r>
        <w:r w:rsidR="00CF4B6D" w:rsidRPr="00386D0A">
          <w:rPr>
            <w:lang w:eastAsia="en-US"/>
          </w:rPr>
          <w:t xml:space="preserve">s </w:t>
        </w:r>
      </w:ins>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F339B7">
      <w:pPr>
        <w:autoSpaceDE w:val="0"/>
        <w:autoSpaceDN w:val="0"/>
        <w:adjustRightInd w:val="0"/>
        <w:rPr>
          <w:lang w:eastAsia="en-US"/>
        </w:rPr>
      </w:pPr>
      <w:r w:rsidRPr="00386D0A">
        <w:rPr>
          <w:lang w:eastAsia="en-US"/>
        </w:rPr>
        <w:t xml:space="preserve"> </w:t>
      </w:r>
    </w:p>
    <w:p w:rsidR="00F339B7" w:rsidRPr="00A22CCD" w:rsidRDefault="00386D0A" w:rsidP="00F339B7">
      <w:pPr>
        <w:autoSpaceDE w:val="0"/>
        <w:autoSpaceDN w:val="0"/>
        <w:adjustRightInd w:val="0"/>
        <w:rPr>
          <w:lang w:eastAsia="en-US"/>
        </w:rPr>
      </w:pPr>
      <w:r w:rsidRPr="00386D0A">
        <w:rPr>
          <w:lang w:eastAsia="en-US"/>
        </w:rPr>
        <w:lastRenderedPageBreak/>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F339B7">
      <w:pPr>
        <w:autoSpaceDE w:val="0"/>
        <w:autoSpaceDN w:val="0"/>
        <w:adjustRightInd w:val="0"/>
        <w:rPr>
          <w:lang w:eastAsia="en-US"/>
        </w:rPr>
      </w:pPr>
    </w:p>
    <w:p w:rsidR="0007545A" w:rsidRDefault="00386D0A" w:rsidP="00C73C4E">
      <w:pPr>
        <w:pStyle w:val="Heading3"/>
        <w:rPr>
          <w:lang w:eastAsia="en-US"/>
        </w:rPr>
      </w:pPr>
      <w:bookmarkStart w:id="4055" w:name="_Toc320066658"/>
      <w:r w:rsidRPr="00386D0A">
        <w:rPr>
          <w:lang w:eastAsia="en-US"/>
        </w:rPr>
        <w:t>Statistical simulations</w:t>
      </w:r>
      <w:bookmarkEnd w:id="4055"/>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 From the system netlist, the EDA platform determines that a given buffer</w:t>
      </w:r>
      <w:r w:rsidR="004E6C4B">
        <w:rPr>
          <w:lang w:eastAsia="en-US"/>
        </w:rPr>
        <w:t xml:space="preserve"> </w:t>
      </w:r>
      <w:r w:rsidRPr="00386D0A">
        <w:rPr>
          <w:lang w:eastAsia="en-US"/>
        </w:rPr>
        <w:t>is described by an IBIS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2. From the IBIS [Model], the EDA platform determines that the buffer</w:t>
      </w:r>
      <w:r w:rsidR="00A22CCD">
        <w:rPr>
          <w:lang w:eastAsia="en-US"/>
        </w:rPr>
        <w:t xml:space="preserve"> </w:t>
      </w:r>
      <w:r w:rsidRPr="00386D0A">
        <w:rPr>
          <w:lang w:eastAsia="en-US"/>
        </w:rPr>
        <w:t>is described in part by an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4. The EDA platform loads the corresponding parameter file (.ami file)</w:t>
      </w:r>
      <w:r w:rsidR="004E6C4B">
        <w:rPr>
          <w:lang w:eastAsia="en-US"/>
        </w:rPr>
        <w:t xml:space="preserve"> </w:t>
      </w:r>
      <w:r w:rsidRPr="00386D0A">
        <w:rPr>
          <w:lang w:eastAsia="en-US"/>
        </w:rPr>
        <w:t>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5. The EDA platform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7. The EDA platform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8. Before exiting, the EDA platform calls the AMI_Close function, giving it the address in the memory handle for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0. The EDA platform terminates execution.</w:t>
      </w:r>
    </w:p>
    <w:p w:rsidR="00F339B7" w:rsidRPr="00A22CCD" w:rsidRDefault="00F339B7" w:rsidP="00F339B7">
      <w:pPr>
        <w:autoSpaceDE w:val="0"/>
        <w:autoSpaceDN w:val="0"/>
        <w:adjustRightInd w:val="0"/>
        <w:rPr>
          <w:lang w:eastAsia="en-US"/>
        </w:rPr>
      </w:pPr>
    </w:p>
    <w:p w:rsidR="00F339B7" w:rsidRPr="00A22CCD" w:rsidRDefault="00F339B7" w:rsidP="00F339B7">
      <w:pPr>
        <w:autoSpaceDE w:val="0"/>
        <w:autoSpaceDN w:val="0"/>
        <w:adjustRightInd w:val="0"/>
        <w:rPr>
          <w:lang w:eastAsia="en-US"/>
        </w:rPr>
      </w:pPr>
    </w:p>
    <w:p w:rsidR="0007545A" w:rsidRDefault="00386D0A" w:rsidP="00C73C4E">
      <w:pPr>
        <w:pStyle w:val="Heading3"/>
        <w:rPr>
          <w:lang w:eastAsia="en-US"/>
        </w:rPr>
      </w:pPr>
      <w:bookmarkStart w:id="4056" w:name="_Toc320066659"/>
      <w:r w:rsidRPr="00386D0A">
        <w:rPr>
          <w:lang w:eastAsia="en-US"/>
        </w:rPr>
        <w:t>Time domain simulations</w:t>
      </w:r>
      <w:bookmarkEnd w:id="4056"/>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 From the system netlist, the EDA platform determines that a given buffer is described by an IBIS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2. From the IBIS [Model], the EDA platform determines that the buffer is described in part by an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4. The EDA platform loads the corresponding parameter file (.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5. The EDA platform calls the AMI_Init function with the arguments previously prepared.  The AMI_Init function of the transmitter and receiver [Algorithmic Model]s are called separately as described in the reference flow be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6. The AMI_Init function parses the configuration parameters, allocates dynamic memory, places the address of the start of the dynamic memory into the memory handle and (optionally) modifies the impulse response by the filter response of the [Algorithmic Model].  The EDA platform may make use of the impulse response returned by the AMI_Init function in its further analysis if need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7. The EDA platform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up into multiple time segments by the EDA platform.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8. For each time segment, the EDA platform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 xml:space="preserve">9. For the AMI_GetWave function of the receiver, the EDA platform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del w:id="4057" w:author="Michael Mirmak" w:date="2012-03-21T04:51:00Z">
        <w:r w:rsidRPr="00386D0A" w:rsidDel="00CF4B6D">
          <w:rPr>
            <w:lang w:eastAsia="en-US"/>
          </w:rPr>
          <w:delText xml:space="preserve">doesn't </w:delText>
        </w:r>
      </w:del>
      <w:ins w:id="4058" w:author="Michael Mirmak" w:date="2012-03-21T04:51:00Z">
        <w:r w:rsidR="00CF4B6D" w:rsidRPr="00386D0A">
          <w:rPr>
            <w:lang w:eastAsia="en-US"/>
          </w:rPr>
          <w:t>doesn</w:t>
        </w:r>
        <w:r w:rsidR="00CF4B6D">
          <w:rPr>
            <w:lang w:eastAsia="en-US"/>
          </w:rPr>
          <w:t>’</w:t>
        </w:r>
        <w:r w:rsidR="00CF4B6D" w:rsidRPr="00386D0A">
          <w:rPr>
            <w:lang w:eastAsia="en-US"/>
          </w:rPr>
          <w:t xml:space="preserve">t </w:t>
        </w:r>
      </w:ins>
      <w:r w:rsidRPr="00386D0A">
        <w:rPr>
          <w:lang w:eastAsia="en-US"/>
        </w:rPr>
        <w:t>exist, the EDA platform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F339B7" w:rsidRPr="00A22CCD" w:rsidRDefault="00386D0A" w:rsidP="00F339B7">
      <w:pPr>
        <w:autoSpaceDE w:val="0"/>
        <w:autoSpaceDN w:val="0"/>
        <w:adjustRightInd w:val="0"/>
        <w:rPr>
          <w:lang w:eastAsia="en-US"/>
        </w:rPr>
      </w:pPr>
      <w:r w:rsidRPr="00386D0A">
        <w:rPr>
          <w:lang w:eastAsia="en-US"/>
        </w:rPr>
        <w:lastRenderedPageBreak/>
        <w:t xml:space="preserve"> </w:t>
      </w:r>
    </w:p>
    <w:p w:rsidR="00F339B7" w:rsidRPr="00A22CCD" w:rsidRDefault="00386D0A" w:rsidP="00F339B7">
      <w:pPr>
        <w:autoSpaceDE w:val="0"/>
        <w:autoSpaceDN w:val="0"/>
        <w:adjustRightInd w:val="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represents the voltage waveform at the decision point of the receiver.The EDA platform completes the simulation/analysis with this waveform.</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1. Before exiting, the EDA platform calls the AMI_Close function, giving</w:t>
      </w:r>
      <w:r w:rsidR="005F24B2">
        <w:rPr>
          <w:lang w:eastAsia="en-US"/>
        </w:rPr>
        <w:t xml:space="preserve"> </w:t>
      </w:r>
      <w:r w:rsidRPr="00386D0A">
        <w:rPr>
          <w:lang w:eastAsia="en-US"/>
        </w:rPr>
        <w:t>it the address in the memory handle for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3. The EDA platform terminates execution.</w:t>
      </w:r>
    </w:p>
    <w:p w:rsidR="00F339B7" w:rsidRPr="00A22CCD" w:rsidRDefault="00F339B7" w:rsidP="00F339B7">
      <w:pPr>
        <w:autoSpaceDE w:val="0"/>
        <w:autoSpaceDN w:val="0"/>
        <w:adjustRightInd w:val="0"/>
        <w:rPr>
          <w:lang w:eastAsia="en-US"/>
        </w:rPr>
      </w:pPr>
    </w:p>
    <w:p w:rsidR="006E6988" w:rsidRDefault="00386D0A" w:rsidP="00BB4491">
      <w:pPr>
        <w:pStyle w:val="Heading3"/>
        <w:rPr>
          <w:lang w:eastAsia="en-US"/>
        </w:rPr>
      </w:pPr>
      <w:bookmarkStart w:id="4059" w:name="_Toc320066660"/>
      <w:r w:rsidRPr="00386D0A">
        <w:rPr>
          <w:lang w:eastAsia="en-US"/>
        </w:rPr>
        <w:t>Reference Flows</w:t>
      </w:r>
      <w:bookmarkEnd w:id="4059"/>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F339B7">
      <w:pPr>
        <w:autoSpaceDE w:val="0"/>
        <w:autoSpaceDN w:val="0"/>
        <w:adjustRightInd w:val="0"/>
        <w:rPr>
          <w:lang w:eastAsia="en-US"/>
        </w:rPr>
      </w:pPr>
    </w:p>
    <w:p w:rsidR="006E6988" w:rsidRDefault="00334508" w:rsidP="00BB4491">
      <w:pPr>
        <w:pStyle w:val="Heading4"/>
      </w:pPr>
      <w:r w:rsidRPr="00BB4491">
        <w:t>Statistical simulation reference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1. The simulation platform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del w:id="4060" w:author="Michael Mirmak" w:date="2012-03-21T04:52:00Z">
        <w:r w:rsidRPr="00386D0A" w:rsidDel="00CF4B6D">
          <w:rPr>
            <w:lang w:eastAsia="en-US"/>
          </w:rPr>
          <w:delText xml:space="preserve">transmitter's </w:delText>
        </w:r>
      </w:del>
      <w:ins w:id="4061" w:author="Michael Mirmak" w:date="2012-03-21T04:52: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analog output, the channel and the</w:t>
      </w:r>
      <w:r w:rsidR="00CE6F6C">
        <w:rPr>
          <w:lang w:eastAsia="en-US"/>
        </w:rPr>
        <w:t xml:space="preserve"> </w:t>
      </w:r>
      <w:del w:id="4062" w:author="Michael Mirmak" w:date="2012-03-21T04:52:00Z">
        <w:r w:rsidRPr="00386D0A" w:rsidDel="00CF4B6D">
          <w:rPr>
            <w:lang w:eastAsia="en-US"/>
          </w:rPr>
          <w:delText xml:space="preserve">eceiver's </w:delText>
        </w:r>
      </w:del>
      <w:ins w:id="4063" w:author="Michael Mirmak" w:date="2012-03-21T04:52:00Z">
        <w:r w:rsidR="00CF4B6D" w:rsidRPr="00386D0A">
          <w:rPr>
            <w:lang w:eastAsia="en-US"/>
          </w:rPr>
          <w:t>eceiver</w:t>
        </w:r>
        <w:r w:rsidR="00CF4B6D">
          <w:rPr>
            <w:lang w:eastAsia="en-US"/>
          </w:rPr>
          <w:t>’</w:t>
        </w:r>
        <w:r w:rsidR="00CF4B6D" w:rsidRPr="00386D0A">
          <w:rPr>
            <w:lang w:eastAsia="en-US"/>
          </w:rPr>
          <w:t xml:space="preserve">s </w:t>
        </w:r>
      </w:ins>
      <w:r w:rsidRPr="00386D0A">
        <w:rPr>
          <w:lang w:eastAsia="en-US"/>
        </w:rPr>
        <w:t xml:space="preserve">analog front end.  The </w:t>
      </w:r>
      <w:del w:id="4064" w:author="Michael Mirmak" w:date="2012-03-21T04:52:00Z">
        <w:r w:rsidRPr="00386D0A" w:rsidDel="00CF4B6D">
          <w:rPr>
            <w:lang w:eastAsia="en-US"/>
          </w:rPr>
          <w:delText xml:space="preserve">transmitter's </w:delText>
        </w:r>
      </w:del>
      <w:ins w:id="4065" w:author="Michael Mirmak" w:date="2012-03-21T04:52: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 xml:space="preserve">output or </w:t>
      </w:r>
      <w:del w:id="4066" w:author="Michael Mirmak" w:date="2012-03-21T04:53:00Z">
        <w:r w:rsidRPr="00386D0A" w:rsidDel="00CF4B6D">
          <w:rPr>
            <w:lang w:eastAsia="en-US"/>
          </w:rPr>
          <w:delText xml:space="preserve">receiver's </w:delText>
        </w:r>
      </w:del>
      <w:ins w:id="4067" w:author="Michael Mirmak" w:date="2012-03-21T04:53:00Z">
        <w:r w:rsidR="00CF4B6D" w:rsidRPr="00386D0A">
          <w:rPr>
            <w:lang w:eastAsia="en-US"/>
          </w:rPr>
          <w:t>receiver</w:t>
        </w:r>
        <w:r w:rsidR="00CF4B6D">
          <w:rPr>
            <w:lang w:eastAsia="en-US"/>
          </w:rPr>
          <w:t>’</w:t>
        </w:r>
        <w:r w:rsidR="00CF4B6D" w:rsidRPr="00386D0A">
          <w:rPr>
            <w:lang w:eastAsia="en-US"/>
          </w:rPr>
          <w:t xml:space="preserve">s </w:t>
        </w:r>
      </w:ins>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F339B7" w:rsidRPr="00A22CCD" w:rsidRDefault="00F339B7" w:rsidP="00F339B7">
      <w:pPr>
        <w:autoSpaceDE w:val="0"/>
        <w:autoSpaceDN w:val="0"/>
        <w:adjustRightInd w:val="0"/>
        <w:rPr>
          <w:lang w:eastAsia="en-US"/>
        </w:rPr>
      </w:pPr>
    </w:p>
    <w:p w:rsidR="00F339B7" w:rsidRDefault="00386D0A" w:rsidP="00F339B7">
      <w:pPr>
        <w:autoSpaceDE w:val="0"/>
        <w:autoSpaceDN w:val="0"/>
        <w:adjustRightInd w:val="0"/>
        <w:rPr>
          <w:lang w:eastAsia="en-US"/>
        </w:rPr>
      </w:pPr>
      <w:r w:rsidRPr="00386D0A">
        <w:rPr>
          <w:lang w:eastAsia="en-US"/>
        </w:rPr>
        <w:t xml:space="preserve">Step 2. The output of Step 1 is presented to the Tx </w:t>
      </w:r>
      <w:del w:id="4068" w:author="Michael Mirmak" w:date="2012-03-21T04:53:00Z">
        <w:r w:rsidRPr="00386D0A" w:rsidDel="00CF4B6D">
          <w:rPr>
            <w:lang w:eastAsia="en-US"/>
          </w:rPr>
          <w:delText xml:space="preserve">model's </w:delText>
        </w:r>
      </w:del>
      <w:ins w:id="4069" w:author="Michael Mirmak" w:date="2012-03-21T04:53:00Z">
        <w:r w:rsidR="00CF4B6D" w:rsidRPr="00386D0A">
          <w:rPr>
            <w:lang w:eastAsia="en-US"/>
          </w:rPr>
          <w:t>model</w:t>
        </w:r>
        <w:r w:rsidR="00CF4B6D">
          <w:rPr>
            <w:lang w:eastAsia="en-US"/>
          </w:rPr>
          <w:t>’</w:t>
        </w:r>
        <w:r w:rsidR="00CF4B6D" w:rsidRPr="00386D0A">
          <w:rPr>
            <w:lang w:eastAsia="en-US"/>
          </w:rPr>
          <w:t xml:space="preserve">s </w:t>
        </w:r>
      </w:ins>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 xml:space="preserve">Step 3. The output of Step 2 is presented to the Rx </w:t>
      </w:r>
      <w:del w:id="4070" w:author="Michael Mirmak" w:date="2012-03-21T04:53:00Z">
        <w:r w:rsidRPr="00386D0A" w:rsidDel="00CF4B6D">
          <w:rPr>
            <w:lang w:eastAsia="en-US"/>
          </w:rPr>
          <w:delText xml:space="preserve">model's </w:delText>
        </w:r>
      </w:del>
      <w:ins w:id="4071" w:author="Michael Mirmak" w:date="2012-03-21T04:53:00Z">
        <w:r w:rsidR="00CF4B6D" w:rsidRPr="00386D0A">
          <w:rPr>
            <w:lang w:eastAsia="en-US"/>
          </w:rPr>
          <w:t>model</w:t>
        </w:r>
        <w:r w:rsidR="00CF4B6D">
          <w:rPr>
            <w:lang w:eastAsia="en-US"/>
          </w:rPr>
          <w:t>’</w:t>
        </w:r>
        <w:r w:rsidR="00CF4B6D" w:rsidRPr="00386D0A">
          <w:rPr>
            <w:lang w:eastAsia="en-US"/>
          </w:rPr>
          <w:t xml:space="preserve">s </w:t>
        </w:r>
      </w:ins>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4. The EDA platform completes the rest of the simulation/analysis</w:t>
      </w:r>
      <w:r w:rsidR="00CC27E0">
        <w:rPr>
          <w:lang w:eastAsia="en-US"/>
        </w:rPr>
        <w:t xml:space="preserve"> </w:t>
      </w:r>
      <w:r w:rsidRPr="00386D0A">
        <w:rPr>
          <w:lang w:eastAsia="en-US"/>
        </w:rPr>
        <w:t xml:space="preserve">using the impulse response calculated in Step 3 by the Rx </w:t>
      </w:r>
      <w:del w:id="4072" w:author="Michael Mirmak" w:date="2012-03-21T04:53:00Z">
        <w:r w:rsidRPr="00386D0A" w:rsidDel="00CF4B6D">
          <w:rPr>
            <w:lang w:eastAsia="en-US"/>
          </w:rPr>
          <w:delText xml:space="preserve">model's </w:delText>
        </w:r>
      </w:del>
      <w:ins w:id="4073" w:author="Michael Mirmak" w:date="2012-03-21T04:53:00Z">
        <w:r w:rsidR="00CF4B6D" w:rsidRPr="00386D0A">
          <w:rPr>
            <w:lang w:eastAsia="en-US"/>
          </w:rPr>
          <w:t>model</w:t>
        </w:r>
        <w:r w:rsidR="00CF4B6D">
          <w:rPr>
            <w:lang w:eastAsia="en-US"/>
          </w:rPr>
          <w:t>’</w:t>
        </w:r>
        <w:r w:rsidR="00CF4B6D" w:rsidRPr="00386D0A">
          <w:rPr>
            <w:lang w:eastAsia="en-US"/>
          </w:rPr>
          <w:t xml:space="preserve">s </w:t>
        </w:r>
      </w:ins>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F339B7">
      <w:pPr>
        <w:autoSpaceDE w:val="0"/>
        <w:autoSpaceDN w:val="0"/>
        <w:adjustRightInd w:val="0"/>
        <w:rPr>
          <w:lang w:eastAsia="en-US"/>
        </w:rPr>
      </w:pPr>
    </w:p>
    <w:p w:rsidR="00F339B7" w:rsidRPr="00A22CCD" w:rsidRDefault="00F339B7" w:rsidP="00F339B7">
      <w:pPr>
        <w:autoSpaceDE w:val="0"/>
        <w:autoSpaceDN w:val="0"/>
        <w:adjustRightInd w:val="0"/>
        <w:rPr>
          <w:lang w:eastAsia="en-US"/>
        </w:rPr>
      </w:pPr>
    </w:p>
    <w:p w:rsidR="006E6988" w:rsidRDefault="00334508" w:rsidP="00BB4491">
      <w:pPr>
        <w:pStyle w:val="Heading4"/>
      </w:pPr>
      <w:r w:rsidRPr="00BB4491">
        <w:lastRenderedPageBreak/>
        <w:t>Time domain simulation reference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1. The simulation platform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del w:id="4074" w:author="Michael Mirmak" w:date="2012-03-21T04:53:00Z">
        <w:r w:rsidRPr="00386D0A" w:rsidDel="00CF4B6D">
          <w:rPr>
            <w:lang w:eastAsia="en-US"/>
          </w:rPr>
          <w:delText>'</w:delText>
        </w:r>
      </w:del>
      <w:ins w:id="4075" w:author="Michael Mirmak" w:date="2012-03-21T04:53:00Z">
        <w:r w:rsidR="00CF4B6D">
          <w:rPr>
            <w:lang w:eastAsia="en-US"/>
          </w:rPr>
          <w:t>’</w:t>
        </w:r>
      </w:ins>
      <w:r w:rsidRPr="00386D0A">
        <w:rPr>
          <w:lang w:eastAsia="en-US"/>
        </w:rPr>
        <w:t>s analog output, the channel and the</w:t>
      </w:r>
      <w:r w:rsidR="004E6C4B">
        <w:rPr>
          <w:lang w:eastAsia="en-US"/>
        </w:rPr>
        <w:t xml:space="preserve"> </w:t>
      </w:r>
      <w:r w:rsidRPr="00386D0A">
        <w:rPr>
          <w:lang w:eastAsia="en-US"/>
        </w:rPr>
        <w:t>receiver's analog front end.  The transmitter</w:t>
      </w:r>
      <w:del w:id="4076" w:author="Michael Mirmak" w:date="2012-03-21T04:53:00Z">
        <w:r w:rsidRPr="00386D0A" w:rsidDel="00CF4B6D">
          <w:rPr>
            <w:lang w:eastAsia="en-US"/>
          </w:rPr>
          <w:delText>'</w:delText>
        </w:r>
      </w:del>
      <w:ins w:id="4077" w:author="Michael Mirmak" w:date="2012-03-21T04:53:00Z">
        <w:r w:rsidR="00CF4B6D">
          <w:rPr>
            <w:lang w:eastAsia="en-US"/>
          </w:rPr>
          <w:t>’</w:t>
        </w:r>
      </w:ins>
      <w:r w:rsidRPr="00386D0A">
        <w:rPr>
          <w:lang w:eastAsia="en-US"/>
        </w:rPr>
        <w:t>s output or receiver</w:t>
      </w:r>
      <w:del w:id="4078" w:author="Michael Mirmak" w:date="2012-03-21T04:54:00Z">
        <w:r w:rsidRPr="00386D0A" w:rsidDel="00CF4B6D">
          <w:rPr>
            <w:lang w:eastAsia="en-US"/>
          </w:rPr>
          <w:delText>'</w:delText>
        </w:r>
      </w:del>
      <w:ins w:id="4079" w:author="Michael Mirmak" w:date="2012-03-21T04:54:00Z">
        <w:r w:rsidR="00CF4B6D">
          <w:rPr>
            <w:lang w:eastAsia="en-US"/>
          </w:rPr>
          <w:t>’</w:t>
        </w:r>
      </w:ins>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2. The output of Step 1 is presented to the Tx model</w:t>
      </w:r>
      <w:del w:id="4080" w:author="Michael Mirmak" w:date="2012-03-21T04:54:00Z">
        <w:r w:rsidRPr="00386D0A" w:rsidDel="00CF4B6D">
          <w:rPr>
            <w:lang w:eastAsia="en-US"/>
          </w:rPr>
          <w:delText>'</w:delText>
        </w:r>
      </w:del>
      <w:ins w:id="4081" w:author="Michael Mirmak" w:date="2012-03-21T04:54:00Z">
        <w:r w:rsidR="00CF4B6D">
          <w:rPr>
            <w:lang w:eastAsia="en-US"/>
          </w:rPr>
          <w:t>’</w:t>
        </w:r>
      </w:ins>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3. The output of Step 2 is presented to the Rx model</w:t>
      </w:r>
      <w:del w:id="4082" w:author="Michael Mirmak" w:date="2012-03-21T04:54:00Z">
        <w:r w:rsidRPr="00386D0A" w:rsidDel="00CF4B6D">
          <w:rPr>
            <w:lang w:eastAsia="en-US"/>
          </w:rPr>
          <w:delText>'</w:delText>
        </w:r>
      </w:del>
      <w:ins w:id="4083" w:author="Michael Mirmak" w:date="2012-03-21T04:54:00Z">
        <w:r w:rsidR="00CF4B6D">
          <w:rPr>
            <w:lang w:eastAsia="en-US"/>
          </w:rPr>
          <w:t>’</w:t>
        </w:r>
      </w:ins>
      <w:r w:rsidRPr="00386D0A">
        <w:rPr>
          <w:lang w:eastAsia="en-US"/>
        </w:rPr>
        <w:t>s AMI_Init function and the Rx AMI_Init function is executed.  The Rx AMI_Init function may modify the impulse response or choose to leave it unchang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Under certain circumstances, for example when the Rx_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_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p>
    <w:p w:rsidR="00F339B7" w:rsidRPr="00A22CCD" w:rsidRDefault="00386D0A" w:rsidP="00F339B7">
      <w:pPr>
        <w:autoSpaceDE w:val="0"/>
        <w:autoSpaceDN w:val="0"/>
        <w:adjustRightInd w:val="0"/>
        <w:rPr>
          <w:lang w:eastAsia="en-US"/>
        </w:rPr>
      </w:pPr>
      <w:r w:rsidRPr="00386D0A">
        <w:rPr>
          <w:lang w:eastAsia="en-US"/>
        </w:rPr>
        <w:t xml:space="preserve">the Tx AMI_Init function, there is a possibility for </w:t>
      </w:r>
      <w:del w:id="4084" w:author="Michael Mirmak" w:date="2012-03-21T04:54:00Z">
        <w:r w:rsidRPr="00386D0A" w:rsidDel="00CF4B6D">
          <w:rPr>
            <w:lang w:eastAsia="en-US"/>
          </w:rPr>
          <w:delText>'</w:delText>
        </w:r>
      </w:del>
      <w:ins w:id="4085" w:author="Michael Mirmak" w:date="2012-03-21T04:54:00Z">
        <w:r w:rsidR="00CF4B6D">
          <w:rPr>
            <w:lang w:eastAsia="en-US"/>
          </w:rPr>
          <w:t>“</w:t>
        </w:r>
      </w:ins>
      <w:r w:rsidRPr="00386D0A">
        <w:rPr>
          <w:lang w:eastAsia="en-US"/>
        </w:rPr>
        <w:t>double-</w:t>
      </w:r>
      <w:del w:id="4086" w:author="Michael Mirmak" w:date="2012-03-21T04:54:00Z">
        <w:r w:rsidRPr="00386D0A" w:rsidDel="00CF4B6D">
          <w:rPr>
            <w:lang w:eastAsia="en-US"/>
          </w:rPr>
          <w:delText xml:space="preserve">counting' </w:delText>
        </w:r>
      </w:del>
      <w:ins w:id="4087" w:author="Michael Mirmak" w:date="2012-03-21T04:54:00Z">
        <w:r w:rsidR="00CF4B6D" w:rsidRPr="00386D0A">
          <w:rPr>
            <w:lang w:eastAsia="en-US"/>
          </w:rPr>
          <w:t>counting</w:t>
        </w:r>
        <w:r w:rsidR="00CF4B6D">
          <w:rPr>
            <w:lang w:eastAsia="en-US"/>
          </w:rPr>
          <w:t>”</w:t>
        </w:r>
        <w:r w:rsidR="00CF4B6D" w:rsidRPr="00386D0A">
          <w:rPr>
            <w:lang w:eastAsia="en-US"/>
          </w:rPr>
          <w:t xml:space="preserve"> </w:t>
        </w:r>
      </w:ins>
      <w:r w:rsidRPr="00386D0A">
        <w:rPr>
          <w:lang w:eastAsia="en-US"/>
        </w:rPr>
        <w:t>the</w:t>
      </w:r>
      <w:r w:rsidR="00CC27E0">
        <w:rPr>
          <w:lang w:eastAsia="en-US"/>
        </w:rPr>
        <w:t xml:space="preserve"> </w:t>
      </w:r>
      <w:r w:rsidRPr="00386D0A">
        <w:rPr>
          <w:lang w:eastAsia="en-US"/>
        </w:rPr>
        <w:t>equalization effects in the Tx model.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pPr>
        <w:pStyle w:val="ListParagraph"/>
        <w:numPr>
          <w:ilvl w:val="0"/>
          <w:numId w:val="37"/>
        </w:numPr>
        <w:autoSpaceDE w:val="0"/>
        <w:autoSpaceDN w:val="0"/>
        <w:adjustRightInd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pPr>
        <w:pStyle w:val="ListParagraph"/>
        <w:numPr>
          <w:ilvl w:val="0"/>
          <w:numId w:val="37"/>
        </w:numPr>
        <w:autoSpaceDE w:val="0"/>
        <w:autoSpaceDN w:val="0"/>
        <w:adjustRightInd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Note: The Rx Model writer should keep in mind that it is not guaranteed</w:t>
      </w:r>
      <w:r w:rsidR="00CC27E0">
        <w:rPr>
          <w:lang w:eastAsia="en-US"/>
        </w:rPr>
        <w:t xml:space="preserve"> </w:t>
      </w:r>
      <w:r w:rsidRPr="00386D0A">
        <w:rPr>
          <w:lang w:eastAsia="en-US"/>
        </w:rPr>
        <w:t>that the impulse response that is presented to the Rx AMI_init 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accept user 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4. The simulation platform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F339B7">
      <w:pPr>
        <w:autoSpaceDE w:val="0"/>
        <w:autoSpaceDN w:val="0"/>
        <w:adjustRightInd w:val="0"/>
        <w:rPr>
          <w:lang w:eastAsia="en-US"/>
        </w:rPr>
      </w:pPr>
    </w:p>
    <w:p w:rsidR="00F339B7" w:rsidRPr="00A22CCD" w:rsidRDefault="00386D0A" w:rsidP="007A3277">
      <w:pPr>
        <w:autoSpaceDE w:val="0"/>
        <w:autoSpaceDN w:val="0"/>
        <w:adjustRightInd w:val="0"/>
        <w:rPr>
          <w:lang w:eastAsia="en-US"/>
        </w:rPr>
      </w:pPr>
      <w:r w:rsidRPr="00386D0A">
        <w:rPr>
          <w:lang w:eastAsia="en-US"/>
        </w:rPr>
        <w:lastRenderedPageBreak/>
        <w:t>Step 5.  If Tx GetWave_Exists is True the output of Step 4 is presented to</w:t>
      </w:r>
      <w:r w:rsidR="007A3277">
        <w:rPr>
          <w:lang w:eastAsia="en-US"/>
        </w:rPr>
        <w:t xml:space="preserve"> </w:t>
      </w:r>
      <w:r w:rsidRPr="00386D0A">
        <w:rPr>
          <w:lang w:eastAsia="en-US"/>
        </w:rPr>
        <w:t>the Tx model</w:t>
      </w:r>
      <w:del w:id="4088" w:author="Michael Mirmak" w:date="2012-03-21T04:54:00Z">
        <w:r w:rsidRPr="00386D0A" w:rsidDel="00CF4B6D">
          <w:rPr>
            <w:lang w:eastAsia="en-US"/>
          </w:rPr>
          <w:delText>'</w:delText>
        </w:r>
      </w:del>
      <w:ins w:id="4089" w:author="Michael Mirmak" w:date="2012-03-21T04:54:00Z">
        <w:r w:rsidR="00CF4B6D">
          <w:rPr>
            <w:lang w:eastAsia="en-US"/>
          </w:rPr>
          <w:t>’</w:t>
        </w:r>
      </w:ins>
      <w:r w:rsidRPr="00386D0A">
        <w:rPr>
          <w:lang w:eastAsia="en-US"/>
        </w:rPr>
        <w:t>s AMI_GetWave function and the Tx AMI_GetWave</w:t>
      </w:r>
      <w:r w:rsidR="007A3277">
        <w:rPr>
          <w:lang w:eastAsia="en-US"/>
        </w:rPr>
        <w:t xml:space="preserve"> </w:t>
      </w:r>
      <w:r w:rsidRPr="00386D0A">
        <w:rPr>
          <w:lang w:eastAsia="en-US"/>
        </w:rPr>
        <w:t>function is executed.  The output of the Tx AMI_GetWave functionis passed on to Step 6.</w:t>
      </w:r>
    </w:p>
    <w:p w:rsidR="00F339B7" w:rsidRPr="00A22CCD" w:rsidRDefault="00F339B7" w:rsidP="00F339B7">
      <w:pPr>
        <w:autoSpaceDE w:val="0"/>
        <w:autoSpaceDN w:val="0"/>
        <w:adjustRightInd w:val="0"/>
        <w:rPr>
          <w:lang w:eastAsia="en-US"/>
        </w:rPr>
      </w:pPr>
    </w:p>
    <w:p w:rsidR="00F339B7" w:rsidRPr="00A22CCD" w:rsidRDefault="00386D0A" w:rsidP="007A3277">
      <w:pPr>
        <w:autoSpaceDE w:val="0"/>
        <w:autoSpaceDN w:val="0"/>
        <w:adjustRightInd w:val="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Pr="00386D0A">
        <w:rPr>
          <w:lang w:eastAsia="en-US"/>
        </w:rPr>
        <w:t>simulation platform and the result is passed on to Step 7.</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Pr="00386D0A">
        <w:rPr>
          <w:lang w:eastAsia="en-US"/>
        </w:rPr>
        <w:t>simulation platform and the result is passed on to Step 7.</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Pr="00386D0A">
        <w:rPr>
          <w:lang w:eastAsia="en-US"/>
        </w:rPr>
        <w:t>simulation platform and the result is passed on to Step 8.</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Impulse Response of the Rx filter by the simulation platform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the Rx model</w:t>
      </w:r>
      <w:del w:id="4090" w:author="Michael Mirmak" w:date="2012-03-21T04:54:00Z">
        <w:r w:rsidRPr="00386D0A" w:rsidDel="00CF4B6D">
          <w:rPr>
            <w:lang w:eastAsia="en-US"/>
          </w:rPr>
          <w:delText>'</w:delText>
        </w:r>
      </w:del>
      <w:ins w:id="4091" w:author="Michael Mirmak" w:date="2012-03-21T04:54:00Z">
        <w:r w:rsidR="00CF4B6D">
          <w:rPr>
            <w:lang w:eastAsia="en-US"/>
          </w:rPr>
          <w:t>’</w:t>
        </w:r>
      </w:ins>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F339B7">
      <w:pPr>
        <w:autoSpaceDE w:val="0"/>
        <w:autoSpaceDN w:val="0"/>
        <w:adjustRightInd w:val="0"/>
        <w:rPr>
          <w:lang w:eastAsia="en-US"/>
        </w:rPr>
      </w:pPr>
    </w:p>
    <w:p w:rsidR="006E6988" w:rsidRDefault="00386D0A" w:rsidP="008D7BE5">
      <w:pPr>
        <w:autoSpaceDE w:val="0"/>
        <w:autoSpaceDN w:val="0"/>
        <w:adjustRightInd w:val="0"/>
      </w:pPr>
      <w:r w:rsidRPr="00386D0A">
        <w:rPr>
          <w:lang w:eastAsia="en-US"/>
        </w:rPr>
        <w:t>Steps 4 though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59517F" w:rsidRDefault="0059517F" w:rsidP="0059517F">
      <w:r>
        <w:br w:type="page"/>
      </w:r>
    </w:p>
    <w:p w:rsidR="0059517F" w:rsidRPr="006455F3" w:rsidRDefault="006455F3" w:rsidP="00C73C4E">
      <w:pPr>
        <w:pStyle w:val="Heading2"/>
      </w:pPr>
      <w:bookmarkStart w:id="4092" w:name="_Toc320066661"/>
      <w:r w:rsidRPr="006455F3">
        <w:lastRenderedPageBreak/>
        <w:t>Function Signatures</w:t>
      </w:r>
      <w:bookmarkEnd w:id="4092"/>
    </w:p>
    <w:p w:rsidR="0059517F" w:rsidRPr="00F84121" w:rsidRDefault="00CC27E0" w:rsidP="0059517F">
      <w:pPr>
        <w:pStyle w:val="Keyword"/>
        <w:rPr>
          <w:b/>
        </w:rPr>
      </w:pPr>
      <w:r>
        <w:t>This section defines the structure and parameters used with required and optional functions.</w:t>
      </w:r>
    </w:p>
    <w:p w:rsidR="0059517F" w:rsidRPr="00F0603A" w:rsidRDefault="0059517F" w:rsidP="0059517F">
      <w:pPr>
        <w:pStyle w:val="Keyword"/>
      </w:pPr>
      <w:r>
        <w:rPr>
          <w:i/>
        </w:rPr>
        <w:t>Function</w:t>
      </w:r>
      <w:r w:rsidRPr="00AE08D7">
        <w:rPr>
          <w:i/>
        </w:rPr>
        <w:t>:</w:t>
      </w:r>
      <w:r>
        <w:tab/>
      </w:r>
      <w:r w:rsidRPr="00CE21C7">
        <w:rPr>
          <w:b/>
          <w:rPrChange w:id="4093" w:author="Michael Mirmak" w:date="2012-03-07T10:21:00Z">
            <w:rPr/>
          </w:rPrChange>
        </w:rPr>
        <w:t>AMI_Init</w:t>
      </w:r>
    </w:p>
    <w:p w:rsidR="0059517F" w:rsidRDefault="0059517F" w:rsidP="0059517F">
      <w:pPr>
        <w:pStyle w:val="Keyword"/>
        <w:rPr>
          <w:b/>
        </w:rPr>
      </w:pPr>
      <w:r w:rsidRPr="00AE08D7">
        <w:rPr>
          <w:i/>
        </w:rPr>
        <w:t>Required:</w:t>
      </w:r>
      <w:r>
        <w:tab/>
      </w:r>
      <w:r w:rsidRPr="00314A6D">
        <w:t>Yes</w:t>
      </w:r>
    </w:p>
    <w:p w:rsidR="0059517F" w:rsidRPr="00A64CC4" w:rsidRDefault="0059517F" w:rsidP="0059517F">
      <w:pPr>
        <w:pStyle w:val="Keyword"/>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59517F">
      <w:pPr>
        <w:pStyle w:val="Exampletext"/>
        <w:ind w:left="1440"/>
      </w:pPr>
      <w:r w:rsidRPr="00F51A5F">
        <w:t xml:space="preserve">               long </w:t>
      </w:r>
      <w:r w:rsidR="004F1136">
        <w:t>number_of_rows</w:t>
      </w:r>
      <w:r w:rsidRPr="00F51A5F">
        <w:t>,</w:t>
      </w:r>
    </w:p>
    <w:p w:rsidR="0059517F" w:rsidRPr="00F51A5F" w:rsidRDefault="0059517F" w:rsidP="0059517F">
      <w:pPr>
        <w:pStyle w:val="Exampletext"/>
        <w:ind w:left="1440"/>
      </w:pPr>
      <w:r w:rsidRPr="00F51A5F">
        <w:t xml:space="preserve">               long aggressors, </w:t>
      </w:r>
    </w:p>
    <w:p w:rsidR="0059517F" w:rsidRPr="00F51A5F" w:rsidRDefault="0059517F" w:rsidP="0059517F">
      <w:pPr>
        <w:pStyle w:val="Exampletext"/>
        <w:ind w:left="1440"/>
      </w:pPr>
      <w:r w:rsidRPr="00F51A5F">
        <w:t xml:space="preserve">               double sample_interval,</w:t>
      </w:r>
    </w:p>
    <w:p w:rsidR="0059517F" w:rsidRPr="00F51A5F" w:rsidRDefault="0059517F" w:rsidP="0059517F">
      <w:pPr>
        <w:pStyle w:val="Exampletext"/>
        <w:ind w:left="1440"/>
      </w:pPr>
      <w:r w:rsidRPr="00F51A5F">
        <w:t xml:space="preserve">               double bit_time,</w:t>
      </w:r>
    </w:p>
    <w:p w:rsidR="0059517F" w:rsidRPr="00F51A5F" w:rsidRDefault="0059517F" w:rsidP="0059517F">
      <w:pPr>
        <w:pStyle w:val="Exampletext"/>
        <w:ind w:left="1440"/>
      </w:pPr>
      <w:r w:rsidRPr="00F51A5F">
        <w:t xml:space="preserve">               char *AMI_parameters_in, </w:t>
      </w:r>
    </w:p>
    <w:p w:rsidR="0059517F" w:rsidRPr="00F51A5F" w:rsidRDefault="0059517F" w:rsidP="0059517F">
      <w:pPr>
        <w:pStyle w:val="Exampletext"/>
        <w:ind w:left="1440"/>
      </w:pPr>
      <w:r w:rsidRPr="00F51A5F">
        <w:t xml:space="preserve">               char **AMI_parameters_out, </w:t>
      </w:r>
    </w:p>
    <w:p w:rsidR="0059517F" w:rsidRPr="00F51A5F" w:rsidRDefault="0059517F" w:rsidP="0059517F">
      <w:pPr>
        <w:pStyle w:val="Exampletext"/>
        <w:ind w:left="1440"/>
      </w:pPr>
      <w:r w:rsidRPr="00F51A5F">
        <w:t xml:space="preserve">               void **AMI_memory_handle,</w:t>
      </w:r>
    </w:p>
    <w:p w:rsidR="0059517F" w:rsidRDefault="0059517F" w:rsidP="0059517F">
      <w:pPr>
        <w:pStyle w:val="Exampletext"/>
        <w:ind w:left="1440"/>
        <w:rPr>
          <w:lang w:val="fr-FR"/>
        </w:rPr>
      </w:pPr>
      <w:r w:rsidRPr="005F1462">
        <w:rPr>
          <w:lang w:val="fr-FR"/>
        </w:rPr>
        <w:t xml:space="preserve">               char **msg)</w:t>
      </w:r>
    </w:p>
    <w:p w:rsidR="0059517F" w:rsidRDefault="0059517F" w:rsidP="0059517F">
      <w:pPr>
        <w:pStyle w:val="Keyword"/>
        <w:rPr>
          <w:b/>
          <w:i/>
        </w:rPr>
      </w:pPr>
      <w:r>
        <w:rPr>
          <w:i/>
        </w:rPr>
        <w:t>Arguments</w:t>
      </w:r>
      <w:r w:rsidRPr="00AE08D7">
        <w:rPr>
          <w:i/>
        </w:rPr>
        <w:t>:</w:t>
      </w:r>
    </w:p>
    <w:p w:rsidR="0059517F" w:rsidRDefault="0059517F" w:rsidP="0059517F">
      <w:pPr>
        <w:pStyle w:val="argumentname"/>
      </w:pPr>
      <w:r w:rsidRPr="003A550C">
        <w:t>impulse_matrix</w:t>
      </w:r>
    </w:p>
    <w:p w:rsidR="00CC27E0" w:rsidRPr="00CC27E0" w:rsidRDefault="00386D0A" w:rsidP="00CC27E0">
      <w:pPr>
        <w:autoSpaceDE w:val="0"/>
        <w:autoSpaceDN w:val="0"/>
        <w:adjustRightInd w:val="0"/>
        <w:rPr>
          <w:lang w:eastAsia="en-US"/>
        </w:rPr>
      </w:pPr>
      <w:del w:id="4094" w:author="Michael Mirmak" w:date="2012-03-21T04:54:00Z">
        <w:r w:rsidRPr="00386D0A" w:rsidDel="00CF4B6D">
          <w:rPr>
            <w:lang w:eastAsia="en-US"/>
          </w:rPr>
          <w:delText>'</w:delText>
        </w:r>
      </w:del>
      <w:ins w:id="4095" w:author="Michael Mirmak" w:date="2012-03-21T04:54:00Z">
        <w:r w:rsidR="00CF4B6D">
          <w:rPr>
            <w:lang w:eastAsia="en-US"/>
          </w:rPr>
          <w:t>“</w:t>
        </w:r>
      </w:ins>
      <w:r w:rsidRPr="00386D0A">
        <w:rPr>
          <w:lang w:eastAsia="en-US"/>
        </w:rPr>
        <w:t>impulse_matrix</w:t>
      </w:r>
      <w:del w:id="4096" w:author="Michael Mirmak" w:date="2012-03-21T04:54:00Z">
        <w:r w:rsidRPr="00386D0A" w:rsidDel="00CF4B6D">
          <w:rPr>
            <w:lang w:eastAsia="en-US"/>
          </w:rPr>
          <w:delText>'</w:delText>
        </w:r>
      </w:del>
      <w:ins w:id="4097" w:author="Michael Mirmak" w:date="2012-03-21T04:54:00Z">
        <w:r w:rsidR="00CF4B6D">
          <w:rPr>
            <w:lang w:eastAsia="en-US"/>
          </w:rPr>
          <w:t>”</w:t>
        </w:r>
      </w:ins>
      <w:r w:rsidRPr="00386D0A">
        <w:rPr>
          <w:lang w:eastAsia="en-US"/>
        </w:rPr>
        <w:t xml:space="preserve"> points to a memory location where the collection of</w:t>
      </w:r>
      <w:r w:rsidR="005E759D">
        <w:rPr>
          <w:lang w:eastAsia="en-US"/>
        </w:rPr>
        <w:t xml:space="preserve"> </w:t>
      </w:r>
      <w:r w:rsidRPr="00386D0A">
        <w:rPr>
          <w:lang w:eastAsia="en-US"/>
        </w:rPr>
        <w:t>channel voltage impulse responses, called the "impulse response matrix",</w:t>
      </w:r>
      <w:r w:rsidR="005E759D">
        <w:rPr>
          <w:lang w:eastAsia="en-US"/>
        </w:rPr>
        <w:t xml:space="preserve"> </w:t>
      </w:r>
      <w:r w:rsidRPr="00386D0A">
        <w:rPr>
          <w:lang w:eastAsia="en-US"/>
        </w:rPr>
        <w:t>is stored in the form of a single dimensional array of floating point</w:t>
      </w:r>
      <w:r w:rsidR="005E759D">
        <w:rPr>
          <w:lang w:eastAsia="en-US"/>
        </w:rPr>
        <w:t xml:space="preserve"> </w:t>
      </w:r>
      <w:r w:rsidRPr="00386D0A">
        <w:rPr>
          <w:lang w:eastAsia="en-US"/>
        </w:rPr>
        <w:t xml:space="preserve">numbers.  </w:t>
      </w:r>
      <w:r w:rsidRPr="00386D0A">
        <w:t xml:space="preserve">The impulse responses pointed to by the </w:t>
      </w:r>
      <w:del w:id="4098" w:author="Michael Mirmak" w:date="2012-03-21T04:54:00Z">
        <w:r w:rsidRPr="00386D0A" w:rsidDel="00CF4B6D">
          <w:delText>'</w:delText>
        </w:r>
      </w:del>
      <w:ins w:id="4099" w:author="Michael Mirmak" w:date="2012-03-21T04:54:00Z">
        <w:r w:rsidR="00CF4B6D">
          <w:t>“</w:t>
        </w:r>
      </w:ins>
      <w:r w:rsidRPr="00386D0A">
        <w:t>impulse_matrix</w:t>
      </w:r>
      <w:del w:id="4100" w:author="Michael Mirmak" w:date="2012-03-21T04:54:00Z">
        <w:r w:rsidRPr="00386D0A" w:rsidDel="00CF4B6D">
          <w:delText>'</w:delText>
        </w:r>
      </w:del>
      <w:ins w:id="4101" w:author="Michael Mirmak" w:date="2012-03-21T04:54:00Z">
        <w:r w:rsidR="00CF4B6D">
          <w:t>”</w:t>
        </w:r>
      </w:ins>
      <w:r w:rsidR="005E759D">
        <w:t xml:space="preserve"> </w:t>
      </w:r>
      <w:r w:rsidRPr="00386D0A">
        <w:t>argument are both input and output.  The EDA platform provides the</w:t>
      </w:r>
      <w:r w:rsidR="005E759D">
        <w:t xml:space="preserve"> </w:t>
      </w:r>
      <w:r w:rsidRPr="00386D0A">
        <w:t>impulse responses.  The algorithmic model is expected to modify the</w:t>
      </w:r>
      <w:r w:rsidR="005E759D">
        <w:t xml:space="preserve"> </w:t>
      </w:r>
      <w:r w:rsidRPr="00386D0A">
        <w:t>impulse responses in place by applying a filtering behavior, for</w:t>
      </w:r>
      <w:r w:rsidR="005E759D">
        <w:t xml:space="preserve"> </w:t>
      </w:r>
      <w:r w:rsidRPr="00386D0A">
        <w:t>example, an equalization function, if modeled in the AMI_Init</w:t>
      </w:r>
      <w:r w:rsidR="005E759D">
        <w:t xml:space="preserve"> </w:t>
      </w:r>
      <w:r w:rsidRPr="00386D0A">
        <w:t>function.  The impulse response values are uniformly spaced in time.</w:t>
      </w:r>
      <w:r w:rsidR="005E759D">
        <w:t xml:space="preserve">  </w:t>
      </w:r>
      <w:r w:rsidRPr="00386D0A">
        <w:t>The sample spacing is determined by the EDA tool and passed to the</w:t>
      </w:r>
      <w:r w:rsidR="005E759D">
        <w:t xml:space="preserve"> </w:t>
      </w:r>
      <w:r w:rsidRPr="00386D0A">
        <w:t>algorithmic model trough the AMI_Init function</w:t>
      </w:r>
      <w:del w:id="4102" w:author="Michael Mirmak" w:date="2012-03-21T04:54:00Z">
        <w:r w:rsidRPr="00386D0A" w:rsidDel="00CF4B6D">
          <w:delText>'</w:delText>
        </w:r>
      </w:del>
      <w:ins w:id="4103" w:author="Michael Mirmak" w:date="2012-03-21T04:54:00Z">
        <w:r w:rsidR="00CF4B6D">
          <w:t>’</w:t>
        </w:r>
      </w:ins>
      <w:r w:rsidRPr="00386D0A">
        <w:t xml:space="preserve">s </w:t>
      </w:r>
      <w:del w:id="4104" w:author="Michael Mirmak" w:date="2012-03-21T04:54:00Z">
        <w:r w:rsidRPr="00386D0A" w:rsidDel="00CF4B6D">
          <w:delText>'</w:delText>
        </w:r>
      </w:del>
      <w:ins w:id="4105" w:author="Michael Mirmak" w:date="2012-03-21T04:54:00Z">
        <w:r w:rsidR="00CF4B6D">
          <w:t>“</w:t>
        </w:r>
      </w:ins>
      <w:r w:rsidRPr="00386D0A">
        <w:t>sample_interval</w:t>
      </w:r>
      <w:del w:id="4106" w:author="Michael Mirmak" w:date="2012-03-21T04:54:00Z">
        <w:r w:rsidRPr="00386D0A" w:rsidDel="00CF4B6D">
          <w:delText>'</w:delText>
        </w:r>
      </w:del>
      <w:ins w:id="4107" w:author="Michael Mirmak" w:date="2012-03-21T04:54:00Z">
        <w:r w:rsidR="00CF4B6D">
          <w:t>”</w:t>
        </w:r>
      </w:ins>
      <w:r w:rsidR="005E759D">
        <w:t xml:space="preserve"> </w:t>
      </w:r>
      <w:r w:rsidRPr="00386D0A">
        <w:t>argument.</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 xml:space="preserve">The single dimensional array of </w:t>
      </w:r>
      <w:del w:id="4108" w:author="Michael Mirmak" w:date="2012-03-21T04:54:00Z">
        <w:r w:rsidRPr="00386D0A" w:rsidDel="00CF4B6D">
          <w:rPr>
            <w:lang w:eastAsia="en-US"/>
          </w:rPr>
          <w:delText>'</w:delText>
        </w:r>
      </w:del>
      <w:ins w:id="4109" w:author="Michael Mirmak" w:date="2012-03-21T04:54:00Z">
        <w:r w:rsidR="00CF4B6D">
          <w:rPr>
            <w:lang w:eastAsia="en-US"/>
          </w:rPr>
          <w:t>“</w:t>
        </w:r>
      </w:ins>
      <w:r w:rsidRPr="00386D0A">
        <w:rPr>
          <w:lang w:eastAsia="en-US"/>
        </w:rPr>
        <w:t>impulse_matrix</w:t>
      </w:r>
      <w:del w:id="4110" w:author="Michael Mirmak" w:date="2012-03-21T04:54:00Z">
        <w:r w:rsidRPr="00386D0A" w:rsidDel="00CF4B6D">
          <w:rPr>
            <w:lang w:eastAsia="en-US"/>
          </w:rPr>
          <w:delText>'</w:delText>
        </w:r>
      </w:del>
      <w:ins w:id="4111" w:author="Michael Mirmak" w:date="2012-03-21T04:54:00Z">
        <w:r w:rsidR="00CF4B6D">
          <w:rPr>
            <w:lang w:eastAsia="en-US"/>
          </w:rPr>
          <w:t>”</w:t>
        </w:r>
      </w:ins>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 xml:space="preserve">    impulse_matrix[idx] = impulse response matrix element (row, col)</w:t>
      </w:r>
    </w:p>
    <w:p w:rsidR="00CC27E0" w:rsidRPr="00CC27E0" w:rsidRDefault="00386D0A" w:rsidP="00CC27E0">
      <w:pPr>
        <w:autoSpaceDE w:val="0"/>
        <w:autoSpaceDN w:val="0"/>
        <w:adjustRightInd w:val="0"/>
        <w:rPr>
          <w:lang w:eastAsia="en-US"/>
        </w:rPr>
      </w:pPr>
      <w:r w:rsidRPr="00386D0A">
        <w:rPr>
          <w:lang w:eastAsia="en-US"/>
        </w:rPr>
        <w:t xml:space="preserve">    idx = col * number_of_rows + row</w:t>
      </w:r>
    </w:p>
    <w:p w:rsidR="00CC27E0" w:rsidRPr="00CC27E0" w:rsidRDefault="00386D0A" w:rsidP="00CC27E0">
      <w:pPr>
        <w:autoSpaceDE w:val="0"/>
        <w:autoSpaceDN w:val="0"/>
        <w:adjustRightInd w:val="0"/>
        <w:rPr>
          <w:lang w:eastAsia="en-US"/>
        </w:rPr>
      </w:pPr>
      <w:r w:rsidRPr="00386D0A">
        <w:rPr>
          <w:lang w:eastAsia="en-US"/>
        </w:rPr>
        <w:t xml:space="preserve">    row:  row index               </w:t>
      </w:r>
      <w:r w:rsidR="005E759D">
        <w:rPr>
          <w:lang w:eastAsia="en-US"/>
        </w:rPr>
        <w:tab/>
      </w:r>
      <w:r w:rsidRPr="00386D0A">
        <w:rPr>
          <w:lang w:eastAsia="en-US"/>
        </w:rPr>
        <w:t>ranges from 0 to number_of_rows-1</w:t>
      </w:r>
    </w:p>
    <w:p w:rsidR="00CC27E0" w:rsidRPr="00CC27E0" w:rsidRDefault="00386D0A" w:rsidP="00CC27E0">
      <w:pPr>
        <w:autoSpaceDE w:val="0"/>
        <w:autoSpaceDN w:val="0"/>
        <w:adjustRightInd w:val="0"/>
        <w:rPr>
          <w:lang w:eastAsia="en-US"/>
        </w:rPr>
      </w:pPr>
      <w:r w:rsidRPr="00386D0A">
        <w:rPr>
          <w:lang w:eastAsia="en-US"/>
        </w:rPr>
        <w:t xml:space="preserve">    col:  column index            </w:t>
      </w:r>
      <w:r w:rsidR="005E759D">
        <w:rPr>
          <w:lang w:eastAsia="en-US"/>
        </w:rPr>
        <w:tab/>
      </w:r>
      <w:r w:rsidRPr="00386D0A">
        <w:rPr>
          <w:lang w:eastAsia="en-US"/>
        </w:rPr>
        <w:t>ranges from 0 to aggressors</w:t>
      </w:r>
    </w:p>
    <w:p w:rsidR="00CC27E0" w:rsidRPr="00CC27E0" w:rsidRDefault="00386D0A" w:rsidP="00CC27E0">
      <w:pPr>
        <w:autoSpaceDE w:val="0"/>
        <w:autoSpaceDN w:val="0"/>
        <w:adjustRightInd w:val="0"/>
        <w:rPr>
          <w:lang w:eastAsia="en-US"/>
        </w:rPr>
      </w:pPr>
      <w:r w:rsidRPr="00386D0A">
        <w:rPr>
          <w:lang w:eastAsia="en-US"/>
        </w:rPr>
        <w:t xml:space="preserve"> </w:t>
      </w:r>
    </w:p>
    <w:p w:rsidR="00CC27E0" w:rsidRPr="00CC27E0" w:rsidRDefault="00386D0A" w:rsidP="00CC27E0">
      <w:pPr>
        <w:autoSpaceDE w:val="0"/>
        <w:autoSpaceDN w:val="0"/>
        <w:adjustRightInd w:val="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lastRenderedPageBreak/>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del w:id="4112" w:author="Michael Mirmak" w:date="2012-03-21T04:55:00Z">
        <w:r w:rsidRPr="00386D0A" w:rsidDel="00CF4B6D">
          <w:rPr>
            <w:lang w:eastAsia="en-US"/>
          </w:rPr>
          <w:delText>'</w:delText>
        </w:r>
      </w:del>
      <w:ins w:id="4113" w:author="Michael Mirmak" w:date="2012-03-21T04:55:00Z">
        <w:r w:rsidR="00CF4B6D">
          <w:rPr>
            <w:lang w:eastAsia="en-US"/>
          </w:rPr>
          <w:t>“</w:t>
        </w:r>
      </w:ins>
      <w:r w:rsidRPr="00386D0A">
        <w:rPr>
          <w:lang w:eastAsia="en-US"/>
        </w:rPr>
        <w:t>impulse_matrix</w:t>
      </w:r>
      <w:del w:id="4114" w:author="Michael Mirmak" w:date="2012-03-21T04:55:00Z">
        <w:r w:rsidRPr="00386D0A" w:rsidDel="00CF4B6D">
          <w:rPr>
            <w:lang w:eastAsia="en-US"/>
          </w:rPr>
          <w:delText>'</w:delText>
        </w:r>
      </w:del>
      <w:ins w:id="4115" w:author="Michael Mirmak" w:date="2012-03-21T04:55:00Z">
        <w:r w:rsidR="00CF4B6D">
          <w:rPr>
            <w:lang w:eastAsia="en-US"/>
          </w:rPr>
          <w:t>”</w:t>
        </w:r>
      </w:ins>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 xml:space="preserve">Note that the </w:t>
      </w:r>
      <w:del w:id="4116" w:author="Michael Mirmak" w:date="2012-03-21T04:55:00Z">
        <w:r w:rsidRPr="00386D0A" w:rsidDel="00CF4B6D">
          <w:rPr>
            <w:lang w:eastAsia="en-US"/>
          </w:rPr>
          <w:delText>'</w:delText>
        </w:r>
      </w:del>
      <w:ins w:id="4117" w:author="Michael Mirmak" w:date="2012-03-21T04:55:00Z">
        <w:r w:rsidR="00CF4B6D">
          <w:rPr>
            <w:lang w:eastAsia="en-US"/>
          </w:rPr>
          <w:t>“</w:t>
        </w:r>
      </w:ins>
      <w:r w:rsidRPr="00386D0A">
        <w:rPr>
          <w:lang w:eastAsia="en-US"/>
        </w:rPr>
        <w:t>impulse_matrix</w:t>
      </w:r>
      <w:del w:id="4118" w:author="Michael Mirmak" w:date="2012-03-21T04:55:00Z">
        <w:r w:rsidRPr="00386D0A" w:rsidDel="00CF4B6D">
          <w:rPr>
            <w:lang w:eastAsia="en-US"/>
          </w:rPr>
          <w:delText>'</w:delText>
        </w:r>
      </w:del>
      <w:ins w:id="4119" w:author="Michael Mirmak" w:date="2012-03-21T04:55:00Z">
        <w:r w:rsidR="00CF4B6D">
          <w:rPr>
            <w:lang w:eastAsia="en-US"/>
          </w:rPr>
          <w:t>”</w:t>
        </w:r>
      </w:ins>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del w:id="4120" w:author="Michael Mirmak" w:date="2012-03-21T04:55:00Z">
        <w:r w:rsidRPr="00386D0A" w:rsidDel="00CF4B6D">
          <w:rPr>
            <w:lang w:eastAsia="en-US"/>
          </w:rPr>
          <w:delText>'</w:delText>
        </w:r>
      </w:del>
      <w:ins w:id="4121" w:author="Michael Mirmak" w:date="2012-03-21T04:55:00Z">
        <w:r w:rsidR="00CF4B6D">
          <w:rPr>
            <w:lang w:eastAsia="en-US"/>
          </w:rPr>
          <w:t>’</w:t>
        </w:r>
      </w:ins>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del w:id="4122" w:author="Michael Mirmak" w:date="2012-03-21T04:55:00Z">
        <w:r w:rsidRPr="00386D0A" w:rsidDel="00CF4B6D">
          <w:rPr>
            <w:lang w:eastAsia="en-US"/>
          </w:rPr>
          <w:delText>'</w:delText>
        </w:r>
      </w:del>
      <w:ins w:id="4123" w:author="Michael Mirmak" w:date="2012-03-21T04:55:00Z">
        <w:r w:rsidR="00CF4B6D">
          <w:rPr>
            <w:lang w:eastAsia="en-US"/>
          </w:rPr>
          <w:t>’</w:t>
        </w:r>
      </w:ins>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del w:id="4124" w:author="Michael Mirmak" w:date="2012-03-21T04:55:00Z">
        <w:r w:rsidRPr="00386D0A" w:rsidDel="00CF4B6D">
          <w:rPr>
            <w:lang w:eastAsia="en-US"/>
          </w:rPr>
          <w:delText>'</w:delText>
        </w:r>
      </w:del>
      <w:ins w:id="4125" w:author="Michael Mirmak" w:date="2012-03-21T04:55:00Z">
        <w:r w:rsidR="00CF4B6D">
          <w:rPr>
            <w:lang w:eastAsia="en-US"/>
          </w:rPr>
          <w:t>“</w:t>
        </w:r>
      </w:ins>
      <w:r w:rsidRPr="00386D0A">
        <w:rPr>
          <w:lang w:eastAsia="en-US"/>
        </w:rPr>
        <w:t>impulse_matrix</w:t>
      </w:r>
      <w:del w:id="4126" w:author="Michael Mirmak" w:date="2012-03-21T04:55:00Z">
        <w:r w:rsidRPr="00386D0A" w:rsidDel="00CF4B6D">
          <w:rPr>
            <w:lang w:eastAsia="en-US"/>
          </w:rPr>
          <w:delText>'</w:delText>
        </w:r>
      </w:del>
      <w:ins w:id="4127" w:author="Michael Mirmak" w:date="2012-03-21T04:55:00Z">
        <w:r w:rsidR="00CF4B6D">
          <w:rPr>
            <w:lang w:eastAsia="en-US"/>
          </w:rPr>
          <w:t>”</w:t>
        </w:r>
      </w:ins>
      <w:r w:rsidRPr="00386D0A">
        <w:rPr>
          <w:lang w:eastAsia="en-US"/>
        </w:rPr>
        <w:t xml:space="preserve">-es of the five </w:t>
      </w:r>
      <w:del w:id="4128" w:author="Michael Mirmak" w:date="2012-03-21T04:55:00Z">
        <w:r w:rsidRPr="00386D0A" w:rsidDel="00CF4B6D">
          <w:rPr>
            <w:lang w:eastAsia="en-US"/>
          </w:rPr>
          <w:delText xml:space="preserve">transmitters' </w:delText>
        </w:r>
      </w:del>
      <w:ins w:id="4129" w:author="Michael Mirmak" w:date="2012-03-21T04:55:00Z">
        <w:r w:rsidR="00CF4B6D" w:rsidRPr="00386D0A">
          <w:rPr>
            <w:lang w:eastAsia="en-US"/>
          </w:rPr>
          <w:t>transmitters</w:t>
        </w:r>
        <w:r w:rsidR="00CF4B6D">
          <w:rPr>
            <w:lang w:eastAsia="en-US"/>
          </w:rPr>
          <w:t>’</w:t>
        </w:r>
        <w:r w:rsidR="00CF4B6D" w:rsidRPr="00386D0A">
          <w:rPr>
            <w:lang w:eastAsia="en-US"/>
          </w:rPr>
          <w:t xml:space="preserve"> </w:t>
        </w:r>
      </w:ins>
      <w:r w:rsidRPr="00386D0A">
        <w:rPr>
          <w:lang w:eastAsia="en-US"/>
        </w:rPr>
        <w:t>AMI_Init functions</w:t>
      </w:r>
      <w:r w:rsidR="00D246F0">
        <w:rPr>
          <w:lang w:eastAsia="en-US"/>
        </w:rPr>
        <w:t xml:space="preserve"> </w:t>
      </w:r>
      <w:r w:rsidRPr="00386D0A">
        <w:rPr>
          <w:lang w:eastAsia="en-US"/>
        </w:rPr>
        <w:t>contain the following data:</w:t>
      </w:r>
    </w:p>
    <w:p w:rsidR="00CC27E0" w:rsidRDefault="00CC27E0" w:rsidP="00CC27E0">
      <w:pPr>
        <w:autoSpaceDE w:val="0"/>
        <w:autoSpaceDN w:val="0"/>
        <w:adjustRightInd w:val="0"/>
        <w:rPr>
          <w:rFonts w:ascii="Courier New" w:hAnsi="Courier New" w:cs="Courier New"/>
          <w:sz w:val="20"/>
          <w:szCs w:val="20"/>
          <w:lang w:eastAsia="en-US"/>
        </w:rPr>
      </w:pP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386D0A" w:rsidP="00CC27E0">
      <w:pPr>
        <w:autoSpaceDE w:val="0"/>
        <w:autoSpaceDN w:val="0"/>
        <w:adjustRightInd w:val="0"/>
        <w:rPr>
          <w:lang w:eastAsia="en-US"/>
        </w:rPr>
      </w:pPr>
      <w:r w:rsidRPr="00386D0A">
        <w:rPr>
          <w:lang w:eastAsia="en-US"/>
        </w:rPr>
        <w:t xml:space="preserve"> </w:t>
      </w:r>
    </w:p>
    <w:p w:rsidR="00CC27E0" w:rsidRPr="005E759D" w:rsidRDefault="00386D0A" w:rsidP="00CC27E0">
      <w:pPr>
        <w:autoSpaceDE w:val="0"/>
        <w:autoSpaceDN w:val="0"/>
        <w:adjustRightInd w:val="0"/>
        <w:rPr>
          <w:lang w:eastAsia="en-US"/>
        </w:rPr>
      </w:pPr>
      <w:r w:rsidRPr="00386D0A">
        <w:rPr>
          <w:lang w:eastAsia="en-US"/>
        </w:rPr>
        <w:t xml:space="preserve">then the </w:t>
      </w:r>
      <w:del w:id="4130" w:author="Michael Mirmak" w:date="2012-03-21T04:55:00Z">
        <w:r w:rsidRPr="00386D0A" w:rsidDel="00CF4B6D">
          <w:rPr>
            <w:lang w:eastAsia="en-US"/>
          </w:rPr>
          <w:delText>'</w:delText>
        </w:r>
      </w:del>
      <w:ins w:id="4131" w:author="Michael Mirmak" w:date="2012-03-21T04:55:00Z">
        <w:r w:rsidR="00CF4B6D">
          <w:rPr>
            <w:lang w:eastAsia="en-US"/>
          </w:rPr>
          <w:t>“</w:t>
        </w:r>
      </w:ins>
      <w:r w:rsidRPr="00386D0A">
        <w:rPr>
          <w:lang w:eastAsia="en-US"/>
        </w:rPr>
        <w:t>impulse_matrix</w:t>
      </w:r>
      <w:del w:id="4132" w:author="Michael Mirmak" w:date="2012-03-21T04:55:00Z">
        <w:r w:rsidRPr="00386D0A" w:rsidDel="00CF4B6D">
          <w:rPr>
            <w:lang w:eastAsia="en-US"/>
          </w:rPr>
          <w:delText>'</w:delText>
        </w:r>
      </w:del>
      <w:ins w:id="4133" w:author="Michael Mirmak" w:date="2012-03-21T04:55:00Z">
        <w:r w:rsidR="00CF4B6D">
          <w:rPr>
            <w:lang w:eastAsia="en-US"/>
          </w:rPr>
          <w:t>”</w:t>
        </w:r>
      </w:ins>
      <w:r w:rsidRPr="00386D0A">
        <w:rPr>
          <w:lang w:eastAsia="en-US"/>
        </w:rPr>
        <w:t xml:space="preserve"> passed into the victim </w:t>
      </w:r>
      <w:del w:id="4134" w:author="Michael Mirmak" w:date="2012-03-21T04:55:00Z">
        <w:r w:rsidRPr="00386D0A" w:rsidDel="00CF4B6D">
          <w:rPr>
            <w:lang w:eastAsia="en-US"/>
          </w:rPr>
          <w:delText xml:space="preserve">receiver's </w:delText>
        </w:r>
      </w:del>
      <w:ins w:id="4135" w:author="Michael Mirmak" w:date="2012-03-21T04:55:00Z">
        <w:r w:rsidR="00CF4B6D" w:rsidRPr="00386D0A">
          <w:rPr>
            <w:lang w:eastAsia="en-US"/>
          </w:rPr>
          <w:t>receiver</w:t>
        </w:r>
        <w:r w:rsidR="00CF4B6D">
          <w:rPr>
            <w:lang w:eastAsia="en-US"/>
          </w:rPr>
          <w:t>’</w:t>
        </w:r>
        <w:r w:rsidR="00CF4B6D" w:rsidRPr="00386D0A">
          <w:rPr>
            <w:lang w:eastAsia="en-US"/>
          </w:rPr>
          <w:t xml:space="preserve">s </w:t>
        </w:r>
      </w:ins>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CC27E0">
      <w:pPr>
        <w:autoSpaceDE w:val="0"/>
        <w:autoSpaceDN w:val="0"/>
        <w:adjustRightInd w:val="0"/>
        <w:rPr>
          <w:lang w:eastAsia="en-US"/>
        </w:rPr>
      </w:pP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CC27E0">
      <w:pPr>
        <w:autoSpaceDE w:val="0"/>
        <w:autoSpaceDN w:val="0"/>
        <w:adjustRightInd w:val="0"/>
        <w:rPr>
          <w:rFonts w:ascii="Courier New" w:hAnsi="Courier New" w:cs="Courier New"/>
          <w:sz w:val="20"/>
          <w:szCs w:val="20"/>
          <w:lang w:eastAsia="en-US"/>
        </w:rPr>
      </w:pPr>
    </w:p>
    <w:p w:rsidR="00CC27E0" w:rsidRDefault="005E759D"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CC27E0">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del w:id="4136" w:author="Michael Mirmak" w:date="2012-03-21T04:56:00Z">
        <w:r w:rsidRPr="00386D0A" w:rsidDel="00CF4B6D">
          <w:rPr>
            <w:lang w:eastAsia="en-US"/>
          </w:rPr>
          <w:delText xml:space="preserve">transmitter's </w:delText>
        </w:r>
      </w:del>
      <w:ins w:id="4137" w:author="Michael Mirmak" w:date="2012-03-21T04:56: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del w:id="4138" w:author="Michael Mirmak" w:date="2012-03-21T04:56:00Z">
        <w:r w:rsidRPr="00386D0A" w:rsidDel="00CF4B6D">
          <w:rPr>
            <w:lang w:eastAsia="en-US"/>
          </w:rPr>
          <w:delText>'</w:delText>
        </w:r>
      </w:del>
      <w:ins w:id="4139" w:author="Michael Mirmak" w:date="2012-03-21T04:56:00Z">
        <w:r w:rsidR="00CF4B6D">
          <w:rPr>
            <w:lang w:eastAsia="en-US"/>
          </w:rPr>
          <w:t>“</w:t>
        </w:r>
      </w:ins>
      <w:r w:rsidRPr="00386D0A">
        <w:rPr>
          <w:lang w:eastAsia="en-US"/>
        </w:rPr>
        <w:t>impulse_matrix</w:t>
      </w:r>
      <w:del w:id="4140" w:author="Michael Mirmak" w:date="2012-03-21T04:56:00Z">
        <w:r w:rsidRPr="00386D0A" w:rsidDel="00CF4B6D">
          <w:rPr>
            <w:lang w:eastAsia="en-US"/>
          </w:rPr>
          <w:delText>'</w:delText>
        </w:r>
      </w:del>
      <w:ins w:id="4141" w:author="Michael Mirmak" w:date="2012-03-21T04:56:00Z">
        <w:r w:rsidR="00CF4B6D">
          <w:rPr>
            <w:lang w:eastAsia="en-US"/>
          </w:rPr>
          <w:t>”</w:t>
        </w:r>
      </w:ins>
      <w:r w:rsidRPr="00386D0A">
        <w:rPr>
          <w:lang w:eastAsia="en-US"/>
        </w:rPr>
        <w:t xml:space="preserve"> of each </w:t>
      </w:r>
      <w:del w:id="4142" w:author="Michael Mirmak" w:date="2012-03-21T04:56:00Z">
        <w:r w:rsidRPr="00386D0A" w:rsidDel="00CF4B6D">
          <w:rPr>
            <w:lang w:eastAsia="en-US"/>
          </w:rPr>
          <w:delText xml:space="preserve">transmitter's </w:delText>
        </w:r>
      </w:del>
      <w:ins w:id="4143" w:author="Michael Mirmak" w:date="2012-03-21T04:56: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AMI_Init function contains at</w:t>
      </w:r>
      <w:r w:rsidR="00D246F0">
        <w:rPr>
          <w:lang w:eastAsia="en-US"/>
        </w:rPr>
        <w:t xml:space="preserve"> </w:t>
      </w:r>
      <w:r w:rsidRPr="00386D0A">
        <w:rPr>
          <w:lang w:eastAsia="en-US"/>
        </w:rPr>
        <w:t>most one crosstalk impulse response, the victim receiver</w:t>
      </w:r>
      <w:del w:id="4144" w:author="Michael Mirmak" w:date="2012-03-21T04:56:00Z">
        <w:r w:rsidRPr="00386D0A" w:rsidDel="00CF4B6D">
          <w:rPr>
            <w:lang w:eastAsia="en-US"/>
          </w:rPr>
          <w:delText>'</w:delText>
        </w:r>
      </w:del>
      <w:ins w:id="4145" w:author="Michael Mirmak" w:date="2012-03-21T04:56:00Z">
        <w:r w:rsidR="00CF4B6D">
          <w:rPr>
            <w:lang w:eastAsia="en-US"/>
          </w:rPr>
          <w:t>’</w:t>
        </w:r>
      </w:ins>
      <w:r w:rsidRPr="00386D0A">
        <w:rPr>
          <w:lang w:eastAsia="en-US"/>
        </w:rPr>
        <w:t xml:space="preserve">s </w:t>
      </w:r>
      <w:del w:id="4146" w:author="Michael Mirmak" w:date="2012-03-21T04:56:00Z">
        <w:r w:rsidRPr="00386D0A" w:rsidDel="00CF4B6D">
          <w:rPr>
            <w:lang w:eastAsia="en-US"/>
          </w:rPr>
          <w:delText>'</w:delText>
        </w:r>
      </w:del>
      <w:ins w:id="4147" w:author="Michael Mirmak" w:date="2012-03-21T04:56:00Z">
        <w:r w:rsidR="00CF4B6D">
          <w:rPr>
            <w:lang w:eastAsia="en-US"/>
          </w:rPr>
          <w:t>“</w:t>
        </w:r>
      </w:ins>
      <w:r w:rsidRPr="00386D0A">
        <w:rPr>
          <w:lang w:eastAsia="en-US"/>
        </w:rPr>
        <w:t>impulse_matrix</w:t>
      </w:r>
      <w:del w:id="4148" w:author="Michael Mirmak" w:date="2012-03-21T04:56:00Z">
        <w:r w:rsidRPr="00386D0A" w:rsidDel="00CF4B6D">
          <w:rPr>
            <w:lang w:eastAsia="en-US"/>
          </w:rPr>
          <w:delText>'</w:delText>
        </w:r>
      </w:del>
      <w:ins w:id="4149" w:author="Michael Mirmak" w:date="2012-03-21T04:56:00Z">
        <w:r w:rsidR="00CF4B6D">
          <w:rPr>
            <w:lang w:eastAsia="en-US"/>
          </w:rPr>
          <w:t>”</w:t>
        </w:r>
      </w:ins>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del w:id="4150" w:author="Michael Mirmak" w:date="2012-03-21T04:56:00Z">
        <w:r w:rsidRPr="00386D0A" w:rsidDel="00CF4B6D">
          <w:rPr>
            <w:lang w:eastAsia="en-US"/>
          </w:rPr>
          <w:delText xml:space="preserve">transmitter's </w:delText>
        </w:r>
      </w:del>
      <w:ins w:id="4151" w:author="Michael Mirmak" w:date="2012-03-21T04:56: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 xml:space="preserve">AMI_Init function matches the </w:t>
      </w:r>
      <w:del w:id="4152" w:author="Michael Mirmak" w:date="2012-03-21T04:56:00Z">
        <w:r w:rsidRPr="00386D0A" w:rsidDel="00CF4B6D">
          <w:rPr>
            <w:lang w:eastAsia="en-US"/>
          </w:rPr>
          <w:delText xml:space="preserve">transmitter's </w:delText>
        </w:r>
      </w:del>
      <w:ins w:id="4153" w:author="Michael Mirmak" w:date="2012-03-21T04:56:00Z">
        <w:r w:rsidR="00CF4B6D" w:rsidRPr="00386D0A">
          <w:rPr>
            <w:lang w:eastAsia="en-US"/>
          </w:rPr>
          <w:t>transmitter</w:t>
        </w:r>
        <w:r w:rsidR="00CF4B6D">
          <w:rPr>
            <w:lang w:eastAsia="en-US"/>
          </w:rPr>
          <w:t>’</w:t>
        </w:r>
        <w:r w:rsidR="00CF4B6D" w:rsidRPr="00386D0A">
          <w:rPr>
            <w:lang w:eastAsia="en-US"/>
          </w:rPr>
          <w:t xml:space="preserve">s </w:t>
        </w:r>
      </w:ins>
      <w:r w:rsidRPr="00386D0A">
        <w:rPr>
          <w:lang w:eastAsia="en-US"/>
        </w:rPr>
        <w:t>channel number,</w:t>
      </w:r>
      <w:r w:rsidR="00D246F0">
        <w:rPr>
          <w:lang w:eastAsia="en-US"/>
        </w:rPr>
        <w:t xml:space="preserve"> </w:t>
      </w:r>
      <w:r w:rsidRPr="00386D0A">
        <w:rPr>
          <w:lang w:eastAsia="en-US"/>
        </w:rPr>
        <w:t xml:space="preserve">and the second index </w:t>
      </w:r>
      <w:r w:rsidRPr="00386D0A">
        <w:rPr>
          <w:lang w:eastAsia="en-US"/>
        </w:rPr>
        <w:lastRenderedPageBreak/>
        <w:t>number of each impulse response passed to the</w:t>
      </w:r>
      <w:r w:rsidR="00D246F0">
        <w:rPr>
          <w:lang w:eastAsia="en-US"/>
        </w:rPr>
        <w:t xml:space="preserve"> </w:t>
      </w:r>
      <w:del w:id="4154" w:author="Michael Mirmak" w:date="2012-03-21T04:56:00Z">
        <w:r w:rsidRPr="00386D0A" w:rsidDel="00CF4B6D">
          <w:rPr>
            <w:lang w:eastAsia="en-US"/>
          </w:rPr>
          <w:delText xml:space="preserve">receiver's </w:delText>
        </w:r>
      </w:del>
      <w:ins w:id="4155" w:author="Michael Mirmak" w:date="2012-03-21T04:56:00Z">
        <w:r w:rsidR="00CF4B6D" w:rsidRPr="00386D0A">
          <w:rPr>
            <w:lang w:eastAsia="en-US"/>
          </w:rPr>
          <w:t>receiver</w:t>
        </w:r>
        <w:r w:rsidR="00CF4B6D">
          <w:rPr>
            <w:lang w:eastAsia="en-US"/>
          </w:rPr>
          <w:t>’</w:t>
        </w:r>
        <w:r w:rsidR="00CF4B6D" w:rsidRPr="00386D0A">
          <w:rPr>
            <w:lang w:eastAsia="en-US"/>
          </w:rPr>
          <w:t xml:space="preserve">s </w:t>
        </w:r>
      </w:ins>
      <w:r w:rsidRPr="00386D0A">
        <w:rPr>
          <w:lang w:eastAsia="en-US"/>
        </w:rPr>
        <w:t xml:space="preserve">AMI_Init function matches the </w:t>
      </w:r>
      <w:del w:id="4156" w:author="Michael Mirmak" w:date="2012-03-21T04:57:00Z">
        <w:r w:rsidRPr="00386D0A" w:rsidDel="00CF4B6D">
          <w:rPr>
            <w:lang w:eastAsia="en-US"/>
          </w:rPr>
          <w:delText xml:space="preserve">receiver's </w:delText>
        </w:r>
      </w:del>
      <w:ins w:id="4157" w:author="Michael Mirmak" w:date="2012-03-21T04:57:00Z">
        <w:r w:rsidR="00CF4B6D" w:rsidRPr="00386D0A">
          <w:rPr>
            <w:lang w:eastAsia="en-US"/>
          </w:rPr>
          <w:t>receiver</w:t>
        </w:r>
        <w:r w:rsidR="00CF4B6D">
          <w:rPr>
            <w:lang w:eastAsia="en-US"/>
          </w:rPr>
          <w:t>’</w:t>
        </w:r>
        <w:r w:rsidR="00CF4B6D" w:rsidRPr="00386D0A">
          <w:rPr>
            <w:lang w:eastAsia="en-US"/>
          </w:rPr>
          <w:t xml:space="preserve">s </w:t>
        </w:r>
      </w:ins>
      <w:r w:rsidRPr="00386D0A">
        <w:rPr>
          <w:lang w:eastAsia="en-US"/>
        </w:rPr>
        <w:t>channel number.</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 xml:space="preserve">It is the EDA </w:t>
      </w:r>
      <w:del w:id="4158" w:author="Michael Mirmak" w:date="2012-03-21T04:57:00Z">
        <w:r w:rsidRPr="00386D0A" w:rsidDel="00CF4B6D">
          <w:rPr>
            <w:lang w:eastAsia="en-US"/>
          </w:rPr>
          <w:delText xml:space="preserve">tool's </w:delText>
        </w:r>
      </w:del>
      <w:ins w:id="4159" w:author="Michael Mirmak" w:date="2012-03-21T04:57:00Z">
        <w:r w:rsidR="00CF4B6D" w:rsidRPr="00386D0A">
          <w:rPr>
            <w:lang w:eastAsia="en-US"/>
          </w:rPr>
          <w:t>tool</w:t>
        </w:r>
        <w:r w:rsidR="00CF4B6D">
          <w:rPr>
            <w:lang w:eastAsia="en-US"/>
          </w:rPr>
          <w:t>’</w:t>
        </w:r>
        <w:r w:rsidR="00CF4B6D" w:rsidRPr="00386D0A">
          <w:rPr>
            <w:lang w:eastAsia="en-US"/>
          </w:rPr>
          <w:t xml:space="preserve">s </w:t>
        </w:r>
      </w:ins>
      <w:r w:rsidRPr="00386D0A">
        <w:rPr>
          <w:lang w:eastAsia="en-US"/>
        </w:rPr>
        <w:t xml:space="preserve">responsibility to rearrange the content of the </w:t>
      </w:r>
      <w:del w:id="4160" w:author="Michael Mirmak" w:date="2012-03-21T04:57:00Z">
        <w:r w:rsidRPr="00386D0A" w:rsidDel="00CF4B6D">
          <w:rPr>
            <w:lang w:eastAsia="en-US"/>
          </w:rPr>
          <w:delText>'</w:delText>
        </w:r>
      </w:del>
      <w:ins w:id="4161" w:author="Michael Mirmak" w:date="2012-03-21T04:57:00Z">
        <w:r w:rsidR="00CF4B6D">
          <w:rPr>
            <w:lang w:eastAsia="en-US"/>
          </w:rPr>
          <w:t>“</w:t>
        </w:r>
      </w:ins>
      <w:r w:rsidRPr="00386D0A">
        <w:rPr>
          <w:lang w:eastAsia="en-US"/>
        </w:rPr>
        <w:t>impulse_matrix</w:t>
      </w:r>
      <w:del w:id="4162" w:author="Michael Mirmak" w:date="2012-03-21T04:57:00Z">
        <w:r w:rsidRPr="00386D0A" w:rsidDel="00CF4B6D">
          <w:rPr>
            <w:lang w:eastAsia="en-US"/>
          </w:rPr>
          <w:delText>'</w:delText>
        </w:r>
      </w:del>
      <w:ins w:id="4163" w:author="Michael Mirmak" w:date="2012-03-21T04:57:00Z">
        <w:r w:rsidR="00CF4B6D">
          <w:rPr>
            <w:lang w:eastAsia="en-US"/>
          </w:rPr>
          <w:t>”</w:t>
        </w:r>
      </w:ins>
      <w:r w:rsidRPr="00386D0A">
        <w:rPr>
          <w:lang w:eastAsia="en-US"/>
        </w:rPr>
        <w:t xml:space="preserve"> between the transmitter and receiver AMI_Init call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del w:id="4164" w:author="Michael Mirmak" w:date="2012-03-21T04:57:00Z">
        <w:r w:rsidRPr="00386D0A" w:rsidDel="00CF4B6D">
          <w:rPr>
            <w:lang w:eastAsia="en-US"/>
          </w:rPr>
          <w:delText>'</w:delText>
        </w:r>
      </w:del>
      <w:ins w:id="4165" w:author="Michael Mirmak" w:date="2012-03-21T04:57:00Z">
        <w:r w:rsidR="00CF4B6D">
          <w:rPr>
            <w:lang w:eastAsia="en-US"/>
          </w:rPr>
          <w:t>“</w:t>
        </w:r>
      </w:ins>
      <w:r w:rsidRPr="00386D0A">
        <w:rPr>
          <w:lang w:eastAsia="en-US"/>
        </w:rPr>
        <w:t>impulse_matrix</w:t>
      </w:r>
      <w:del w:id="4166" w:author="Michael Mirmak" w:date="2012-03-21T04:57:00Z">
        <w:r w:rsidRPr="00386D0A" w:rsidDel="00CF4B6D">
          <w:rPr>
            <w:lang w:eastAsia="en-US"/>
          </w:rPr>
          <w:delText>'</w:delText>
        </w:r>
      </w:del>
      <w:ins w:id="4167" w:author="Michael Mirmak" w:date="2012-03-21T04:57:00Z">
        <w:r w:rsidR="00CF4B6D">
          <w:rPr>
            <w:lang w:eastAsia="en-US"/>
          </w:rPr>
          <w:t>”</w:t>
        </w:r>
      </w:ins>
      <w:r w:rsidRPr="00386D0A">
        <w:rPr>
          <w:lang w:eastAsia="en-US"/>
        </w:rPr>
        <w:t xml:space="preserve"> so that they shall not exceed </w:t>
      </w:r>
      <w:del w:id="4168" w:author="Michael Mirmak" w:date="2012-03-21T04:57:00Z">
        <w:r w:rsidRPr="00386D0A" w:rsidDel="00CF4B6D">
          <w:rPr>
            <w:lang w:eastAsia="en-US"/>
          </w:rPr>
          <w:delText>'</w:delText>
        </w:r>
      </w:del>
      <w:ins w:id="4169" w:author="Michael Mirmak" w:date="2012-03-21T04:57:00Z">
        <w:r w:rsidR="00CF4B6D">
          <w:rPr>
            <w:lang w:eastAsia="en-US"/>
          </w:rPr>
          <w:t>“</w:t>
        </w:r>
      </w:ins>
      <w:r w:rsidRPr="00386D0A">
        <w:rPr>
          <w:lang w:eastAsia="en-US"/>
        </w:rPr>
        <w:t>Max_Init_Aggressors</w:t>
      </w:r>
      <w:del w:id="4170" w:author="Michael Mirmak" w:date="2012-03-21T04:57:00Z">
        <w:r w:rsidRPr="00386D0A" w:rsidDel="00CF4B6D">
          <w:rPr>
            <w:lang w:eastAsia="en-US"/>
          </w:rPr>
          <w:delText>'</w:delText>
        </w:r>
      </w:del>
      <w:ins w:id="4171" w:author="Michael Mirmak" w:date="2012-03-21T04:57:00Z">
        <w:r w:rsidR="00CF4B6D">
          <w:rPr>
            <w:lang w:eastAsia="en-US"/>
          </w:rPr>
          <w:t>”</w:t>
        </w:r>
      </w:ins>
      <w:r w:rsidRPr="00386D0A">
        <w:rPr>
          <w:lang w:eastAsia="en-US"/>
        </w:rPr>
        <w:t xml:space="preserve"> as specified in the corresponding .ami parameter</w:t>
      </w:r>
      <w:r w:rsidR="00D246F0">
        <w:rPr>
          <w:lang w:eastAsia="en-US"/>
        </w:rPr>
        <w:t xml:space="preserve"> </w:t>
      </w:r>
      <w:r w:rsidRPr="00386D0A">
        <w:rPr>
          <w:lang w:eastAsia="en-US"/>
        </w:rPr>
        <w:t xml:space="preserve">file of the algorithmic model.  Consequently, the </w:t>
      </w:r>
      <w:del w:id="4172" w:author="Michael Mirmak" w:date="2012-03-21T04:57:00Z">
        <w:r w:rsidRPr="00386D0A" w:rsidDel="00CF4B6D">
          <w:rPr>
            <w:lang w:eastAsia="en-US"/>
          </w:rPr>
          <w:delText>'</w:delText>
        </w:r>
      </w:del>
      <w:ins w:id="4173" w:author="Michael Mirmak" w:date="2012-03-21T04:57:00Z">
        <w:r w:rsidR="00CF4B6D">
          <w:rPr>
            <w:lang w:eastAsia="en-US"/>
          </w:rPr>
          <w:t>“</w:t>
        </w:r>
      </w:ins>
      <w:r w:rsidRPr="00386D0A">
        <w:rPr>
          <w:lang w:eastAsia="en-US"/>
        </w:rPr>
        <w:t>aggressors</w:t>
      </w:r>
      <w:del w:id="4174" w:author="Michael Mirmak" w:date="2012-03-21T04:57:00Z">
        <w:r w:rsidRPr="00386D0A" w:rsidDel="00CF4B6D">
          <w:rPr>
            <w:lang w:eastAsia="en-US"/>
          </w:rPr>
          <w:delText>'</w:delText>
        </w:r>
      </w:del>
      <w:ins w:id="4175" w:author="Michael Mirmak" w:date="2012-03-21T04:57:00Z">
        <w:r w:rsidR="00CF4B6D">
          <w:rPr>
            <w:lang w:eastAsia="en-US"/>
          </w:rPr>
          <w:t>”</w:t>
        </w:r>
      </w:ins>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del w:id="4176" w:author="Michael Mirmak" w:date="2012-03-21T04:57:00Z">
        <w:r w:rsidRPr="00386D0A" w:rsidDel="00CF4B6D">
          <w:rPr>
            <w:lang w:eastAsia="en-US"/>
          </w:rPr>
          <w:delText>'</w:delText>
        </w:r>
      </w:del>
      <w:ins w:id="4177" w:author="Michael Mirmak" w:date="2012-03-21T04:57:00Z">
        <w:r w:rsidR="00CF4B6D">
          <w:rPr>
            <w:lang w:eastAsia="en-US"/>
          </w:rPr>
          <w:t>“</w:t>
        </w:r>
      </w:ins>
      <w:r w:rsidRPr="00386D0A">
        <w:rPr>
          <w:lang w:eastAsia="en-US"/>
        </w:rPr>
        <w:t>Max_Init_Aggressors</w:t>
      </w:r>
      <w:del w:id="4178" w:author="Michael Mirmak" w:date="2012-03-21T04:57:00Z">
        <w:r w:rsidRPr="00386D0A" w:rsidDel="00CF4B6D">
          <w:rPr>
            <w:lang w:eastAsia="en-US"/>
          </w:rPr>
          <w:delText>'</w:delText>
        </w:r>
      </w:del>
      <w:ins w:id="4179" w:author="Michael Mirmak" w:date="2012-03-21T04:57:00Z">
        <w:r w:rsidR="00CF4B6D">
          <w:rPr>
            <w:lang w:eastAsia="en-US"/>
          </w:rPr>
          <w:t>”</w:t>
        </w:r>
      </w:ins>
      <w:r w:rsidRPr="00386D0A">
        <w:rPr>
          <w:lang w:eastAsia="en-US"/>
        </w:rPr>
        <w:t xml:space="preserve"> of the corresponding .ami parameter</w:t>
      </w:r>
      <w:r w:rsidR="00D246F0">
        <w:rPr>
          <w:lang w:eastAsia="en-US"/>
        </w:rPr>
        <w:t xml:space="preserve"> </w:t>
      </w:r>
      <w:r w:rsidRPr="00386D0A">
        <w:rPr>
          <w:lang w:eastAsia="en-US"/>
        </w:rPr>
        <w:t xml:space="preserve">file.  While the allocated memory space for </w:t>
      </w:r>
      <w:del w:id="4180" w:author="Michael Mirmak" w:date="2012-03-21T04:57:00Z">
        <w:r w:rsidRPr="00386D0A" w:rsidDel="00CF4B6D">
          <w:rPr>
            <w:lang w:eastAsia="en-US"/>
          </w:rPr>
          <w:delText>'</w:delText>
        </w:r>
      </w:del>
      <w:ins w:id="4181" w:author="Michael Mirmak" w:date="2012-03-21T04:57:00Z">
        <w:r w:rsidR="00CF4B6D">
          <w:rPr>
            <w:lang w:eastAsia="en-US"/>
          </w:rPr>
          <w:t>“</w:t>
        </w:r>
      </w:ins>
      <w:r w:rsidRPr="00386D0A">
        <w:rPr>
          <w:lang w:eastAsia="en-US"/>
        </w:rPr>
        <w:t>impulse_matrix</w:t>
      </w:r>
      <w:del w:id="4182" w:author="Michael Mirmak" w:date="2012-03-21T04:57:00Z">
        <w:r w:rsidRPr="00386D0A" w:rsidDel="00CF4B6D">
          <w:rPr>
            <w:lang w:eastAsia="en-US"/>
          </w:rPr>
          <w:delText>'</w:delText>
        </w:r>
      </w:del>
      <w:ins w:id="4183" w:author="Michael Mirmak" w:date="2012-03-21T04:57:00Z">
        <w:r w:rsidR="00CF4B6D">
          <w:rPr>
            <w:lang w:eastAsia="en-US"/>
          </w:rPr>
          <w:t>”</w:t>
        </w:r>
      </w:ins>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CC27E0">
      <w:pPr>
        <w:autoSpaceDE w:val="0"/>
        <w:autoSpaceDN w:val="0"/>
        <w:adjustRightInd w:val="0"/>
        <w:rPr>
          <w:lang w:eastAsia="en-US"/>
        </w:rPr>
      </w:pPr>
    </w:p>
    <w:p w:rsidR="0007545A" w:rsidRDefault="00386D0A">
      <w:pPr>
        <w:autoSpaceDE w:val="0"/>
        <w:autoSpaceDN w:val="0"/>
        <w:adjustRightInd w:val="0"/>
        <w:rPr>
          <w:lang w:eastAsia="en-US"/>
        </w:rPr>
      </w:pPr>
      <w:r w:rsidRPr="00386D0A">
        <w:rPr>
          <w:lang w:eastAsia="en-US"/>
        </w:rPr>
        <w:t>The AMI_Init function must not change the size or organization of</w:t>
      </w:r>
      <w:r w:rsidR="00D246F0">
        <w:rPr>
          <w:lang w:eastAsia="en-US"/>
        </w:rPr>
        <w:t xml:space="preserve"> </w:t>
      </w:r>
      <w:del w:id="4184" w:author="Michael Mirmak" w:date="2012-03-21T04:57:00Z">
        <w:r w:rsidRPr="00386D0A" w:rsidDel="00CF4B6D">
          <w:rPr>
            <w:lang w:eastAsia="en-US"/>
          </w:rPr>
          <w:delText>'</w:delText>
        </w:r>
      </w:del>
      <w:ins w:id="4185" w:author="Michael Mirmak" w:date="2012-03-21T04:57:00Z">
        <w:r w:rsidR="00CF4B6D">
          <w:rPr>
            <w:lang w:eastAsia="en-US"/>
          </w:rPr>
          <w:t>“</w:t>
        </w:r>
      </w:ins>
      <w:r w:rsidRPr="00386D0A">
        <w:rPr>
          <w:lang w:eastAsia="en-US"/>
        </w:rPr>
        <w:t>impulse_matrix</w:t>
      </w:r>
      <w:del w:id="4186" w:author="Michael Mirmak" w:date="2012-03-21T04:57:00Z">
        <w:r w:rsidRPr="00386D0A" w:rsidDel="00CF4B6D">
          <w:rPr>
            <w:lang w:eastAsia="en-US"/>
          </w:rPr>
          <w:delText>'</w:delText>
        </w:r>
      </w:del>
      <w:ins w:id="4187" w:author="Michael Mirmak" w:date="2012-03-21T04:57:00Z">
        <w:r w:rsidR="00CF4B6D">
          <w:rPr>
            <w:lang w:eastAsia="en-US"/>
          </w:rPr>
          <w:t>”</w:t>
        </w:r>
      </w:ins>
      <w:r w:rsidRPr="00386D0A">
        <w:rPr>
          <w:lang w:eastAsia="en-US"/>
        </w:rPr>
        <w:t xml:space="preserve"> that it was given in any way.</w:t>
      </w:r>
    </w:p>
    <w:p w:rsidR="009B5D60" w:rsidRDefault="009B5D60" w:rsidP="0059517F">
      <w:pPr>
        <w:pStyle w:val="argumentname"/>
      </w:pPr>
    </w:p>
    <w:p w:rsidR="0059517F" w:rsidRPr="00F51A5F" w:rsidRDefault="006D2C13" w:rsidP="0059517F">
      <w:pPr>
        <w:pStyle w:val="argumentname"/>
      </w:pPr>
      <w:r>
        <w:t>number_of_</w:t>
      </w:r>
      <w:r w:rsidR="0059517F" w:rsidRPr="00F51A5F">
        <w:t>row</w:t>
      </w:r>
      <w:r>
        <w:t>s</w:t>
      </w:r>
    </w:p>
    <w:p w:rsidR="0059517F" w:rsidRDefault="0059517F" w:rsidP="0059517F">
      <w:pPr>
        <w:pStyle w:val="argumenttext"/>
      </w:pPr>
      <w:r w:rsidRPr="00F51A5F">
        <w:t>The number of rows in the impulse_matrix.</w:t>
      </w:r>
    </w:p>
    <w:p w:rsidR="009B5D60" w:rsidRDefault="009B5D60" w:rsidP="0059517F">
      <w:pPr>
        <w:pStyle w:val="argumentname"/>
      </w:pPr>
    </w:p>
    <w:p w:rsidR="0059517F" w:rsidRPr="00F51A5F" w:rsidRDefault="0059517F" w:rsidP="0059517F">
      <w:pPr>
        <w:pStyle w:val="argumentname"/>
      </w:pPr>
      <w:r w:rsidRPr="00F51A5F">
        <w:t>aggressors</w:t>
      </w:r>
    </w:p>
    <w:p w:rsidR="0059517F" w:rsidRDefault="0059517F" w:rsidP="0059517F">
      <w:pPr>
        <w:pStyle w:val="argumenttext"/>
      </w:pPr>
      <w:r w:rsidRPr="00F51A5F">
        <w:t>The number of ag</w:t>
      </w:r>
      <w:r>
        <w:t>gressors in the impulse_matrix.</w:t>
      </w:r>
    </w:p>
    <w:p w:rsidR="009B5D60" w:rsidRDefault="009B5D60" w:rsidP="0059517F">
      <w:pPr>
        <w:pStyle w:val="argumentname"/>
      </w:pPr>
    </w:p>
    <w:p w:rsidR="0059517F" w:rsidRPr="00F51A5F" w:rsidRDefault="0059517F" w:rsidP="0059517F">
      <w:pPr>
        <w:pStyle w:val="argumentname"/>
      </w:pPr>
      <w:r w:rsidRPr="00F51A5F">
        <w:t>sample_inter</w:t>
      </w:r>
      <w:r>
        <w:t>val</w:t>
      </w:r>
    </w:p>
    <w:p w:rsidR="006D2C13" w:rsidRPr="007A3277" w:rsidRDefault="00386D0A" w:rsidP="006D2C13">
      <w:pPr>
        <w:autoSpaceDE w:val="0"/>
        <w:autoSpaceDN w:val="0"/>
        <w:adjustRightInd w:val="0"/>
      </w:pPr>
      <w:r w:rsidRPr="00386D0A">
        <w:t xml:space="preserve">This is the sampling interval of the </w:t>
      </w:r>
      <w:del w:id="4188" w:author="Michael Mirmak" w:date="2012-03-21T04:57:00Z">
        <w:r w:rsidRPr="00386D0A" w:rsidDel="00CF4B6D">
          <w:delText>'</w:delText>
        </w:r>
      </w:del>
      <w:ins w:id="4189" w:author="Michael Mirmak" w:date="2012-03-21T04:57:00Z">
        <w:r w:rsidR="00CF4B6D">
          <w:t>“</w:t>
        </w:r>
      </w:ins>
      <w:r w:rsidRPr="00386D0A">
        <w:t>impulse_matrix</w:t>
      </w:r>
      <w:del w:id="4190" w:author="Michael Mirmak" w:date="2012-03-21T04:57:00Z">
        <w:r w:rsidRPr="00386D0A" w:rsidDel="00CF4B6D">
          <w:delText>'</w:delText>
        </w:r>
      </w:del>
      <w:ins w:id="4191" w:author="Michael Mirmak" w:date="2012-03-21T04:57:00Z">
        <w:r w:rsidR="00CF4B6D">
          <w:t>”</w:t>
        </w:r>
      </w:ins>
      <w:r w:rsidRPr="00386D0A">
        <w:t xml:space="preserve"> passed into the</w:t>
      </w:r>
      <w:r w:rsidR="007A3277">
        <w:t xml:space="preserve"> </w:t>
      </w:r>
      <w:r w:rsidRPr="00386D0A">
        <w:t xml:space="preserve">AMI_Init function and the </w:t>
      </w:r>
      <w:del w:id="4192" w:author="Michael Mirmak" w:date="2012-03-21T04:57:00Z">
        <w:r w:rsidRPr="00386D0A" w:rsidDel="00CF4B6D">
          <w:delText>'</w:delText>
        </w:r>
      </w:del>
      <w:ins w:id="4193" w:author="Michael Mirmak" w:date="2012-03-21T04:57:00Z">
        <w:r w:rsidR="00CF4B6D">
          <w:t>“</w:t>
        </w:r>
      </w:ins>
      <w:r w:rsidRPr="00386D0A">
        <w:t>wave</w:t>
      </w:r>
      <w:del w:id="4194" w:author="Michael Mirmak" w:date="2012-03-21T04:57:00Z">
        <w:r w:rsidRPr="00386D0A" w:rsidDel="00CF4B6D">
          <w:delText>'</w:delText>
        </w:r>
      </w:del>
      <w:ins w:id="4195" w:author="Michael Mirmak" w:date="2012-03-21T04:57:00Z">
        <w:r w:rsidR="00CF4B6D">
          <w:t>”</w:t>
        </w:r>
      </w:ins>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del w:id="4196" w:author="Michael Mirmak" w:date="2012-03-21T04:57:00Z">
        <w:r w:rsidRPr="00386D0A" w:rsidDel="00CF4B6D">
          <w:delText>'</w:delText>
        </w:r>
      </w:del>
      <w:ins w:id="4197" w:author="Michael Mirmak" w:date="2012-03-21T04:57:00Z">
        <w:r w:rsidR="00CF4B6D">
          <w:t>“</w:t>
        </w:r>
      </w:ins>
      <w:r w:rsidRPr="00386D0A">
        <w:t>impulse_matrix</w:t>
      </w:r>
      <w:del w:id="4198" w:author="Michael Mirmak" w:date="2012-03-21T04:57:00Z">
        <w:r w:rsidRPr="00386D0A" w:rsidDel="00CF4B6D">
          <w:delText>'</w:delText>
        </w:r>
      </w:del>
      <w:ins w:id="4199" w:author="Michael Mirmak" w:date="2012-03-21T04:57:00Z">
        <w:r w:rsidR="00CF4B6D">
          <w:t>”</w:t>
        </w:r>
      </w:ins>
      <w:r w:rsidRPr="00386D0A">
        <w:t xml:space="preserve"> and </w:t>
      </w:r>
      <w:del w:id="4200" w:author="Michael Mirmak" w:date="2012-03-21T04:57:00Z">
        <w:r w:rsidRPr="00386D0A" w:rsidDel="00CF4B6D">
          <w:delText>'</w:delText>
        </w:r>
      </w:del>
      <w:ins w:id="4201" w:author="Michael Mirmak" w:date="2012-03-21T04:57:00Z">
        <w:r w:rsidR="00CF4B6D">
          <w:t>“</w:t>
        </w:r>
      </w:ins>
      <w:r w:rsidRPr="00386D0A">
        <w:t>wave</w:t>
      </w:r>
      <w:del w:id="4202" w:author="Michael Mirmak" w:date="2012-03-21T04:57:00Z">
        <w:r w:rsidRPr="00386D0A" w:rsidDel="00CF4B6D">
          <w:delText>'</w:delText>
        </w:r>
      </w:del>
      <w:ins w:id="4203" w:author="Michael Mirmak" w:date="2012-03-21T04:57:00Z">
        <w:r w:rsidR="00CF4B6D">
          <w:t>”</w:t>
        </w:r>
      </w:ins>
      <w:r w:rsidRPr="00386D0A">
        <w:t xml:space="preserve"> returned by</w:t>
      </w:r>
      <w:r w:rsidR="007A3277">
        <w:t xml:space="preserve"> </w:t>
      </w:r>
      <w:r w:rsidRPr="00386D0A">
        <w:t xml:space="preserve">the algorithmic model must have the same </w:t>
      </w:r>
      <w:del w:id="4204" w:author="Michael Mirmak" w:date="2012-03-21T04:57:00Z">
        <w:r w:rsidRPr="00386D0A" w:rsidDel="00CF4B6D">
          <w:delText>'</w:delText>
        </w:r>
      </w:del>
      <w:ins w:id="4205" w:author="Michael Mirmak" w:date="2012-03-21T04:57:00Z">
        <w:r w:rsidR="00CF4B6D">
          <w:t>“</w:t>
        </w:r>
      </w:ins>
      <w:r w:rsidRPr="00386D0A">
        <w:t>sample_interval</w:t>
      </w:r>
      <w:del w:id="4206" w:author="Michael Mirmak" w:date="2012-03-21T04:57:00Z">
        <w:r w:rsidRPr="00386D0A" w:rsidDel="00CF4B6D">
          <w:delText>'</w:delText>
        </w:r>
      </w:del>
      <w:ins w:id="4207" w:author="Michael Mirmak" w:date="2012-03-21T04:57:00Z">
        <w:r w:rsidR="00CF4B6D">
          <w:t>”</w:t>
        </w:r>
      </w:ins>
      <w:r w:rsidRPr="00386D0A">
        <w:t xml:space="preserve"> as the</w:t>
      </w:r>
      <w:r w:rsidR="007A3277">
        <w:t xml:space="preserve"> </w:t>
      </w:r>
      <w:r w:rsidRPr="00386D0A">
        <w:t xml:space="preserve">original </w:t>
      </w:r>
      <w:del w:id="4208" w:author="Michael Mirmak" w:date="2012-03-21T04:57:00Z">
        <w:r w:rsidRPr="00386D0A" w:rsidDel="00CF4B6D">
          <w:delText>'</w:delText>
        </w:r>
      </w:del>
      <w:ins w:id="4209" w:author="Michael Mirmak" w:date="2012-03-21T04:57:00Z">
        <w:r w:rsidR="00CF4B6D">
          <w:t>“</w:t>
        </w:r>
      </w:ins>
      <w:r w:rsidRPr="00386D0A">
        <w:t>impulse_matrix</w:t>
      </w:r>
      <w:del w:id="4210" w:author="Michael Mirmak" w:date="2012-03-21T04:57:00Z">
        <w:r w:rsidRPr="00386D0A" w:rsidDel="00CF4B6D">
          <w:delText>'</w:delText>
        </w:r>
      </w:del>
      <w:ins w:id="4211" w:author="Michael Mirmak" w:date="2012-03-21T04:57:00Z">
        <w:r w:rsidR="00CF4B6D">
          <w:t>”</w:t>
        </w:r>
      </w:ins>
      <w:r w:rsidRPr="00386D0A">
        <w:t xml:space="preserve"> and </w:t>
      </w:r>
      <w:del w:id="4212" w:author="Michael Mirmak" w:date="2012-03-21T04:57:00Z">
        <w:r w:rsidRPr="00386D0A" w:rsidDel="00CF4B6D">
          <w:delText>'</w:delText>
        </w:r>
      </w:del>
      <w:ins w:id="4213" w:author="Michael Mirmak" w:date="2012-03-21T04:57:00Z">
        <w:r w:rsidR="00CF4B6D">
          <w:t>“</w:t>
        </w:r>
      </w:ins>
      <w:r w:rsidRPr="00386D0A">
        <w:t>wave</w:t>
      </w:r>
      <w:del w:id="4214" w:author="Michael Mirmak" w:date="2012-03-21T04:57:00Z">
        <w:r w:rsidRPr="00386D0A" w:rsidDel="00CF4B6D">
          <w:delText>'</w:delText>
        </w:r>
      </w:del>
      <w:ins w:id="4215" w:author="Michael Mirmak" w:date="2012-03-21T04:57:00Z">
        <w:r w:rsidR="00CF4B6D">
          <w:t>”</w:t>
        </w:r>
      </w:ins>
      <w:r w:rsidRPr="00386D0A">
        <w:t xml:space="preserve"> that was passed into the</w:t>
      </w:r>
      <w:r w:rsidR="007A3277">
        <w:t xml:space="preserve"> </w:t>
      </w:r>
      <w:r w:rsidRPr="00386D0A">
        <w:t>algorithmic model.</w:t>
      </w:r>
    </w:p>
    <w:p w:rsidR="006D2C13" w:rsidRPr="007A3277" w:rsidRDefault="006D2C13" w:rsidP="006D2C13">
      <w:pPr>
        <w:autoSpaceDE w:val="0"/>
        <w:autoSpaceDN w:val="0"/>
        <w:adjustRightInd w:val="0"/>
      </w:pPr>
    </w:p>
    <w:p w:rsidR="006D2C13" w:rsidRPr="007A3277" w:rsidRDefault="00386D0A" w:rsidP="006D2C13">
      <w:pPr>
        <w:autoSpaceDE w:val="0"/>
        <w:autoSpaceDN w:val="0"/>
        <w:adjustRightInd w:val="0"/>
      </w:pPr>
      <w:r w:rsidRPr="00386D0A">
        <w:t xml:space="preserve">Impulse responses in </w:t>
      </w:r>
      <w:del w:id="4216" w:author="Michael Mirmak" w:date="2012-03-21T04:57:00Z">
        <w:r w:rsidRPr="00386D0A" w:rsidDel="00CF4B6D">
          <w:delText>'</w:delText>
        </w:r>
      </w:del>
      <w:ins w:id="4217" w:author="Michael Mirmak" w:date="2012-03-21T04:57:00Z">
        <w:r w:rsidR="00CF4B6D">
          <w:t>“</w:t>
        </w:r>
      </w:ins>
      <w:r w:rsidRPr="00386D0A">
        <w:t>impuse_matrix</w:t>
      </w:r>
      <w:del w:id="4218" w:author="Michael Mirmak" w:date="2012-03-21T04:57:00Z">
        <w:r w:rsidRPr="00386D0A" w:rsidDel="00CF4B6D">
          <w:delText>'</w:delText>
        </w:r>
      </w:del>
      <w:ins w:id="4219" w:author="Michael Mirmak" w:date="2012-03-21T04:57:00Z">
        <w:r w:rsidR="00CF4B6D">
          <w:t>”</w:t>
        </w:r>
      </w:ins>
      <w:r w:rsidRPr="00386D0A">
        <w:t xml:space="preserve"> and waveforms in </w:t>
      </w:r>
      <w:del w:id="4220" w:author="Michael Mirmak" w:date="2012-03-21T04:57:00Z">
        <w:r w:rsidRPr="00386D0A" w:rsidDel="00CF4B6D">
          <w:delText>'</w:delText>
        </w:r>
      </w:del>
      <w:ins w:id="4221" w:author="Michael Mirmak" w:date="2012-03-21T04:57:00Z">
        <w:r w:rsidR="00CF4B6D">
          <w:t>“</w:t>
        </w:r>
      </w:ins>
      <w:r w:rsidRPr="00386D0A">
        <w:t>wave</w:t>
      </w:r>
      <w:del w:id="4222" w:author="Michael Mirmak" w:date="2012-03-21T04:57:00Z">
        <w:r w:rsidRPr="00386D0A" w:rsidDel="00CF4B6D">
          <w:delText>'</w:delText>
        </w:r>
      </w:del>
      <w:ins w:id="4223" w:author="Michael Mirmak" w:date="2012-03-21T04:57:00Z">
        <w:r w:rsidR="00CF4B6D">
          <w:t>”</w:t>
        </w:r>
      </w:ins>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59517F">
      <w:pPr>
        <w:pStyle w:val="argumenttext"/>
        <w:rPr>
          <w:i/>
        </w:rPr>
      </w:pPr>
      <w:r w:rsidRPr="00386D0A">
        <w:rPr>
          <w:i/>
        </w:rPr>
        <w:t>Example:</w:t>
      </w:r>
    </w:p>
    <w:p w:rsidR="0059517F" w:rsidRPr="00D246F0" w:rsidRDefault="00386D0A" w:rsidP="0059517F">
      <w:pPr>
        <w:pStyle w:val="ListContinue2"/>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Default="009B5D60" w:rsidP="0059517F">
      <w:pPr>
        <w:pStyle w:val="argumentname"/>
      </w:pPr>
    </w:p>
    <w:p w:rsidR="0059517F" w:rsidRPr="00702760" w:rsidRDefault="0059517F" w:rsidP="0059517F">
      <w:pPr>
        <w:pStyle w:val="argumentname"/>
      </w:pPr>
      <w:r w:rsidRPr="00702760">
        <w:t>bit_time</w:t>
      </w:r>
    </w:p>
    <w:p w:rsidR="0059517F" w:rsidRDefault="0059517F" w:rsidP="0059517F">
      <w:pPr>
        <w:pStyle w:val="argumenttext"/>
      </w:pPr>
      <w:r w:rsidRPr="00F51A5F">
        <w:t>The bit time or unit interval (UI) of the current data, e.g., 100 ps, 200 ps etc.  The shared library may use this information along with the impulse_matrix to initialize the filter coefficients.</w:t>
      </w:r>
    </w:p>
    <w:p w:rsidR="009B5D60" w:rsidRDefault="009B5D60" w:rsidP="0059517F">
      <w:pPr>
        <w:pStyle w:val="argumentname"/>
      </w:pPr>
    </w:p>
    <w:p w:rsidR="0059517F" w:rsidRDefault="0059517F" w:rsidP="0059517F">
      <w:pPr>
        <w:pStyle w:val="argumentname"/>
      </w:pPr>
      <w:bookmarkStart w:id="4224" w:name="AMI_parameters_in"/>
      <w:r w:rsidRPr="00F51A5F">
        <w:t>AMI_parameters_in</w:t>
      </w:r>
    </w:p>
    <w:bookmarkEnd w:id="4224"/>
    <w:p w:rsidR="001C5C4C" w:rsidRPr="001C5C4C" w:rsidRDefault="00386D0A" w:rsidP="001C5C4C">
      <w:pPr>
        <w:autoSpaceDE w:val="0"/>
        <w:autoSpaceDN w:val="0"/>
        <w:adjustRightInd w:val="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string is allocated and de-allocated by the EDA platform.  All the input</w:t>
      </w:r>
      <w:r w:rsidR="009B46A2">
        <w:rPr>
          <w:lang w:eastAsia="en-US"/>
        </w:rPr>
        <w:t xml:space="preserve"> </w:t>
      </w:r>
      <w:r w:rsidRPr="00386D0A">
        <w:rPr>
          <w:lang w:eastAsia="en-US"/>
        </w:rPr>
        <w:t>from the IBIS AMI parameter file are passed to the algorithmic model using</w:t>
      </w:r>
      <w:r w:rsidR="009B46A2">
        <w:rPr>
          <w:lang w:eastAsia="en-US"/>
        </w:rPr>
        <w:t xml:space="preserve"> </w:t>
      </w:r>
      <w:r w:rsidRPr="00386D0A">
        <w:rPr>
          <w:lang w:eastAsia="en-US"/>
        </w:rPr>
        <w:t>a string that has been formatted as a parameter tree.</w:t>
      </w:r>
    </w:p>
    <w:p w:rsidR="001C5C4C" w:rsidRPr="001C5C4C" w:rsidRDefault="001C5C4C" w:rsidP="001C5C4C">
      <w:pPr>
        <w:autoSpaceDE w:val="0"/>
        <w:autoSpaceDN w:val="0"/>
        <w:adjustRightInd w:val="0"/>
        <w:rPr>
          <w:lang w:eastAsia="en-US"/>
        </w:rPr>
      </w:pPr>
    </w:p>
    <w:p w:rsidR="001C5C4C" w:rsidRPr="001C5C4C" w:rsidRDefault="00386D0A" w:rsidP="001C5C4C">
      <w:pPr>
        <w:autoSpaceDE w:val="0"/>
        <w:autoSpaceDN w:val="0"/>
        <w:adjustRightInd w:val="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386D0A" w:rsidP="001C5C4C">
      <w:pPr>
        <w:autoSpaceDE w:val="0"/>
        <w:autoSpaceDN w:val="0"/>
        <w:adjustRightInd w:val="0"/>
        <w:rPr>
          <w:lang w:eastAsia="en-US"/>
        </w:rPr>
      </w:pPr>
      <w:r w:rsidRPr="00386D0A">
        <w:rPr>
          <w:lang w:eastAsia="en-US"/>
        </w:rPr>
        <w:tab/>
      </w:r>
    </w:p>
    <w:p w:rsidR="001C5C4C" w:rsidRPr="001C5C4C" w:rsidRDefault="002D383D" w:rsidP="001C5C4C">
      <w:pPr>
        <w:autoSpaceDE w:val="0"/>
        <w:autoSpaceDN w:val="0"/>
        <w:adjustRightInd w:val="0"/>
        <w:rPr>
          <w:lang w:eastAsia="en-US"/>
        </w:rPr>
      </w:pPr>
      <w:r w:rsidRPr="002D383D">
        <w:rPr>
          <w:i/>
          <w:lang w:eastAsia="en-US"/>
        </w:rPr>
        <w:t>Examples of tree parameter passing</w:t>
      </w:r>
      <w:r w:rsidR="00386D0A" w:rsidRPr="00386D0A">
        <w:rPr>
          <w:lang w:eastAsia="en-US"/>
        </w:rPr>
        <w:t>:</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pPr>
        <w:pStyle w:val="ListContinue2"/>
        <w:rPr>
          <w:rFonts w:ascii="Courier New" w:hAnsi="Courier New" w:cs="Courier New"/>
          <w:sz w:val="20"/>
          <w:szCs w:val="20"/>
          <w:lang w:eastAsia="en-US"/>
        </w:rPr>
      </w:pPr>
    </w:p>
    <w:p w:rsidR="00111A19" w:rsidRDefault="00111A19">
      <w:pPr>
        <w:pStyle w:val="ListContinue2"/>
        <w:rPr>
          <w:rFonts w:ascii="Courier New" w:hAnsi="Courier New" w:cs="Courier New"/>
          <w:sz w:val="20"/>
          <w:szCs w:val="20"/>
          <w:lang w:eastAsia="en-US"/>
        </w:rPr>
      </w:pP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pPr>
        <w:pStyle w:val="ListContinue2"/>
        <w:rPr>
          <w:rFonts w:ascii="Courier New" w:hAnsi="Courier New" w:cs="Courier New"/>
          <w:sz w:val="20"/>
          <w:szCs w:val="20"/>
          <w:lang w:eastAsia="en-US"/>
        </w:rPr>
      </w:pP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1C5C4C">
      <w:pPr>
        <w:autoSpaceDE w:val="0"/>
        <w:autoSpaceDN w:val="0"/>
        <w:adjustRightInd w:val="0"/>
        <w:rPr>
          <w:lang w:eastAsia="en-US"/>
        </w:rPr>
      </w:pPr>
    </w:p>
    <w:p w:rsidR="001C5C4C" w:rsidRPr="001C5C4C" w:rsidRDefault="00386D0A" w:rsidP="001C5C4C">
      <w:pPr>
        <w:autoSpaceDE w:val="0"/>
        <w:autoSpaceDN w:val="0"/>
        <w:adjustRightInd w:val="0"/>
        <w:rPr>
          <w:lang w:eastAsia="en-US"/>
        </w:rPr>
      </w:pPr>
      <w:r w:rsidRPr="00386D0A">
        <w:rPr>
          <w:lang w:eastAsia="en-US"/>
        </w:rPr>
        <w:t xml:space="preserve">The syntax for the parameter string is: </w:t>
      </w:r>
    </w:p>
    <w:p w:rsidR="0007545A" w:rsidRDefault="00386D0A">
      <w:pPr>
        <w:autoSpaceDE w:val="0"/>
        <w:autoSpaceDN w:val="0"/>
        <w:adjustRightInd w:val="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pPr>
        <w:autoSpaceDE w:val="0"/>
        <w:autoSpaceDN w:val="0"/>
        <w:adjustRightInd w:val="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59517F">
      <w:pPr>
        <w:pStyle w:val="ListNumber"/>
        <w:numPr>
          <w:ilvl w:val="0"/>
          <w:numId w:val="27"/>
        </w:numPr>
      </w:pPr>
      <w:r w:rsidRPr="00306F29">
        <w:t>Parameter name/value pairs are always enclosed in parentheses, with the value separated from the name by white space.</w:t>
      </w:r>
    </w:p>
    <w:p w:rsidR="0059517F" w:rsidRPr="00306F29" w:rsidRDefault="0059517F" w:rsidP="0059517F">
      <w:pPr>
        <w:pStyle w:val="ListNumber"/>
        <w:numPr>
          <w:ilvl w:val="0"/>
          <w:numId w:val="27"/>
        </w:numPr>
      </w:pPr>
      <w:r w:rsidRPr="00306F29">
        <w:t>A parameter value in a name/value pair can be either a single value or a list of values separated by whitespace.</w:t>
      </w:r>
    </w:p>
    <w:p w:rsidR="0059517F" w:rsidRPr="00306F29" w:rsidRDefault="0059517F" w:rsidP="0059517F">
      <w:pPr>
        <w:pStyle w:val="ListNumber"/>
        <w:numPr>
          <w:ilvl w:val="0"/>
          <w:numId w:val="27"/>
        </w:numPr>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59517F">
      <w:pPr>
        <w:pStyle w:val="ListNumber"/>
        <w:numPr>
          <w:ilvl w:val="0"/>
          <w:numId w:val="27"/>
        </w:numPr>
      </w:pPr>
      <w:r w:rsidRPr="00306F29">
        <w:t>Parameter name/values pairs and parameter groups can be freely intermixed inside a parameter group.</w:t>
      </w:r>
    </w:p>
    <w:p w:rsidR="0059517F" w:rsidRPr="00306F29" w:rsidRDefault="0059517F" w:rsidP="0059517F">
      <w:pPr>
        <w:pStyle w:val="ListNumber"/>
        <w:numPr>
          <w:ilvl w:val="0"/>
          <w:numId w:val="27"/>
        </w:numPr>
      </w:pPr>
      <w:r w:rsidRPr="00306F29">
        <w:t>The top level parameter string must be a parameter group.</w:t>
      </w:r>
    </w:p>
    <w:p w:rsidR="0059517F" w:rsidRPr="001C5C4C" w:rsidRDefault="0059517F" w:rsidP="0059517F">
      <w:pPr>
        <w:pStyle w:val="ListNumber"/>
        <w:numPr>
          <w:ilvl w:val="0"/>
          <w:numId w:val="27"/>
        </w:numPr>
      </w:pPr>
      <w:r w:rsidRPr="001C5C4C">
        <w:t>White space is ignored, except as a delimiter between the parameter name and value.</w:t>
      </w:r>
    </w:p>
    <w:p w:rsidR="001C5C4C" w:rsidRPr="001C5C4C" w:rsidRDefault="00386D0A" w:rsidP="001C5C4C">
      <w:pPr>
        <w:pStyle w:val="ListParagraph"/>
        <w:numPr>
          <w:ilvl w:val="0"/>
          <w:numId w:val="27"/>
        </w:numPr>
        <w:autoSpaceDE w:val="0"/>
        <w:autoSpaceDN w:val="0"/>
        <w:adjustRightInd w:val="0"/>
        <w:rPr>
          <w:lang w:eastAsia="en-US"/>
        </w:rPr>
      </w:pPr>
      <w:r w:rsidRPr="00386D0A">
        <w:rPr>
          <w:lang w:eastAsia="en-US"/>
        </w:rPr>
        <w:lastRenderedPageBreak/>
        <w:t xml:space="preserve">Parameter values can be expressed either as a string literal, Boolean literal (True or False), decimal number, or a floating point number in the standard ANSI </w:t>
      </w:r>
      <w:del w:id="4225" w:author="Michael Mirmak" w:date="2012-03-21T04:57:00Z">
        <w:r w:rsidRPr="00386D0A" w:rsidDel="00CF4B6D">
          <w:rPr>
            <w:lang w:eastAsia="en-US"/>
          </w:rPr>
          <w:delText>'</w:delText>
        </w:r>
      </w:del>
      <w:ins w:id="4226" w:author="Michael Mirmak" w:date="2012-03-21T04:57:00Z">
        <w:r w:rsidR="00CF4B6D">
          <w:rPr>
            <w:lang w:eastAsia="en-US"/>
          </w:rPr>
          <w:t>“</w:t>
        </w:r>
      </w:ins>
      <w:r w:rsidRPr="00386D0A">
        <w:rPr>
          <w:lang w:eastAsia="en-US"/>
        </w:rPr>
        <w:t>C</w:t>
      </w:r>
      <w:del w:id="4227" w:author="Michael Mirmak" w:date="2012-03-21T04:57:00Z">
        <w:r w:rsidRPr="00386D0A" w:rsidDel="00CF4B6D">
          <w:rPr>
            <w:lang w:eastAsia="en-US"/>
          </w:rPr>
          <w:delText>'</w:delText>
        </w:r>
      </w:del>
      <w:ins w:id="4228" w:author="Michael Mirmak" w:date="2012-03-21T04:57:00Z">
        <w:r w:rsidR="00CF4B6D">
          <w:rPr>
            <w:lang w:eastAsia="en-US"/>
          </w:rPr>
          <w:t>”</w:t>
        </w:r>
      </w:ins>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59517F">
      <w:pPr>
        <w:pStyle w:val="ListNumber"/>
        <w:numPr>
          <w:ilvl w:val="0"/>
          <w:numId w:val="27"/>
        </w:numPr>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306F29" w:rsidRDefault="0059517F" w:rsidP="00146B01">
      <w:pPr>
        <w:pStyle w:val="BodyText"/>
      </w:pPr>
      <w:r w:rsidRPr="00306F29">
        <w:t>The modified BNF specification for the syntax is:</w:t>
      </w:r>
    </w:p>
    <w:p w:rsidR="0059517F" w:rsidRDefault="0059517F" w:rsidP="0059517F">
      <w:pPr>
        <w:pStyle w:val="Exampletext"/>
        <w:ind w:left="720"/>
      </w:pPr>
    </w:p>
    <w:p w:rsidR="0059517F" w:rsidRPr="00306F29" w:rsidRDefault="0059517F" w:rsidP="0059517F">
      <w:pPr>
        <w:pStyle w:val="Exampletext"/>
      </w:pPr>
      <w:r w:rsidRPr="00306F29">
        <w:t xml:space="preserve">     &lt;tree&gt;:</w:t>
      </w:r>
    </w:p>
    <w:p w:rsidR="0059517F" w:rsidRPr="00306F29" w:rsidRDefault="0059517F" w:rsidP="0059517F">
      <w:pPr>
        <w:pStyle w:val="Exampletext"/>
      </w:pPr>
      <w:r w:rsidRPr="00306F29">
        <w:t xml:space="preserve">       &lt;branch&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branch&gt;:</w:t>
      </w:r>
    </w:p>
    <w:p w:rsidR="0059517F" w:rsidRPr="00306F29" w:rsidRDefault="0059517F" w:rsidP="0059517F">
      <w:pPr>
        <w:pStyle w:val="Exampletext"/>
      </w:pPr>
      <w:r w:rsidRPr="00306F29">
        <w:t xml:space="preserve">       ( &lt;branch name&gt; &lt;leaf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leaf list&gt;:</w:t>
      </w:r>
    </w:p>
    <w:p w:rsidR="0059517F" w:rsidRPr="00306F29" w:rsidRDefault="0059517F" w:rsidP="0059517F">
      <w:pPr>
        <w:pStyle w:val="Exampletext"/>
      </w:pPr>
      <w:r w:rsidRPr="00306F29">
        <w:t xml:space="preserve">       &lt;branch&gt;</w:t>
      </w:r>
    </w:p>
    <w:p w:rsidR="0059517F" w:rsidRPr="00306F29" w:rsidRDefault="0059517F" w:rsidP="0059517F">
      <w:pPr>
        <w:pStyle w:val="Exampletext"/>
      </w:pPr>
      <w:r w:rsidRPr="00306F29">
        <w:t xml:space="preserve">       &lt;leaf&gt;</w:t>
      </w:r>
    </w:p>
    <w:p w:rsidR="0059517F" w:rsidRPr="00306F29" w:rsidRDefault="0059517F" w:rsidP="0059517F">
      <w:pPr>
        <w:pStyle w:val="Exampletext"/>
      </w:pPr>
      <w:r w:rsidRPr="00306F29">
        <w:t xml:space="preserve">       &lt;leaf list&gt; &lt;branch&gt;</w:t>
      </w:r>
    </w:p>
    <w:p w:rsidR="0059517F" w:rsidRPr="00306F29" w:rsidRDefault="0059517F" w:rsidP="0059517F">
      <w:pPr>
        <w:pStyle w:val="Exampletext"/>
      </w:pPr>
      <w:r w:rsidRPr="00306F29">
        <w:t xml:space="preserve">       &lt;leaf list&gt; &lt;leaf&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leaf&gt;:</w:t>
      </w:r>
    </w:p>
    <w:p w:rsidR="0059517F" w:rsidRPr="00306F29" w:rsidRDefault="0059517F" w:rsidP="0059517F">
      <w:pPr>
        <w:pStyle w:val="Exampletext"/>
      </w:pPr>
      <w:r w:rsidRPr="00306F29">
        <w:t xml:space="preserve">       ( &lt;parameter name&gt; whitespace &lt;value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value list&gt;:</w:t>
      </w:r>
    </w:p>
    <w:p w:rsidR="0059517F" w:rsidRPr="00306F29" w:rsidRDefault="0059517F" w:rsidP="0059517F">
      <w:pPr>
        <w:pStyle w:val="Exampletext"/>
      </w:pPr>
      <w:r w:rsidRPr="00306F29">
        <w:t xml:space="preserve">       &lt;value&gt;</w:t>
      </w:r>
    </w:p>
    <w:p w:rsidR="0059517F" w:rsidRPr="00306F29" w:rsidRDefault="0059517F" w:rsidP="0059517F">
      <w:pPr>
        <w:pStyle w:val="Exampletext"/>
      </w:pPr>
      <w:r w:rsidRPr="00306F29">
        <w:t xml:space="preserve">       &lt;value list&gt; whitespace &lt;value&gt;</w:t>
      </w:r>
    </w:p>
    <w:p w:rsidR="0059517F" w:rsidRDefault="0059517F" w:rsidP="0059517F">
      <w:pPr>
        <w:pStyle w:val="Exampletext"/>
      </w:pPr>
      <w:r w:rsidRPr="00306F29">
        <w:t xml:space="preserve">     &lt;value&gt;:</w:t>
      </w:r>
    </w:p>
    <w:p w:rsidR="0007545A" w:rsidRDefault="001C5C4C">
      <w:pPr>
        <w:pStyle w:val="Exampletext"/>
        <w:ind w:firstLine="720"/>
      </w:pPr>
      <w:r>
        <w:t xml:space="preserve"> &lt;string literal&gt;</w:t>
      </w:r>
    </w:p>
    <w:p w:rsidR="0007545A" w:rsidRDefault="001C5C4C">
      <w:pPr>
        <w:pStyle w:val="Exampletext"/>
        <w:ind w:firstLine="720"/>
      </w:pPr>
      <w:r>
        <w:t xml:space="preserve"> &lt;Boolean literal&gt;</w:t>
      </w:r>
    </w:p>
    <w:p w:rsidR="0059517F" w:rsidRPr="00306F29" w:rsidRDefault="0059517F" w:rsidP="0059517F">
      <w:pPr>
        <w:pStyle w:val="Exampletext"/>
      </w:pPr>
      <w:r w:rsidRPr="00306F29">
        <w:t xml:space="preserve">       &lt;decimal number&gt;</w:t>
      </w:r>
    </w:p>
    <w:p w:rsidR="0059517F" w:rsidRPr="00306F29" w:rsidRDefault="0059517F" w:rsidP="0059517F">
      <w:pPr>
        <w:pStyle w:val="Exampletext"/>
      </w:pPr>
      <w:r w:rsidRPr="00306F29">
        <w:t xml:space="preserve">       &lt;decimal number&gt;e&lt;exponent&gt;</w:t>
      </w:r>
    </w:p>
    <w:p w:rsidR="0059517F" w:rsidRPr="00306F29" w:rsidRDefault="0059517F" w:rsidP="0059517F">
      <w:pPr>
        <w:pStyle w:val="Exampletext"/>
      </w:pPr>
      <w:r w:rsidRPr="00306F29">
        <w:t xml:space="preserve">       &lt;decimal number&gt;E&lt;exponent&gt;</w:t>
      </w:r>
    </w:p>
    <w:p w:rsidR="0059517F" w:rsidRDefault="0059517F" w:rsidP="0059517F">
      <w:pPr>
        <w:pStyle w:val="Exampletext"/>
        <w:ind w:left="720"/>
      </w:pPr>
    </w:p>
    <w:p w:rsidR="00ED4388" w:rsidRPr="00F51A5F" w:rsidRDefault="00ED4388" w:rsidP="0059517F">
      <w:pPr>
        <w:pStyle w:val="Exampletext"/>
        <w:ind w:left="720"/>
      </w:pPr>
    </w:p>
    <w:p w:rsidR="00ED4388" w:rsidRDefault="00ED4388" w:rsidP="0059517F">
      <w:pPr>
        <w:pStyle w:val="argumentname"/>
      </w:pPr>
      <w:bookmarkStart w:id="4229" w:name="AMI_parameters_out"/>
      <w:r w:rsidRPr="00F51A5F">
        <w:t>AMI_</w:t>
      </w:r>
      <w:r>
        <w:t>parameters_out</w:t>
      </w:r>
    </w:p>
    <w:bookmarkEnd w:id="4229"/>
    <w:p w:rsidR="00D86833" w:rsidDel="00AF3B41" w:rsidRDefault="00386D0A">
      <w:pPr>
        <w:keepNext/>
        <w:keepLines/>
        <w:rPr>
          <w:del w:id="4230" w:author="Michael Mirmak" w:date="2012-03-21T19:14:00Z"/>
        </w:rPr>
        <w:pPrChange w:id="4231" w:author="Michael Mirmak" w:date="2012-03-21T19:14:00Z">
          <w:pPr/>
        </w:pPrChange>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as a parameter tree, as described in </w:t>
      </w:r>
      <w:ins w:id="4232" w:author="Michael Mirmak" w:date="2012-03-21T19:13:00Z">
        <w:r w:rsidR="00AF3B41">
          <w:rPr>
            <w:lang w:eastAsia="en-US"/>
          </w:rPr>
          <w:t>AMI_parameters_in</w:t>
        </w:r>
      </w:ins>
      <w:del w:id="4233" w:author="Michael Mirmak" w:date="2012-03-21T19:14:00Z">
        <w:r w:rsidR="00334508" w:rsidDel="00AF3B41">
          <w:rPr>
            <w:lang w:eastAsia="en-US"/>
          </w:rPr>
          <w:fldChar w:fldCharType="begin"/>
        </w:r>
        <w:r w:rsidR="00CA63B6" w:rsidDel="00AF3B41">
          <w:rPr>
            <w:highlight w:val="yellow"/>
            <w:lang w:eastAsia="en-US"/>
          </w:rPr>
          <w:delInstrText xml:space="preserve"> REF AMI_parameters_in \h </w:delInstrText>
        </w:r>
        <w:r w:rsidR="00CA63B6" w:rsidDel="00AF3B41">
          <w:rPr>
            <w:lang w:eastAsia="en-US"/>
          </w:rPr>
          <w:delInstrText xml:space="preserve"> \* MERGEFORMAT </w:delInstrText>
        </w:r>
        <w:r w:rsidR="00334508" w:rsidDel="00AF3B41">
          <w:rPr>
            <w:lang w:eastAsia="en-US"/>
          </w:rPr>
        </w:r>
        <w:r w:rsidR="00334508" w:rsidDel="00AF3B41">
          <w:rPr>
            <w:lang w:eastAsia="en-US"/>
          </w:rPr>
          <w:fldChar w:fldCharType="separate"/>
        </w:r>
      </w:del>
      <w:del w:id="4234" w:author="Michael Mirmak" w:date="2012-03-21T19:13:00Z">
        <w:r w:rsidR="00D86833" w:rsidRPr="00F51A5F" w:rsidDel="00AF3B41">
          <w:delText>AMI_parameters_in</w:delText>
        </w:r>
      </w:del>
    </w:p>
    <w:p w:rsidR="006E6988" w:rsidRDefault="00334508">
      <w:pPr>
        <w:keepNext/>
        <w:keepLines/>
        <w:rPr>
          <w:lang w:eastAsia="en-US"/>
        </w:rPr>
        <w:pPrChange w:id="4235" w:author="Michael Mirmak" w:date="2012-03-21T19:14:00Z">
          <w:pPr/>
        </w:pPrChange>
      </w:pPr>
      <w:del w:id="4236" w:author="Michael Mirmak" w:date="2012-03-21T19:14:00Z">
        <w:r w:rsidDel="00AF3B41">
          <w:rPr>
            <w:lang w:eastAsia="en-US"/>
          </w:rPr>
          <w:fldChar w:fldCharType="end"/>
        </w:r>
      </w:del>
      <w:r w:rsidR="00D7291B">
        <w:rPr>
          <w:lang w:eastAsia="en-US"/>
        </w:rPr>
        <w:t xml:space="preserve"> </w:t>
      </w:r>
      <w:r w:rsidR="00CA63B6">
        <w:rPr>
          <w:lang w:eastAsia="en-US"/>
        </w:rPr>
        <w:t>above</w:t>
      </w:r>
      <w:r w:rsidR="00386D0A" w:rsidRPr="00386D0A">
        <w:rPr>
          <w:lang w:eastAsia="en-US"/>
        </w:rPr>
        <w:t>.</w:t>
      </w:r>
      <w:r w:rsidR="00C02B4C">
        <w:rPr>
          <w:lang w:eastAsia="en-US"/>
        </w:rPr>
        <w:t xml:space="preserve"> </w:t>
      </w:r>
      <w:r w:rsidR="00386D0A" w:rsidRPr="00386D0A">
        <w:rPr>
          <w:lang w:eastAsia="en-US"/>
        </w:rPr>
        <w:t>The AMI_Init function may use this string to return parameters to the EDA</w:t>
      </w:r>
      <w:r w:rsidR="00C02B4C">
        <w:rPr>
          <w:lang w:eastAsia="en-US"/>
        </w:rPr>
        <w:t xml:space="preserve"> </w:t>
      </w:r>
      <w:r w:rsidR="00386D0A" w:rsidRPr="00386D0A">
        <w:rPr>
          <w:lang w:eastAsia="en-US"/>
        </w:rPr>
        <w:t>platform.</w:t>
      </w:r>
    </w:p>
    <w:p w:rsidR="006920B9" w:rsidRPr="00921EC0" w:rsidRDefault="006920B9" w:rsidP="006920B9">
      <w:pPr>
        <w:autoSpaceDE w:val="0"/>
        <w:autoSpaceDN w:val="0"/>
        <w:adjustRightInd w:val="0"/>
        <w:rPr>
          <w:lang w:eastAsia="en-US"/>
        </w:rPr>
      </w:pPr>
    </w:p>
    <w:p w:rsidR="006920B9" w:rsidRPr="00921EC0" w:rsidRDefault="00386D0A" w:rsidP="006920B9">
      <w:pPr>
        <w:autoSpaceDE w:val="0"/>
        <w:autoSpaceDN w:val="0"/>
        <w:adjustRightInd w:val="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AMI_Init function call and the EDA platform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return anything at that address to the EDA platform.  For this reason,</w:t>
      </w:r>
      <w:r w:rsidR="009B46A2">
        <w:rPr>
          <w:lang w:eastAsia="en-US"/>
        </w:rPr>
        <w:t xml:space="preserve"> </w:t>
      </w:r>
      <w:r w:rsidRPr="00386D0A">
        <w:rPr>
          <w:lang w:eastAsia="en-US"/>
        </w:rPr>
        <w:t>the EDA platform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function does not have any parameters to return to the EDA platform, it</w:t>
      </w:r>
      <w:r w:rsidR="00C02B4C">
        <w:rPr>
          <w:lang w:eastAsia="en-US"/>
        </w:rPr>
        <w:t xml:space="preserve"> </w:t>
      </w:r>
      <w:r w:rsidRPr="00386D0A">
        <w:rPr>
          <w:lang w:eastAsia="en-US"/>
        </w:rPr>
        <w:t xml:space="preserve">must return a pointer at the address provided </w:t>
      </w:r>
      <w:r w:rsidRPr="00386D0A">
        <w:rPr>
          <w:lang w:eastAsia="en-US"/>
        </w:rPr>
        <w:lastRenderedPageBreak/>
        <w:t>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Default="00EF01E0" w:rsidP="0059517F">
      <w:pPr>
        <w:pStyle w:val="argumentname"/>
      </w:pPr>
    </w:p>
    <w:p w:rsidR="0059517F" w:rsidRPr="00F51A5F" w:rsidRDefault="0059517F" w:rsidP="0059517F">
      <w:pPr>
        <w:pStyle w:val="argumentname"/>
      </w:pPr>
      <w:bookmarkStart w:id="4237" w:name="AMI_memory_handle"/>
      <w:r w:rsidRPr="00F51A5F">
        <w:t>AMI_memory_handle</w:t>
      </w:r>
    </w:p>
    <w:bookmarkEnd w:id="4237"/>
    <w:p w:rsidR="0059517F" w:rsidRPr="00F51A5F" w:rsidRDefault="0059517F" w:rsidP="0059517F">
      <w:pPr>
        <w:pStyle w:val="argumenttext"/>
      </w:pPr>
      <w:r w:rsidRPr="00F51A5F">
        <w:t>Used to point to local storage for the algorithmic block being modeled and shall be passed back during the AMI_GetWave calls. e.g. a code snippet may look like the following:</w:t>
      </w:r>
    </w:p>
    <w:p w:rsidR="0059517F" w:rsidRPr="00306F29" w:rsidRDefault="0059517F" w:rsidP="0059517F">
      <w:pPr>
        <w:pStyle w:val="Exampletext"/>
      </w:pPr>
      <w:r w:rsidRPr="00306F29">
        <w:t xml:space="preserve">   my_space = allocate_space( sizeof_space );</w:t>
      </w:r>
    </w:p>
    <w:p w:rsidR="0059517F" w:rsidRPr="00306F29" w:rsidRDefault="0059517F" w:rsidP="0059517F">
      <w:pPr>
        <w:pStyle w:val="Exampletext"/>
      </w:pPr>
      <w:r w:rsidRPr="00306F29">
        <w:t xml:space="preserve">   status = store_all_kinds_of_things( my_space );</w:t>
      </w:r>
    </w:p>
    <w:p w:rsidR="0059517F" w:rsidRPr="00306F29" w:rsidRDefault="0059517F" w:rsidP="0059517F">
      <w:pPr>
        <w:pStyle w:val="Exampletext"/>
      </w:pPr>
      <w:r w:rsidRPr="00306F29">
        <w:t xml:space="preserve">   *serdes_memory_handle = my_space;</w:t>
      </w:r>
    </w:p>
    <w:p w:rsidR="0059517F" w:rsidRDefault="0059517F" w:rsidP="0059517F">
      <w:pPr>
        <w:pStyle w:val="Exampletext"/>
        <w:ind w:left="720"/>
      </w:pPr>
    </w:p>
    <w:p w:rsidR="0059517F" w:rsidRPr="00F51A5F" w:rsidRDefault="0059517F" w:rsidP="0059517F">
      <w:pPr>
        <w:pStyle w:val="argumenttext"/>
      </w:pPr>
      <w:r w:rsidRPr="00F51A5F">
        <w:t>The memory pointed to by AMI_handle is allocated and de-allocated by the model.</w:t>
      </w:r>
    </w:p>
    <w:p w:rsidR="00EF01E0" w:rsidRDefault="00EF01E0" w:rsidP="0059517F">
      <w:pPr>
        <w:pStyle w:val="argumentname"/>
      </w:pPr>
    </w:p>
    <w:p w:rsidR="0059517F" w:rsidRPr="00F51A5F" w:rsidRDefault="0059517F" w:rsidP="0059517F">
      <w:pPr>
        <w:pStyle w:val="argumentname"/>
      </w:pPr>
      <w:r w:rsidRPr="00F51A5F">
        <w:t>msg</w:t>
      </w:r>
    </w:p>
    <w:p w:rsidR="006920B9" w:rsidRPr="006920B9" w:rsidRDefault="00386D0A" w:rsidP="006920B9">
      <w:pPr>
        <w:autoSpaceDE w:val="0"/>
        <w:autoSpaceDN w:val="0"/>
        <w:adjustRightInd w:val="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Pr="00386D0A">
        <w:rPr>
          <w:lang w:eastAsia="en-US"/>
        </w:rPr>
        <w:t>EDA platform to be displayed in the user interface and/or to be saved in</w:t>
      </w:r>
      <w:r w:rsidR="00127944">
        <w:rPr>
          <w:lang w:eastAsia="en-US"/>
        </w:rPr>
        <w:t xml:space="preserve"> </w:t>
      </w:r>
      <w:r w:rsidRPr="00386D0A">
        <w:rPr>
          <w:lang w:eastAsia="en-US"/>
        </w:rPr>
        <w:t>a log file.</w:t>
      </w:r>
    </w:p>
    <w:p w:rsidR="006920B9" w:rsidRPr="006920B9" w:rsidRDefault="006920B9" w:rsidP="006920B9">
      <w:pPr>
        <w:autoSpaceDE w:val="0"/>
        <w:autoSpaceDN w:val="0"/>
        <w:adjustRightInd w:val="0"/>
        <w:rPr>
          <w:lang w:eastAsia="en-US"/>
        </w:rPr>
      </w:pPr>
    </w:p>
    <w:p w:rsidR="006920B9" w:rsidRPr="006920B9" w:rsidRDefault="00386D0A" w:rsidP="006920B9">
      <w:pPr>
        <w:autoSpaceDE w:val="0"/>
        <w:autoSpaceDN w:val="0"/>
        <w:adjustRightInd w:val="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call and the EDA platform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address to the EDA platform.  For this reason, the EDA platform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a message string to return to the EDA platform, it may take the following</w:t>
      </w:r>
      <w:r w:rsidR="00BD24E5">
        <w:rPr>
          <w:lang w:eastAsia="en-US"/>
        </w:rPr>
        <w:t xml:space="preserve"> </w:t>
      </w:r>
      <w:r w:rsidRPr="00386D0A">
        <w:rPr>
          <w:lang w:eastAsia="en-US"/>
        </w:rPr>
        <w:t>actions:</w:t>
      </w:r>
    </w:p>
    <w:p w:rsidR="0007545A" w:rsidRDefault="00386D0A">
      <w:pPr>
        <w:pStyle w:val="ListParagraph"/>
        <w:numPr>
          <w:ilvl w:val="1"/>
          <w:numId w:val="39"/>
        </w:numPr>
        <w:autoSpaceDE w:val="0"/>
        <w:autoSpaceDN w:val="0"/>
        <w:adjustRightInd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pPr>
        <w:pStyle w:val="ListParagraph"/>
        <w:numPr>
          <w:ilvl w:val="1"/>
          <w:numId w:val="39"/>
        </w:numPr>
        <w:autoSpaceDE w:val="0"/>
        <w:autoSpaceDN w:val="0"/>
        <w:adjustRightInd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t>0 for failure</w:t>
      </w:r>
    </w:p>
    <w:p w:rsidR="00526735" w:rsidRPr="004A5B1A" w:rsidRDefault="00386D0A" w:rsidP="00526735">
      <w:pPr>
        <w:autoSpaceDE w:val="0"/>
        <w:autoSpaceDN w:val="0"/>
        <w:adjustRightInd w:val="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del w:id="4238" w:author="Michael Mirmak" w:date="2012-03-21T04:58:00Z">
        <w:r w:rsidRPr="00386D0A" w:rsidDel="00CF4B6D">
          <w:rPr>
            <w:lang w:eastAsia="en-US"/>
          </w:rPr>
          <w:delText>'</w:delText>
        </w:r>
      </w:del>
      <w:ins w:id="4239" w:author="Michael Mirmak" w:date="2012-03-21T04:58:00Z">
        <w:r w:rsidR="00CF4B6D">
          <w:rPr>
            <w:lang w:eastAsia="en-US"/>
          </w:rPr>
          <w:t>’</w:t>
        </w:r>
      </w:ins>
      <w:r w:rsidRPr="00386D0A">
        <w:rPr>
          <w:lang w:eastAsia="en-US"/>
        </w:rPr>
        <w:t>s code.</w:t>
      </w:r>
    </w:p>
    <w:p w:rsidR="00526735" w:rsidRPr="004A5B1A" w:rsidRDefault="00526735" w:rsidP="00526735">
      <w:pPr>
        <w:autoSpaceDE w:val="0"/>
        <w:autoSpaceDN w:val="0"/>
        <w:adjustRightInd w:val="0"/>
        <w:rPr>
          <w:lang w:eastAsia="en-US"/>
        </w:rPr>
      </w:pPr>
    </w:p>
    <w:p w:rsidR="00526735" w:rsidRPr="004A5B1A" w:rsidRDefault="00386D0A" w:rsidP="00526735">
      <w:pPr>
        <w:autoSpaceDE w:val="0"/>
        <w:autoSpaceDN w:val="0"/>
        <w:adjustRightInd w:val="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del w:id="4240" w:author="Michael Mirmak" w:date="2012-03-21T04:58:00Z">
        <w:r w:rsidRPr="00386D0A" w:rsidDel="00CF4B6D">
          <w:rPr>
            <w:lang w:eastAsia="en-US"/>
          </w:rPr>
          <w:delText xml:space="preserve">tool's </w:delText>
        </w:r>
      </w:del>
      <w:ins w:id="4241" w:author="Michael Mirmak" w:date="2012-03-21T04:58:00Z">
        <w:r w:rsidR="00CF4B6D" w:rsidRPr="00386D0A">
          <w:rPr>
            <w:lang w:eastAsia="en-US"/>
          </w:rPr>
          <w:t>tool</w:t>
        </w:r>
        <w:r w:rsidR="00CF4B6D">
          <w:rPr>
            <w:lang w:eastAsia="en-US"/>
          </w:rPr>
          <w:t>’</w:t>
        </w:r>
        <w:r w:rsidR="00CF4B6D" w:rsidRPr="00386D0A">
          <w:rPr>
            <w:lang w:eastAsia="en-US"/>
          </w:rPr>
          <w:t xml:space="preserve">s </w:t>
        </w:r>
      </w:ins>
      <w:r w:rsidRPr="00386D0A">
        <w:rPr>
          <w:lang w:eastAsia="en-US"/>
        </w:rPr>
        <w:t>users through the various available messaging</w:t>
      </w:r>
      <w:r w:rsidR="004A5B1A">
        <w:rPr>
          <w:lang w:eastAsia="en-US"/>
        </w:rPr>
        <w:t xml:space="preserve"> </w:t>
      </w:r>
      <w:r w:rsidRPr="00386D0A">
        <w:rPr>
          <w:lang w:eastAsia="en-US"/>
        </w:rPr>
        <w:t>options about any difficulties the model encounters during execution,</w:t>
      </w:r>
      <w:r w:rsidR="004A5B1A">
        <w:rPr>
          <w:lang w:eastAsia="en-US"/>
        </w:rPr>
        <w:t xml:space="preserve"> </w:t>
      </w:r>
      <w:r w:rsidRPr="00386D0A">
        <w:rPr>
          <w:lang w:eastAsia="en-US"/>
        </w:rPr>
        <w:t xml:space="preserve">regardless of what the value of the </w:t>
      </w:r>
      <w:del w:id="4242" w:author="Michael Mirmak" w:date="2012-03-21T04:58:00Z">
        <w:r w:rsidRPr="00386D0A" w:rsidDel="00DF0207">
          <w:rPr>
            <w:lang w:eastAsia="en-US"/>
          </w:rPr>
          <w:delText xml:space="preserve">function's </w:delText>
        </w:r>
      </w:del>
      <w:ins w:id="4243" w:author="Michael Mirmak" w:date="2012-03-21T04:58:00Z">
        <w:r w:rsidR="00DF0207" w:rsidRPr="00386D0A">
          <w:rPr>
            <w:lang w:eastAsia="en-US"/>
          </w:rPr>
          <w:t>function</w:t>
        </w:r>
        <w:r w:rsidR="00DF0207">
          <w:rPr>
            <w:lang w:eastAsia="en-US"/>
          </w:rPr>
          <w:t>’</w:t>
        </w:r>
        <w:r w:rsidR="00DF0207" w:rsidRPr="00386D0A">
          <w:rPr>
            <w:lang w:eastAsia="en-US"/>
          </w:rPr>
          <w:t xml:space="preserve">s </w:t>
        </w:r>
      </w:ins>
      <w:r w:rsidRPr="00386D0A">
        <w:rPr>
          <w:lang w:eastAsia="en-US"/>
        </w:rPr>
        <w:t>return code is.</w:t>
      </w:r>
    </w:p>
    <w:p w:rsidR="00526735" w:rsidRPr="00F51A5F" w:rsidRDefault="00526735" w:rsidP="0059517F">
      <w:pPr>
        <w:pStyle w:val="argumenttext"/>
      </w:pPr>
    </w:p>
    <w:p w:rsidR="0059517F" w:rsidRDefault="0059517F" w:rsidP="00CE72C3">
      <w:pPr>
        <w:pStyle w:val="Exampletext"/>
      </w:pPr>
    </w:p>
    <w:p w:rsidR="0059517F" w:rsidRPr="00F0603A" w:rsidRDefault="0059517F" w:rsidP="0059517F">
      <w:pPr>
        <w:pStyle w:val="Keyword"/>
      </w:pPr>
      <w:bookmarkStart w:id="4244" w:name="OLE_LINK6"/>
      <w:bookmarkEnd w:id="4244"/>
      <w:r>
        <w:rPr>
          <w:i/>
        </w:rPr>
        <w:lastRenderedPageBreak/>
        <w:t>Function</w:t>
      </w:r>
      <w:r w:rsidRPr="00AE08D7">
        <w:rPr>
          <w:i/>
        </w:rPr>
        <w:t>:</w:t>
      </w:r>
      <w:r>
        <w:tab/>
      </w:r>
      <w:bookmarkStart w:id="4245" w:name="AMI_GetWave"/>
      <w:r w:rsidRPr="00955FC1">
        <w:rPr>
          <w:b/>
          <w:rPrChange w:id="4246" w:author="Michael Mirmak" w:date="2012-03-07T10:05:00Z">
            <w:rPr/>
          </w:rPrChange>
        </w:rPr>
        <w:t>AMI_GetWave</w:t>
      </w:r>
      <w:bookmarkEnd w:id="4245"/>
    </w:p>
    <w:p w:rsidR="0059517F" w:rsidRDefault="0059517F" w:rsidP="0059517F">
      <w:pPr>
        <w:pStyle w:val="Keyword"/>
        <w:rPr>
          <w:b/>
        </w:rPr>
      </w:pPr>
      <w:r w:rsidRPr="00AE08D7">
        <w:rPr>
          <w:i/>
        </w:rPr>
        <w:t>Required:</w:t>
      </w:r>
      <w:r>
        <w:tab/>
        <w:t>No</w:t>
      </w:r>
    </w:p>
    <w:p w:rsidR="0059517F" w:rsidRPr="00296F53" w:rsidRDefault="0059517F" w:rsidP="0059517F">
      <w:pPr>
        <w:pStyle w:val="Keyword"/>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59517F">
      <w:pPr>
        <w:pStyle w:val="Exampletext"/>
      </w:pPr>
      <w:r w:rsidRPr="00306F29">
        <w:t xml:space="preserve">                  long wave_size,</w:t>
      </w:r>
    </w:p>
    <w:p w:rsidR="0059517F" w:rsidRPr="00306F29" w:rsidRDefault="0059517F" w:rsidP="0059517F">
      <w:pPr>
        <w:pStyle w:val="Exampletext"/>
      </w:pPr>
      <w:r w:rsidRPr="00306F29">
        <w:t xml:space="preserve">                  double *clock_times,</w:t>
      </w:r>
    </w:p>
    <w:p w:rsidR="0059517F" w:rsidRPr="00306F29" w:rsidRDefault="0059517F" w:rsidP="0059517F">
      <w:pPr>
        <w:pStyle w:val="Exampletext"/>
      </w:pPr>
      <w:r w:rsidRPr="00306F29">
        <w:t xml:space="preserve">                  char **AMI_parameters_out,</w:t>
      </w:r>
    </w:p>
    <w:p w:rsidR="0059517F" w:rsidRPr="00306F29" w:rsidRDefault="0059517F" w:rsidP="0059517F">
      <w:pPr>
        <w:pStyle w:val="Exampletext"/>
      </w:pPr>
      <w:r w:rsidRPr="00306F29">
        <w:t xml:space="preserve">                  void *AMI_memory)</w:t>
      </w:r>
    </w:p>
    <w:p w:rsidR="0059517F" w:rsidRDefault="0059517F" w:rsidP="0059517F">
      <w:pPr>
        <w:pStyle w:val="Exampletext"/>
        <w:ind w:left="1440"/>
      </w:pP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r w:rsidRPr="00F51A5F">
        <w:t>wave</w:t>
      </w:r>
    </w:p>
    <w:p w:rsidR="0007545A" w:rsidRDefault="00386D0A">
      <w:pPr>
        <w:autoSpaceDE w:val="0"/>
        <w:autoSpaceDN w:val="0"/>
        <w:adjustRightInd w:val="0"/>
        <w:spacing w:after="80"/>
      </w:pPr>
      <w:del w:id="4247" w:author="Michael Mirmak" w:date="2012-03-21T04:58:00Z">
        <w:r w:rsidRPr="00386D0A" w:rsidDel="00DF0207">
          <w:delText>'</w:delText>
        </w:r>
      </w:del>
      <w:ins w:id="4248" w:author="Michael Mirmak" w:date="2012-03-21T04:58:00Z">
        <w:r w:rsidR="00DF0207">
          <w:t>“</w:t>
        </w:r>
      </w:ins>
      <w:r w:rsidRPr="00386D0A">
        <w:t>wave</w:t>
      </w:r>
      <w:del w:id="4249" w:author="Michael Mirmak" w:date="2012-03-21T04:59:00Z">
        <w:r w:rsidRPr="00386D0A" w:rsidDel="00DF0207">
          <w:delText>'</w:delText>
        </w:r>
      </w:del>
      <w:ins w:id="4250" w:author="Michael Mirmak" w:date="2012-03-21T04:59:00Z">
        <w:r w:rsidR="00DF0207">
          <w:t>”</w:t>
        </w:r>
      </w:ins>
      <w:r w:rsidRPr="00386D0A">
        <w:t xml:space="preserve"> points to a memory location where a uniformly sampled vector of</w:t>
      </w:r>
      <w:r w:rsidR="009A2715">
        <w:t xml:space="preserve"> </w:t>
      </w:r>
      <w:r w:rsidRPr="00386D0A">
        <w:t>a time domain waveform is stored.  The waveform pointed to by the</w:t>
      </w:r>
      <w:r w:rsidR="009A2715">
        <w:t xml:space="preserve"> </w:t>
      </w:r>
      <w:del w:id="4251" w:author="Michael Mirmak" w:date="2012-03-21T04:59:00Z">
        <w:r w:rsidRPr="00386D0A" w:rsidDel="00DF0207">
          <w:delText>'</w:delText>
        </w:r>
      </w:del>
      <w:ins w:id="4252" w:author="Michael Mirmak" w:date="2012-03-21T04:59:00Z">
        <w:r w:rsidR="00DF0207">
          <w:t>“</w:t>
        </w:r>
      </w:ins>
      <w:r w:rsidRPr="00386D0A">
        <w:t>wave</w:t>
      </w:r>
      <w:del w:id="4253" w:author="Michael Mirmak" w:date="2012-03-21T04:59:00Z">
        <w:r w:rsidRPr="00386D0A" w:rsidDel="00DF0207">
          <w:delText>'</w:delText>
        </w:r>
      </w:del>
      <w:ins w:id="4254" w:author="Michael Mirmak" w:date="2012-03-21T04:59:00Z">
        <w:r w:rsidR="00DF0207">
          <w:t>”</w:t>
        </w:r>
      </w:ins>
      <w:r w:rsidRPr="00386D0A">
        <w:t xml:space="preserve"> argument is both input and output.  The EDA platform provides</w:t>
      </w:r>
      <w:r w:rsidR="009A2715">
        <w:t xml:space="preserve"> </w:t>
      </w:r>
      <w:r w:rsidRPr="00386D0A">
        <w:t>the wave.  The algorithmic model is expected to modify the waveform in</w:t>
      </w:r>
      <w:r w:rsidR="009A2715">
        <w:t xml:space="preserve"> </w:t>
      </w:r>
      <w:r w:rsidRPr="00386D0A">
        <w:t>place by applying a filtering behavior, for example, an equalization</w:t>
      </w:r>
      <w:r w:rsidR="009A2715">
        <w:t xml:space="preserve"> </w:t>
      </w:r>
      <w:r w:rsidRPr="00386D0A">
        <w:t>function, if modeled in the AMI_Getwave function.  The sample spacing</w:t>
      </w:r>
      <w:r w:rsidR="009A2715">
        <w:t xml:space="preserve"> </w:t>
      </w:r>
      <w:r w:rsidRPr="00386D0A">
        <w:t>is determined by the EDA tool and passed to the algorithmic model</w:t>
      </w:r>
      <w:r w:rsidR="009A2715">
        <w:t xml:space="preserve"> </w:t>
      </w:r>
      <w:r w:rsidRPr="00386D0A">
        <w:t>trough the AMI_Init function</w:t>
      </w:r>
      <w:ins w:id="4255" w:author="Michael Mirmak" w:date="2012-03-21T04:59:00Z">
        <w:r w:rsidR="00DF0207">
          <w:t>’</w:t>
        </w:r>
      </w:ins>
      <w:del w:id="4256" w:author="Michael Mirmak" w:date="2012-03-21T04:59:00Z">
        <w:r w:rsidRPr="00386D0A" w:rsidDel="00DF0207">
          <w:delText>'</w:delText>
        </w:r>
      </w:del>
      <w:r w:rsidRPr="00386D0A">
        <w:t xml:space="preserve">s </w:t>
      </w:r>
      <w:del w:id="4257" w:author="Michael Mirmak" w:date="2012-03-21T04:59:00Z">
        <w:r w:rsidRPr="00386D0A" w:rsidDel="00DF0207">
          <w:delText>'</w:delText>
        </w:r>
      </w:del>
      <w:ins w:id="4258" w:author="Michael Mirmak" w:date="2012-03-21T04:59:00Z">
        <w:r w:rsidR="00DF0207">
          <w:t>“</w:t>
        </w:r>
      </w:ins>
      <w:r w:rsidRPr="00386D0A">
        <w:t>sample_interval</w:t>
      </w:r>
      <w:del w:id="4259" w:author="Michael Mirmak" w:date="2012-03-21T04:59:00Z">
        <w:r w:rsidRPr="00386D0A" w:rsidDel="00DF0207">
          <w:delText>'</w:delText>
        </w:r>
      </w:del>
      <w:ins w:id="4260" w:author="Michael Mirmak" w:date="2012-03-21T04:59:00Z">
        <w:r w:rsidR="00DF0207">
          <w:t>”</w:t>
        </w:r>
      </w:ins>
      <w:r w:rsidRPr="00386D0A">
        <w:t xml:space="preserve"> argument.</w:t>
      </w:r>
    </w:p>
    <w:p w:rsidR="0059517F" w:rsidRPr="00F51A5F" w:rsidRDefault="0059517F" w:rsidP="009A2715">
      <w:pPr>
        <w:pStyle w:val="argumenttext"/>
      </w:pPr>
      <w:r w:rsidRPr="00F51A5F">
        <w:t>Depending on the EDA platform and the analysis/simulation method chosen, the input waveform could include many components.  For example, the input waveform could include:</w:t>
      </w:r>
    </w:p>
    <w:p w:rsidR="0007545A" w:rsidRDefault="0059517F">
      <w:pPr>
        <w:pStyle w:val="ListBullet"/>
        <w:numPr>
          <w:ilvl w:val="0"/>
          <w:numId w:val="1"/>
        </w:numPr>
        <w:tabs>
          <w:tab w:val="clear" w:pos="360"/>
          <w:tab w:val="num" w:pos="1440"/>
        </w:tabs>
        <w:ind w:left="1440"/>
      </w:pPr>
      <w:r w:rsidRPr="00306F29">
        <w:t>The waveform for the primary channel only.</w:t>
      </w:r>
    </w:p>
    <w:p w:rsidR="0007545A" w:rsidRDefault="0059517F">
      <w:pPr>
        <w:pStyle w:val="ListBullet"/>
        <w:numPr>
          <w:ilvl w:val="0"/>
          <w:numId w:val="1"/>
        </w:numPr>
        <w:tabs>
          <w:tab w:val="clear" w:pos="360"/>
          <w:tab w:val="num" w:pos="1440"/>
        </w:tabs>
        <w:ind w:left="1440"/>
      </w:pPr>
      <w:r w:rsidRPr="00306F29">
        <w:t>The waveform for the primary channel plus crosstalk and amplitude noise.</w:t>
      </w:r>
    </w:p>
    <w:p w:rsidR="0007545A" w:rsidRDefault="0059517F">
      <w:pPr>
        <w:pStyle w:val="ListBullet"/>
        <w:numPr>
          <w:ilvl w:val="0"/>
          <w:numId w:val="1"/>
        </w:numPr>
        <w:tabs>
          <w:tab w:val="clear" w:pos="360"/>
          <w:tab w:val="num" w:pos="1440"/>
        </w:tabs>
        <w:ind w:left="1440"/>
      </w:pPr>
      <w:r w:rsidRPr="00306F29">
        <w:t>The output of a time domain circuit simulator such as SPICE.</w:t>
      </w:r>
    </w:p>
    <w:p w:rsidR="0059517F" w:rsidRPr="00F51A5F" w:rsidRDefault="0059517F" w:rsidP="0059517F">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del w:id="4261" w:author="Michael Mirmak" w:date="2012-03-21T04:59:00Z">
        <w:r w:rsidRPr="00F51A5F" w:rsidDel="00DF0207">
          <w:delText>model</w:delText>
        </w:r>
        <w:r w:rsidDel="00DF0207">
          <w:delText>’</w:delText>
        </w:r>
        <w:r w:rsidRPr="00F51A5F" w:rsidDel="00DF0207">
          <w:delText xml:space="preserve">s </w:delText>
        </w:r>
      </w:del>
      <w:ins w:id="4262" w:author="Michael Mirmak" w:date="2012-03-21T04:59:00Z">
        <w:r w:rsidR="00DF0207" w:rsidRPr="00F51A5F">
          <w:t>model</w:t>
        </w:r>
        <w:r w:rsidR="00DF0207">
          <w:t>’</w:t>
        </w:r>
        <w:r w:rsidR="00DF0207" w:rsidRPr="00F51A5F">
          <w:t xml:space="preserve">s </w:t>
        </w:r>
      </w:ins>
      <w:r w:rsidRPr="00F51A5F">
        <w:t>logic threshold may be non-zero, for example to model the differential offset of a receiver; however that offset will usually be small compared to the input or output differential voltage.</w:t>
      </w:r>
    </w:p>
    <w:p w:rsidR="0059517F" w:rsidRPr="00F51A5F" w:rsidRDefault="0059517F" w:rsidP="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Default="00EF01E0" w:rsidP="0059517F">
      <w:pPr>
        <w:pStyle w:val="argumentname"/>
      </w:pPr>
    </w:p>
    <w:p w:rsidR="0059517F" w:rsidRPr="00F51A5F" w:rsidRDefault="0059517F" w:rsidP="0059517F">
      <w:pPr>
        <w:pStyle w:val="argumentname"/>
      </w:pPr>
      <w:r w:rsidRPr="00F51A5F">
        <w:t>wave_size</w:t>
      </w:r>
    </w:p>
    <w:p w:rsidR="0007545A" w:rsidRDefault="00BE68C5">
      <w:pPr>
        <w:autoSpaceDE w:val="0"/>
        <w:autoSpaceDN w:val="0"/>
        <w:adjustRightInd w:val="0"/>
      </w:pPr>
      <w:r w:rsidRPr="00BE68C5">
        <w:t>This is the number of samples in the waveform vector that is in the</w:t>
      </w:r>
      <w:r>
        <w:t xml:space="preserve"> </w:t>
      </w:r>
      <w:r w:rsidRPr="00BE68C5">
        <w:t xml:space="preserve">AMI_GetWave function argument </w:t>
      </w:r>
      <w:del w:id="4263" w:author="Michael Mirmak" w:date="2012-03-21T04:59:00Z">
        <w:r w:rsidRPr="00BE68C5" w:rsidDel="00DF0207">
          <w:delText>'</w:delText>
        </w:r>
      </w:del>
      <w:ins w:id="4264" w:author="Michael Mirmak" w:date="2012-03-21T04:59:00Z">
        <w:r w:rsidR="00DF0207">
          <w:t>“</w:t>
        </w:r>
      </w:ins>
      <w:r w:rsidRPr="00BE68C5">
        <w:t>wave</w:t>
      </w:r>
      <w:del w:id="4265" w:author="Michael Mirmak" w:date="2012-03-21T04:59:00Z">
        <w:r w:rsidRPr="00BE68C5" w:rsidDel="00DF0207">
          <w:delText>'</w:delText>
        </w:r>
      </w:del>
      <w:ins w:id="4266" w:author="Michael Mirmak" w:date="2012-03-21T04:59:00Z">
        <w:r w:rsidR="00DF0207">
          <w:t>”</w:t>
        </w:r>
      </w:ins>
      <w:r w:rsidRPr="00BE68C5">
        <w:t>.  The length of this waveform is</w:t>
      </w:r>
      <w:r>
        <w:t xml:space="preserve"> </w:t>
      </w:r>
      <w:r w:rsidRPr="00BE68C5">
        <w:t xml:space="preserve">determined by the EDA tool.  The value of </w:t>
      </w:r>
      <w:del w:id="4267" w:author="Michael Mirmak" w:date="2012-03-21T04:59:00Z">
        <w:r w:rsidRPr="00BE68C5" w:rsidDel="00DF0207">
          <w:delText>'</w:delText>
        </w:r>
      </w:del>
      <w:ins w:id="4268" w:author="Michael Mirmak" w:date="2012-03-21T04:59:00Z">
        <w:r w:rsidR="00DF0207">
          <w:t>“</w:t>
        </w:r>
      </w:ins>
      <w:r w:rsidRPr="00BE68C5">
        <w:t>wave_size</w:t>
      </w:r>
      <w:del w:id="4269" w:author="Michael Mirmak" w:date="2012-03-21T04:59:00Z">
        <w:r w:rsidRPr="00BE68C5" w:rsidDel="00DF0207">
          <w:delText>'</w:delText>
        </w:r>
      </w:del>
      <w:ins w:id="4270" w:author="Michael Mirmak" w:date="2012-03-21T04:59:00Z">
        <w:r w:rsidR="00DF0207">
          <w:t>”</w:t>
        </w:r>
      </w:ins>
      <w:r w:rsidRPr="00BE68C5">
        <w:t xml:space="preserve"> may be different</w:t>
      </w:r>
      <w:r>
        <w:t xml:space="preserve"> </w:t>
      </w:r>
      <w:r w:rsidRPr="00BE68C5">
        <w:t xml:space="preserve">between GetWave calls within the same simulation.  The </w:t>
      </w:r>
      <w:del w:id="4271" w:author="Michael Mirmak" w:date="2012-03-21T04:59:00Z">
        <w:r w:rsidRPr="00BE68C5" w:rsidDel="00DF0207">
          <w:delText>'</w:delText>
        </w:r>
      </w:del>
      <w:ins w:id="4272" w:author="Michael Mirmak" w:date="2012-03-21T04:59:00Z">
        <w:r w:rsidR="00DF0207">
          <w:t>“</w:t>
        </w:r>
      </w:ins>
      <w:r w:rsidRPr="00BE68C5">
        <w:t>wave</w:t>
      </w:r>
      <w:del w:id="4273" w:author="Michael Mirmak" w:date="2012-03-21T04:59:00Z">
        <w:r w:rsidRPr="00BE68C5" w:rsidDel="00DF0207">
          <w:delText>'</w:delText>
        </w:r>
      </w:del>
      <w:ins w:id="4274" w:author="Michael Mirmak" w:date="2012-03-21T04:59:00Z">
        <w:r w:rsidR="00DF0207">
          <w:t>”</w:t>
        </w:r>
      </w:ins>
      <w:r w:rsidRPr="00BE68C5">
        <w:t xml:space="preserve"> returned</w:t>
      </w:r>
      <w:r>
        <w:t xml:space="preserve"> </w:t>
      </w:r>
      <w:r w:rsidRPr="00BE68C5">
        <w:t>by the algorithmic model must have the same number of samples as the</w:t>
      </w:r>
      <w:r>
        <w:t xml:space="preserve"> </w:t>
      </w:r>
      <w:r w:rsidRPr="00BE68C5">
        <w:t xml:space="preserve">original </w:t>
      </w:r>
      <w:del w:id="4275" w:author="Michael Mirmak" w:date="2012-03-21T04:59:00Z">
        <w:r w:rsidRPr="00BE68C5" w:rsidDel="00DF0207">
          <w:delText>'</w:delText>
        </w:r>
      </w:del>
      <w:ins w:id="4276" w:author="Michael Mirmak" w:date="2012-03-21T04:59:00Z">
        <w:r w:rsidR="00DF0207">
          <w:t>“</w:t>
        </w:r>
      </w:ins>
      <w:r w:rsidRPr="00BE68C5">
        <w:t>wave</w:t>
      </w:r>
      <w:del w:id="4277" w:author="Michael Mirmak" w:date="2012-03-21T04:59:00Z">
        <w:r w:rsidRPr="00BE68C5" w:rsidDel="00DF0207">
          <w:delText>'</w:delText>
        </w:r>
      </w:del>
      <w:ins w:id="4278" w:author="Michael Mirmak" w:date="2012-03-21T04:59:00Z">
        <w:r w:rsidR="00DF0207">
          <w:t>”</w:t>
        </w:r>
      </w:ins>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Default="00EF01E0" w:rsidP="0059517F">
      <w:pPr>
        <w:pStyle w:val="argumentname"/>
      </w:pPr>
    </w:p>
    <w:p w:rsidR="0059517F" w:rsidRPr="00F51A5F" w:rsidRDefault="0059517F" w:rsidP="0059517F">
      <w:pPr>
        <w:pStyle w:val="argumentname"/>
      </w:pPr>
      <w:r w:rsidRPr="00F51A5F">
        <w:t>clock_times</w:t>
      </w:r>
    </w:p>
    <w:p w:rsidR="00BE68C5" w:rsidRPr="00BE68C5" w:rsidRDefault="00386D0A" w:rsidP="00BE68C5">
      <w:pPr>
        <w:pStyle w:val="PlainText"/>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allocated by the EDA platform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imes </w:t>
      </w:r>
      <w:r w:rsidRPr="00386D0A">
        <w:rPr>
          <w:rFonts w:ascii="Times New Roman" w:hAnsi="Times New Roman" w:cs="Times New Roman"/>
          <w:sz w:val="24"/>
          <w:szCs w:val="24"/>
        </w:rPr>
        <w:lastRenderedPageBreak/>
        <w:t>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DLL 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 AMI_GetWave call</w:t>
      </w:r>
      <w:ins w:id="4279" w:author="Michael Mirmak" w:date="2012-03-21T19:15:00Z">
        <w:r w:rsidR="00AF3B41">
          <w:rPr>
            <w:rFonts w:ascii="Times New Roman" w:hAnsi="Times New Roman" w:cs="Times New Roman"/>
            <w:sz w:val="24"/>
            <w:szCs w:val="24"/>
          </w:rPr>
          <w:t>,</w:t>
        </w:r>
      </w:ins>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p>
    <w:p w:rsidR="00BE68C5" w:rsidRPr="00BE68C5" w:rsidRDefault="00BE68C5" w:rsidP="00BE68C5">
      <w:pPr>
        <w:pStyle w:val="PlainText"/>
        <w:rPr>
          <w:rFonts w:ascii="Times New Roman" w:hAnsi="Times New Roman" w:cs="Times New Roman"/>
          <w:sz w:val="24"/>
          <w:szCs w:val="24"/>
        </w:rPr>
      </w:pPr>
    </w:p>
    <w:p w:rsidR="00BE68C5" w:rsidRPr="00BE68C5" w:rsidRDefault="00386D0A" w:rsidP="00BE68C5">
      <w:pPr>
        <w:pStyle w:val="PlainText"/>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EDA platform as a DLL failure.</w:t>
      </w:r>
    </w:p>
    <w:p w:rsidR="00BE68C5" w:rsidRPr="00BE68C5" w:rsidRDefault="00BE68C5" w:rsidP="00BE68C5">
      <w:pPr>
        <w:pStyle w:val="PlainText"/>
        <w:rPr>
          <w:rFonts w:ascii="Times New Roman" w:hAnsi="Times New Roman" w:cs="Times New Roman"/>
          <w:sz w:val="24"/>
          <w:szCs w:val="24"/>
        </w:rPr>
      </w:pPr>
    </w:p>
    <w:p w:rsidR="00BE68C5" w:rsidRPr="00BE68C5" w:rsidRDefault="00386D0A" w:rsidP="00BE68C5">
      <w:pPr>
        <w:pStyle w:val="PlainText"/>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rsidP="00BE68C5">
      <w:pPr>
        <w:pStyle w:val="PlainText"/>
        <w:rPr>
          <w:rFonts w:ascii="Times New Roman" w:hAnsi="Times New Roman" w:cs="Times New Roman"/>
          <w:sz w:val="24"/>
          <w:szCs w:val="24"/>
        </w:rPr>
      </w:pPr>
    </w:p>
    <w:p w:rsidR="0007545A" w:rsidRDefault="00386D0A">
      <w:pPr>
        <w:pStyle w:val="PlainText"/>
      </w:pPr>
      <w:r>
        <w:rPr>
          <w:rFonts w:ascii="Times New Roman" w:hAnsi="Times New Roman" w:cs="Times New Roman"/>
          <w:sz w:val="24"/>
          <w:szCs w:val="24"/>
        </w:rPr>
        <w:t>Although clock_times will generally be related to the UI interval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Default="00EF01E0" w:rsidP="009A2715">
      <w:pPr>
        <w:pStyle w:val="argumentname"/>
      </w:pPr>
    </w:p>
    <w:p w:rsidR="009A2715" w:rsidRPr="00F51A5F" w:rsidRDefault="009A2715" w:rsidP="009A2715">
      <w:pPr>
        <w:pStyle w:val="argumentname"/>
      </w:pPr>
      <w:r w:rsidRPr="00F51A5F">
        <w:t>AMI_</w:t>
      </w:r>
      <w:r>
        <w:t>parameters_out</w:t>
      </w:r>
    </w:p>
    <w:p w:rsidR="009A2715" w:rsidRDefault="00386D0A" w:rsidP="009A2715">
      <w:pPr>
        <w:autoSpaceDE w:val="0"/>
        <w:autoSpaceDN w:val="0"/>
        <w:adjustRightInd w:val="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as a parameter tree, as described in </w:t>
      </w:r>
      <w:r w:rsidR="00CA63B6">
        <w:rPr>
          <w:lang w:eastAsia="en-US"/>
        </w:rPr>
        <w:t>AMI_parameters_in</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Pr="00386D0A">
        <w:rPr>
          <w:lang w:eastAsia="en-US"/>
        </w:rPr>
        <w:t>EDA platform.</w:t>
      </w:r>
    </w:p>
    <w:p w:rsidR="004A5B1A" w:rsidRPr="00C90C90" w:rsidRDefault="004A5B1A" w:rsidP="009A2715">
      <w:pPr>
        <w:autoSpaceDE w:val="0"/>
        <w:autoSpaceDN w:val="0"/>
        <w:adjustRightInd w:val="0"/>
        <w:rPr>
          <w:lang w:eastAsia="en-US"/>
        </w:rPr>
      </w:pPr>
    </w:p>
    <w:p w:rsidR="009A2715" w:rsidRPr="00C90C90" w:rsidRDefault="00386D0A" w:rsidP="009A2715">
      <w:pPr>
        <w:autoSpaceDE w:val="0"/>
        <w:autoSpaceDN w:val="0"/>
        <w:adjustRightInd w:val="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AMI_GetWave function call and the EDA platform must always provide a valid</w:t>
      </w:r>
      <w:r w:rsidR="00C90C90">
        <w:rPr>
          <w:lang w:eastAsia="en-US"/>
        </w:rPr>
        <w:t xml:space="preserve"> </w:t>
      </w:r>
      <w:r w:rsidRPr="00386D0A">
        <w:rPr>
          <w:lang w:eastAsia="en-US"/>
        </w:rPr>
        <w:t>(non-zero) address value in it, algorithmic models are not required to</w:t>
      </w:r>
      <w:r w:rsidR="00C90C90">
        <w:rPr>
          <w:lang w:eastAsia="en-US"/>
        </w:rPr>
        <w:t xml:space="preserve"> </w:t>
      </w:r>
      <w:r w:rsidRPr="00386D0A">
        <w:rPr>
          <w:lang w:eastAsia="en-US"/>
        </w:rPr>
        <w:t>return anything at that address to the EDA platform.  For this reason,</w:t>
      </w:r>
      <w:r w:rsidR="004A5B1A">
        <w:rPr>
          <w:lang w:eastAsia="en-US"/>
        </w:rPr>
        <w:t xml:space="preserve"> </w:t>
      </w:r>
      <w:r w:rsidRPr="00386D0A">
        <w:rPr>
          <w:lang w:eastAsia="en-US"/>
        </w:rPr>
        <w:t>the EDA platform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AMI_GetWave function does not have any parameters to return to the EDA</w:t>
      </w:r>
      <w:r w:rsidR="00C90C90">
        <w:rPr>
          <w:lang w:eastAsia="en-US"/>
        </w:rPr>
        <w:t xml:space="preserve"> </w:t>
      </w:r>
      <w:r w:rsidRPr="00386D0A">
        <w:rPr>
          <w:lang w:eastAsia="en-US"/>
        </w:rPr>
        <w:t>platform,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Default="00EF01E0" w:rsidP="0059517F">
      <w:pPr>
        <w:pStyle w:val="argumentname"/>
      </w:pPr>
    </w:p>
    <w:p w:rsidR="0059517F" w:rsidRPr="00F51A5F" w:rsidRDefault="0059517F" w:rsidP="0059517F">
      <w:pPr>
        <w:pStyle w:val="argumentname"/>
      </w:pPr>
      <w:r w:rsidRPr="00F51A5F">
        <w:t>AMI_memory</w:t>
      </w:r>
    </w:p>
    <w:p w:rsidR="0059517F" w:rsidRPr="00F51A5F" w:rsidRDefault="0059517F" w:rsidP="0059517F">
      <w:pPr>
        <w:pStyle w:val="argumenttext"/>
      </w:pPr>
      <w:r w:rsidRPr="00F51A5F">
        <w:t>This is the memory which was allocated during the init call.</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07545A" w:rsidRDefault="0059517F">
      <w:pPr>
        <w:pStyle w:val="argumenttext"/>
      </w:pPr>
      <w:r w:rsidRPr="00F51A5F">
        <w:t>0 for failure</w:t>
      </w:r>
    </w:p>
    <w:p w:rsidR="00FD341F" w:rsidRPr="004A5B1A" w:rsidRDefault="00FD341F" w:rsidP="00FD341F">
      <w:pPr>
        <w:autoSpaceDE w:val="0"/>
        <w:autoSpaceDN w:val="0"/>
        <w:adjustRightInd w:val="0"/>
        <w:rPr>
          <w:ins w:id="4280" w:author="Michael Mirmak" w:date="2012-03-07T10:41:00Z"/>
          <w:lang w:eastAsia="en-US"/>
        </w:rPr>
      </w:pPr>
      <w:ins w:id="4281" w:author="Michael Mirmak" w:date="2012-03-07T10:41:00Z">
        <w:r w:rsidRPr="00386D0A">
          <w:rPr>
            <w:lang w:eastAsia="en-US"/>
          </w:rPr>
          <w:t>Algorithmic model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ins>
      <w:ins w:id="4282" w:author="Michael Mirmak" w:date="2012-03-21T04:59:00Z">
        <w:r w:rsidR="00DF0207">
          <w:rPr>
            <w:lang w:eastAsia="en-US"/>
          </w:rPr>
          <w:t>’</w:t>
        </w:r>
      </w:ins>
      <w:ins w:id="4283" w:author="Michael Mirmak" w:date="2012-03-07T10:41:00Z">
        <w:r w:rsidRPr="00386D0A">
          <w:rPr>
            <w:lang w:eastAsia="en-US"/>
          </w:rPr>
          <w:t>s code.</w:t>
        </w:r>
      </w:ins>
    </w:p>
    <w:p w:rsidR="00FD341F" w:rsidRPr="004A5B1A" w:rsidRDefault="00FD341F" w:rsidP="00FD341F">
      <w:pPr>
        <w:autoSpaceDE w:val="0"/>
        <w:autoSpaceDN w:val="0"/>
        <w:adjustRightInd w:val="0"/>
        <w:rPr>
          <w:ins w:id="4284" w:author="Michael Mirmak" w:date="2012-03-07T10:41:00Z"/>
          <w:lang w:eastAsia="en-US"/>
        </w:rPr>
      </w:pPr>
    </w:p>
    <w:p w:rsidR="00FD341F" w:rsidRPr="004A5B1A" w:rsidRDefault="00FD341F" w:rsidP="00FD341F">
      <w:pPr>
        <w:autoSpaceDE w:val="0"/>
        <w:autoSpaceDN w:val="0"/>
        <w:adjustRightInd w:val="0"/>
        <w:rPr>
          <w:ins w:id="4285" w:author="Michael Mirmak" w:date="2012-03-07T10:41:00Z"/>
          <w:lang w:eastAsia="en-US"/>
        </w:rPr>
      </w:pPr>
      <w:ins w:id="4286" w:author="Michael Mirmak" w:date="2012-03-07T10:41:00Z">
        <w:r w:rsidRPr="00386D0A">
          <w:rPr>
            <w:lang w:eastAsia="en-US"/>
          </w:rPr>
          <w:t>The authors of Algorithmic Models are encouraged to provide feedback</w:t>
        </w:r>
        <w:r>
          <w:rPr>
            <w:lang w:eastAsia="en-US"/>
          </w:rPr>
          <w:t xml:space="preserve"> </w:t>
        </w:r>
        <w:r w:rsidRPr="00386D0A">
          <w:rPr>
            <w:lang w:eastAsia="en-US"/>
          </w:rPr>
          <w:t>to the EDA tool</w:t>
        </w:r>
      </w:ins>
      <w:ins w:id="4287" w:author="Michael Mirmak" w:date="2012-03-21T04:59:00Z">
        <w:r w:rsidR="00DF0207">
          <w:rPr>
            <w:lang w:eastAsia="en-US"/>
          </w:rPr>
          <w:t>’</w:t>
        </w:r>
      </w:ins>
      <w:ins w:id="4288" w:author="Michael Mirmak" w:date="2012-03-07T10:41:00Z">
        <w:r w:rsidRPr="00386D0A">
          <w:rPr>
            <w:lang w:eastAsia="en-US"/>
          </w:rPr>
          <w:t>s users through the various available messaging</w:t>
        </w:r>
        <w:r>
          <w:rPr>
            <w:lang w:eastAsia="en-US"/>
          </w:rPr>
          <w:t xml:space="preserve"> </w:t>
        </w:r>
        <w:r w:rsidRPr="00386D0A">
          <w:rPr>
            <w:lang w:eastAsia="en-US"/>
          </w:rPr>
          <w:t>options about any difficulties the model encounters during execution,</w:t>
        </w:r>
        <w:r>
          <w:rPr>
            <w:lang w:eastAsia="en-US"/>
          </w:rPr>
          <w:t xml:space="preserve"> </w:t>
        </w:r>
        <w:r w:rsidRPr="00386D0A">
          <w:rPr>
            <w:lang w:eastAsia="en-US"/>
          </w:rPr>
          <w:t>regardless of what the value of the function</w:t>
        </w:r>
      </w:ins>
      <w:ins w:id="4289" w:author="Michael Mirmak" w:date="2012-03-21T04:59:00Z">
        <w:r w:rsidR="00DF0207">
          <w:rPr>
            <w:lang w:eastAsia="en-US"/>
          </w:rPr>
          <w:t>’</w:t>
        </w:r>
      </w:ins>
      <w:ins w:id="4290" w:author="Michael Mirmak" w:date="2012-03-07T10:41:00Z">
        <w:r w:rsidRPr="00386D0A">
          <w:rPr>
            <w:lang w:eastAsia="en-US"/>
          </w:rPr>
          <w:t>s return code is.</w:t>
        </w:r>
      </w:ins>
    </w:p>
    <w:p w:rsidR="00CE72C3" w:rsidRDefault="00CE72C3" w:rsidP="0059517F">
      <w:pPr>
        <w:pStyle w:val="PlainText"/>
        <w:rPr>
          <w:ins w:id="4291" w:author="Michael Mirmak" w:date="2012-03-07T10:41:00Z"/>
        </w:rPr>
      </w:pPr>
    </w:p>
    <w:p w:rsidR="00FD341F" w:rsidRDefault="00FD341F" w:rsidP="0059517F">
      <w:pPr>
        <w:pStyle w:val="PlainText"/>
      </w:pPr>
    </w:p>
    <w:p w:rsidR="0059517F" w:rsidRPr="00F0603A" w:rsidRDefault="0059517F" w:rsidP="0059517F">
      <w:pPr>
        <w:pStyle w:val="Keyword"/>
      </w:pPr>
      <w:r>
        <w:rPr>
          <w:i/>
        </w:rPr>
        <w:t>Function</w:t>
      </w:r>
      <w:r w:rsidRPr="00AE08D7">
        <w:rPr>
          <w:i/>
        </w:rPr>
        <w:t>:</w:t>
      </w:r>
      <w:r>
        <w:tab/>
      </w:r>
      <w:r w:rsidRPr="00E96BD9">
        <w:rPr>
          <w:b/>
          <w:rPrChange w:id="4292" w:author="Michael Mirmak" w:date="2012-03-07T10:21:00Z">
            <w:rPr/>
          </w:rPrChange>
        </w:rPr>
        <w:t>AMI_Close</w:t>
      </w:r>
    </w:p>
    <w:p w:rsidR="0059517F" w:rsidRDefault="0059517F" w:rsidP="0059517F">
      <w:pPr>
        <w:pStyle w:val="Keyword"/>
        <w:rPr>
          <w:b/>
        </w:rPr>
      </w:pPr>
      <w:r w:rsidRPr="00AE08D7">
        <w:rPr>
          <w:i/>
        </w:rPr>
        <w:t>Required:</w:t>
      </w:r>
      <w:r>
        <w:tab/>
        <w:t>Sometimes</w:t>
      </w:r>
    </w:p>
    <w:p w:rsidR="0059517F" w:rsidRDefault="0059517F" w:rsidP="0059517F">
      <w:pPr>
        <w:pStyle w:val="Keyword"/>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r w:rsidRPr="00F51A5F">
        <w:t>AMI_memory</w:t>
      </w:r>
    </w:p>
    <w:p w:rsidR="0059517F" w:rsidRPr="00306F29" w:rsidRDefault="0059517F" w:rsidP="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6833">
        <w:t>AMI_GetWave</w:t>
      </w:r>
      <w:r w:rsidR="00334508">
        <w:rPr>
          <w:highlight w:val="yellow"/>
        </w:rPr>
        <w:fldChar w:fldCharType="end"/>
      </w:r>
      <w:r w:rsidR="00334508" w:rsidRPr="00BB4491">
        <w:t>.</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t>0 for failure</w:t>
      </w:r>
    </w:p>
    <w:p w:rsidR="00FD341F" w:rsidRPr="004A5B1A" w:rsidRDefault="00FD341F" w:rsidP="00FD341F">
      <w:pPr>
        <w:autoSpaceDE w:val="0"/>
        <w:autoSpaceDN w:val="0"/>
        <w:adjustRightInd w:val="0"/>
        <w:rPr>
          <w:ins w:id="4293" w:author="Michael Mirmak" w:date="2012-03-07T10:41:00Z"/>
          <w:lang w:eastAsia="en-US"/>
        </w:rPr>
      </w:pPr>
      <w:ins w:id="4294" w:author="Michael Mirmak" w:date="2012-03-07T10:41:00Z">
        <w:r w:rsidRPr="00386D0A">
          <w:rPr>
            <w:lang w:eastAsia="en-US"/>
          </w:rPr>
          <w:t>Algorithmic model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ins>
      <w:ins w:id="4295" w:author="Michael Mirmak" w:date="2012-03-21T05:00:00Z">
        <w:r w:rsidR="00DF0207">
          <w:rPr>
            <w:lang w:eastAsia="en-US"/>
          </w:rPr>
          <w:t>’</w:t>
        </w:r>
      </w:ins>
      <w:ins w:id="4296" w:author="Michael Mirmak" w:date="2012-03-07T10:41:00Z">
        <w:r w:rsidRPr="00386D0A">
          <w:rPr>
            <w:lang w:eastAsia="en-US"/>
          </w:rPr>
          <w:t>s code.</w:t>
        </w:r>
      </w:ins>
    </w:p>
    <w:p w:rsidR="00FD341F" w:rsidRPr="004A5B1A" w:rsidRDefault="00FD341F" w:rsidP="00FD341F">
      <w:pPr>
        <w:autoSpaceDE w:val="0"/>
        <w:autoSpaceDN w:val="0"/>
        <w:adjustRightInd w:val="0"/>
        <w:rPr>
          <w:ins w:id="4297" w:author="Michael Mirmak" w:date="2012-03-07T10:41:00Z"/>
          <w:lang w:eastAsia="en-US"/>
        </w:rPr>
      </w:pPr>
    </w:p>
    <w:p w:rsidR="00FD341F" w:rsidRPr="004A5B1A" w:rsidRDefault="00FD341F" w:rsidP="00FD341F">
      <w:pPr>
        <w:autoSpaceDE w:val="0"/>
        <w:autoSpaceDN w:val="0"/>
        <w:adjustRightInd w:val="0"/>
        <w:rPr>
          <w:ins w:id="4298" w:author="Michael Mirmak" w:date="2012-03-07T10:41:00Z"/>
          <w:lang w:eastAsia="en-US"/>
        </w:rPr>
      </w:pPr>
      <w:ins w:id="4299" w:author="Michael Mirmak" w:date="2012-03-07T10:41:00Z">
        <w:r w:rsidRPr="00386D0A">
          <w:rPr>
            <w:lang w:eastAsia="en-US"/>
          </w:rPr>
          <w:t>The authors of Algorithmic Models are encouraged to provide feedback</w:t>
        </w:r>
        <w:r>
          <w:rPr>
            <w:lang w:eastAsia="en-US"/>
          </w:rPr>
          <w:t xml:space="preserve"> </w:t>
        </w:r>
        <w:r w:rsidRPr="00386D0A">
          <w:rPr>
            <w:lang w:eastAsia="en-US"/>
          </w:rPr>
          <w:t>to the EDA tool</w:t>
        </w:r>
      </w:ins>
      <w:ins w:id="4300" w:author="Michael Mirmak" w:date="2012-03-21T05:00:00Z">
        <w:r w:rsidR="00DF0207">
          <w:rPr>
            <w:lang w:eastAsia="en-US"/>
          </w:rPr>
          <w:t>’</w:t>
        </w:r>
      </w:ins>
      <w:ins w:id="4301" w:author="Michael Mirmak" w:date="2012-03-07T10:41:00Z">
        <w:r w:rsidRPr="00386D0A">
          <w:rPr>
            <w:lang w:eastAsia="en-US"/>
          </w:rPr>
          <w:t>s users through the various available messaging</w:t>
        </w:r>
        <w:r>
          <w:rPr>
            <w:lang w:eastAsia="en-US"/>
          </w:rPr>
          <w:t xml:space="preserve"> </w:t>
        </w:r>
        <w:r w:rsidRPr="00386D0A">
          <w:rPr>
            <w:lang w:eastAsia="en-US"/>
          </w:rPr>
          <w:t>options about any difficulties the model encounters during execution,</w:t>
        </w:r>
        <w:r>
          <w:rPr>
            <w:lang w:eastAsia="en-US"/>
          </w:rPr>
          <w:t xml:space="preserve"> </w:t>
        </w:r>
        <w:r w:rsidRPr="00386D0A">
          <w:rPr>
            <w:lang w:eastAsia="en-US"/>
          </w:rPr>
          <w:t>regardless of what the value of the function</w:t>
        </w:r>
      </w:ins>
      <w:ins w:id="4302" w:author="Michael Mirmak" w:date="2012-03-21T05:00:00Z">
        <w:r w:rsidR="00DF0207">
          <w:rPr>
            <w:lang w:eastAsia="en-US"/>
          </w:rPr>
          <w:t>’</w:t>
        </w:r>
      </w:ins>
      <w:ins w:id="4303" w:author="Michael Mirmak" w:date="2012-03-07T10:41:00Z">
        <w:r w:rsidRPr="00386D0A">
          <w:rPr>
            <w:lang w:eastAsia="en-US"/>
          </w:rPr>
          <w:t>s return code is.</w:t>
        </w:r>
      </w:ins>
    </w:p>
    <w:p w:rsidR="0059517F" w:rsidRDefault="0059517F" w:rsidP="0059517F">
      <w:pPr>
        <w:rPr>
          <w:i/>
        </w:rPr>
      </w:pPr>
    </w:p>
    <w:p w:rsidR="0059517F" w:rsidRDefault="0059517F" w:rsidP="0059517F">
      <w:pPr>
        <w:pStyle w:val="PlainText"/>
      </w:pPr>
    </w:p>
    <w:p w:rsidR="0059517F" w:rsidRPr="0066354B" w:rsidRDefault="0066354B" w:rsidP="00C73C4E">
      <w:pPr>
        <w:pStyle w:val="Heading2"/>
      </w:pPr>
      <w:bookmarkStart w:id="4304" w:name="_Toc320066662"/>
      <w:r w:rsidRPr="0066354B">
        <w:t>Code Segment Examples</w:t>
      </w:r>
      <w:bookmarkEnd w:id="4304"/>
    </w:p>
    <w:p w:rsidR="0059517F" w:rsidRDefault="0059517F" w:rsidP="0059517F">
      <w:pPr>
        <w:pStyle w:val="Exampletext"/>
      </w:pPr>
    </w:p>
    <w:p w:rsidR="0059517F" w:rsidRPr="00F51A5F" w:rsidRDefault="0059517F" w:rsidP="0059517F">
      <w:pPr>
        <w:pStyle w:val="Exampletext"/>
      </w:pPr>
      <w:r w:rsidRPr="00F51A5F">
        <w:lastRenderedPageBreak/>
        <w:t xml:space="preserve"> extern long AMI_GetWave (wave, wave_size, clock_times, </w:t>
      </w:r>
      <w:r w:rsidR="00BE68C5">
        <w:t xml:space="preserve">AMI_parameters_out, </w:t>
      </w:r>
      <w:r w:rsidRPr="00F51A5F">
        <w:t>AMI_memory);</w:t>
      </w:r>
    </w:p>
    <w:p w:rsidR="0059517F" w:rsidRPr="00F51A5F" w:rsidRDefault="0059517F" w:rsidP="0059517F">
      <w:pPr>
        <w:pStyle w:val="Exampletext"/>
      </w:pPr>
    </w:p>
    <w:p w:rsidR="0059517F" w:rsidRPr="00F51A5F" w:rsidRDefault="0059517F" w:rsidP="0059517F">
      <w:pPr>
        <w:pStyle w:val="Exampletext"/>
      </w:pPr>
      <w:r w:rsidRPr="00F51A5F">
        <w:t xml:space="preserve">   my_space = AMI_memory;</w:t>
      </w:r>
    </w:p>
    <w:p w:rsidR="0059517F" w:rsidRPr="00F51A5F" w:rsidRDefault="0059517F" w:rsidP="0059517F">
      <w:pPr>
        <w:pStyle w:val="Exampletext"/>
      </w:pPr>
    </w:p>
    <w:p w:rsidR="0059517F" w:rsidRPr="00F51A5F" w:rsidRDefault="0059517F" w:rsidP="0059517F">
      <w:pPr>
        <w:pStyle w:val="Exampletext"/>
      </w:pPr>
      <w:r w:rsidRPr="00F51A5F">
        <w:t xml:space="preserve">    clk_idx=0;</w:t>
      </w:r>
    </w:p>
    <w:p w:rsidR="0059517F" w:rsidRPr="00F51A5F" w:rsidRDefault="0059517F" w:rsidP="0059517F">
      <w:pPr>
        <w:pStyle w:val="Exampletext"/>
      </w:pPr>
      <w:r w:rsidRPr="00F51A5F">
        <w:t xml:space="preserve">    time = my_space-&gt;prev_time + my_space-&gt;sample_interval;</w:t>
      </w:r>
    </w:p>
    <w:p w:rsidR="0059517F" w:rsidRPr="00F51A5F" w:rsidRDefault="0059517F" w:rsidP="0059517F">
      <w:pPr>
        <w:pStyle w:val="Exampletext"/>
      </w:pPr>
      <w:r w:rsidRPr="00F51A5F">
        <w:t xml:space="preserve">    for(i=0; i&lt;wave_size; i++)</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wave = filterandmodify(wave, my_space);</w:t>
      </w:r>
    </w:p>
    <w:p w:rsidR="0059517F" w:rsidRPr="00F51A5F" w:rsidRDefault="0059517F" w:rsidP="0059517F">
      <w:pPr>
        <w:pStyle w:val="Exampletext"/>
      </w:pPr>
      <w:r w:rsidRPr="00F51A5F">
        <w:t xml:space="preserve">      if (clock_times &amp;&amp; found_clock (my_space, time))</w:t>
      </w:r>
    </w:p>
    <w:p w:rsidR="0059517F" w:rsidRPr="00F51A5F" w:rsidRDefault="0059517F" w:rsidP="0059517F">
      <w:pPr>
        <w:pStyle w:val="Exampletext"/>
      </w:pPr>
      <w:r w:rsidRPr="00F51A5F">
        <w:t xml:space="preserve">        clock_times[clk_idx++] = getclocktime (my_space, time);</w:t>
      </w:r>
    </w:p>
    <w:p w:rsidR="0059517F" w:rsidRPr="00F51A5F" w:rsidRDefault="0059517F" w:rsidP="0059517F">
      <w:pPr>
        <w:pStyle w:val="Exampletext"/>
      </w:pPr>
      <w:r w:rsidRPr="00F51A5F">
        <w:t xml:space="preserve">      time += my_space-&gt;sample_interval;</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clock_times[clk_idx] = -1;   //terminate the clock vector</w:t>
      </w:r>
    </w:p>
    <w:p w:rsidR="0059517F" w:rsidRDefault="0059517F" w:rsidP="0059517F">
      <w:pPr>
        <w:pStyle w:val="Exampletext"/>
      </w:pPr>
      <w:r w:rsidRPr="00F51A5F">
        <w:t xml:space="preserve">   Return 1; </w:t>
      </w:r>
    </w:p>
    <w:p w:rsidR="00FB0F7D" w:rsidRDefault="00FB0F7D">
      <w:pPr>
        <w:rPr>
          <w:rFonts w:ascii="Courier New" w:hAnsi="Courier New" w:cs="Courier New"/>
          <w:sz w:val="20"/>
          <w:szCs w:val="20"/>
        </w:rPr>
      </w:pPr>
      <w:r>
        <w:br w:type="page"/>
      </w:r>
    </w:p>
    <w:p w:rsidR="006E6988" w:rsidRPr="00743224" w:rsidRDefault="00334508" w:rsidP="00BB4491">
      <w:pPr>
        <w:pStyle w:val="New10A"/>
      </w:pPr>
      <w:bookmarkStart w:id="4305" w:name="_Toc316817519"/>
      <w:bookmarkStart w:id="4306" w:name="_Toc316817827"/>
      <w:bookmarkStart w:id="4307" w:name="_Toc316818139"/>
      <w:bookmarkStart w:id="4308" w:name="_Toc316818451"/>
      <w:bookmarkStart w:id="4309" w:name="_Toc316818763"/>
      <w:bookmarkStart w:id="4310" w:name="_Toc316819076"/>
      <w:bookmarkStart w:id="4311" w:name="_Toc316819391"/>
      <w:bookmarkStart w:id="4312" w:name="_Ref320119831"/>
      <w:bookmarkStart w:id="4313" w:name="_Toc320066663"/>
      <w:bookmarkEnd w:id="4305"/>
      <w:bookmarkEnd w:id="4306"/>
      <w:bookmarkEnd w:id="4307"/>
      <w:bookmarkEnd w:id="4308"/>
      <w:bookmarkEnd w:id="4309"/>
      <w:bookmarkEnd w:id="4310"/>
      <w:bookmarkEnd w:id="4311"/>
      <w:r w:rsidRPr="00743224">
        <w:lastRenderedPageBreak/>
        <w:t>A</w:t>
      </w:r>
      <w:r w:rsidR="00C73C4E" w:rsidRPr="00743224">
        <w:t xml:space="preserve">MI </w:t>
      </w:r>
      <w:ins w:id="4314" w:author="Michael Mirmak" w:date="2012-03-18T20:51:00Z">
        <w:r w:rsidR="00143EA3" w:rsidRPr="00743224">
          <w:t>P</w:t>
        </w:r>
      </w:ins>
      <w:ins w:id="4315" w:author="Michael Mirmak" w:date="2012-03-21T18:33:00Z">
        <w:r w:rsidR="00743224" w:rsidRPr="00743224">
          <w:rPr>
            <w:rPrChange w:id="4316" w:author="Michael Mirmak" w:date="2012-03-21T18:34:00Z">
              <w:rPr>
                <w:caps w:val="0"/>
              </w:rPr>
            </w:rPrChange>
          </w:rPr>
          <w:t>arameter</w:t>
        </w:r>
      </w:ins>
      <w:ins w:id="4317" w:author="Michael Mirmak" w:date="2012-03-18T20:51:00Z">
        <w:r w:rsidR="00143EA3" w:rsidRPr="00743224">
          <w:t xml:space="preserve"> D</w:t>
        </w:r>
      </w:ins>
      <w:ins w:id="4318" w:author="Michael Mirmak" w:date="2012-03-21T18:33:00Z">
        <w:r w:rsidR="00743224" w:rsidRPr="00743224">
          <w:rPr>
            <w:rPrChange w:id="4319" w:author="Michael Mirmak" w:date="2012-03-21T18:34:00Z">
              <w:rPr>
                <w:caps w:val="0"/>
              </w:rPr>
            </w:rPrChange>
          </w:rPr>
          <w:t>efinition</w:t>
        </w:r>
      </w:ins>
      <w:ins w:id="4320" w:author="Michael Mirmak" w:date="2012-03-18T20:51:00Z">
        <w:r w:rsidR="00143EA3" w:rsidRPr="00743224">
          <w:t xml:space="preserve"> </w:t>
        </w:r>
      </w:ins>
      <w:del w:id="4321" w:author="Michael Mirmak" w:date="2012-03-21T18:28:00Z">
        <w:r w:rsidR="00C73C4E" w:rsidRPr="00743224" w:rsidDel="008B7401">
          <w:delText>File Structure</w:delText>
        </w:r>
      </w:del>
      <w:ins w:id="4322" w:author="Michael Mirmak" w:date="2012-03-21T18:28:00Z">
        <w:r w:rsidR="008B7401" w:rsidRPr="00743224">
          <w:rPr>
            <w:rPrChange w:id="4323" w:author="Michael Mirmak" w:date="2012-03-21T18:34:00Z">
              <w:rPr>
                <w:caps w:val="0"/>
              </w:rPr>
            </w:rPrChange>
          </w:rPr>
          <w:t>F</w:t>
        </w:r>
      </w:ins>
      <w:ins w:id="4324" w:author="Michael Mirmak" w:date="2012-03-21T18:33:00Z">
        <w:r w:rsidR="00743224" w:rsidRPr="00743224">
          <w:rPr>
            <w:rPrChange w:id="4325" w:author="Michael Mirmak" w:date="2012-03-21T18:34:00Z">
              <w:rPr>
                <w:caps w:val="0"/>
              </w:rPr>
            </w:rPrChange>
          </w:rPr>
          <w:t>ile</w:t>
        </w:r>
      </w:ins>
      <w:ins w:id="4326" w:author="Michael Mirmak" w:date="2012-03-21T18:28:00Z">
        <w:r w:rsidR="008B7401" w:rsidRPr="00743224">
          <w:rPr>
            <w:rPrChange w:id="4327" w:author="Michael Mirmak" w:date="2012-03-21T18:34:00Z">
              <w:rPr>
                <w:caps w:val="0"/>
              </w:rPr>
            </w:rPrChange>
          </w:rPr>
          <w:t xml:space="preserve"> S</w:t>
        </w:r>
      </w:ins>
      <w:ins w:id="4328" w:author="Michael Mirmak" w:date="2012-03-21T18:33:00Z">
        <w:r w:rsidR="00743224" w:rsidRPr="00743224">
          <w:rPr>
            <w:rPrChange w:id="4329" w:author="Michael Mirmak" w:date="2012-03-21T18:34:00Z">
              <w:rPr>
                <w:caps w:val="0"/>
              </w:rPr>
            </w:rPrChange>
          </w:rPr>
          <w:t>tructure</w:t>
        </w:r>
      </w:ins>
      <w:bookmarkEnd w:id="4312"/>
      <w:bookmarkEnd w:id="4313"/>
    </w:p>
    <w:p w:rsidR="00255856" w:rsidRDefault="00B32B07" w:rsidP="008D7BE5">
      <w:pPr>
        <w:pStyle w:val="3rd-level-heading-in-Section-6"/>
        <w:rPr>
          <w:lang w:eastAsia="en-US"/>
        </w:rPr>
      </w:pPr>
      <w:r>
        <w:rPr>
          <w:lang w:eastAsia="en-US"/>
        </w:rPr>
        <w:t>Introduction:</w:t>
      </w:r>
    </w:p>
    <w:p w:rsidR="00737631" w:rsidDel="00006EB0" w:rsidRDefault="00737631">
      <w:pPr>
        <w:rPr>
          <w:del w:id="4330" w:author="Michael Mirmak" w:date="2012-03-21T19:20:00Z"/>
        </w:rPr>
        <w:pPrChange w:id="4331" w:author="Michael Mirmak" w:date="2012-03-21T19:20:00Z">
          <w:pPr>
            <w:pStyle w:val="BodyText"/>
          </w:pPr>
        </w:pPrChange>
      </w:pPr>
    </w:p>
    <w:p w:rsidR="00B32B07" w:rsidRDefault="00255856">
      <w:pPr>
        <w:pPrChange w:id="4332" w:author="Michael Mirmak" w:date="2012-03-21T19:20:00Z">
          <w:pPr>
            <w:pStyle w:val="BodyText"/>
          </w:pPr>
        </w:pPrChange>
      </w:pPr>
      <w:r w:rsidRPr="00584FEE">
        <w:t>The information provided in this section is applicable to the content of</w:t>
      </w:r>
      <w:r w:rsidR="00584FEE">
        <w:t xml:space="preserve"> </w:t>
      </w:r>
      <w:r w:rsidRPr="00584FEE">
        <w:t>the parameter definition file (.ami).   Note that the rules described</w:t>
      </w:r>
      <w:r w:rsidR="00584FEE">
        <w:t xml:space="preserve"> </w:t>
      </w:r>
      <w:r w:rsidRPr="00584FEE">
        <w:t>below deviate from the rules for .ibs files.</w:t>
      </w:r>
    </w:p>
    <w:p w:rsidR="00006EB0" w:rsidRDefault="00006EB0" w:rsidP="00143EA3">
      <w:pPr>
        <w:pStyle w:val="3rd-level-heading-in-Section-6"/>
        <w:rPr>
          <w:ins w:id="4333" w:author="Michael Mirmak" w:date="2012-03-21T19:20:00Z"/>
        </w:rPr>
      </w:pPr>
    </w:p>
    <w:p w:rsidR="00143EA3" w:rsidRPr="00F51A5F" w:rsidRDefault="00143EA3" w:rsidP="00143EA3">
      <w:pPr>
        <w:pStyle w:val="3rd-level-heading-in-Section-6"/>
        <w:rPr>
          <w:ins w:id="4334" w:author="Michael Mirmak" w:date="2012-03-18T20:52:00Z"/>
        </w:rPr>
      </w:pPr>
      <w:ins w:id="4335" w:author="Michael Mirmak" w:date="2012-03-18T20:52:00Z">
        <w:r>
          <w:t>Parameter Definition File Organization:</w:t>
        </w:r>
      </w:ins>
    </w:p>
    <w:p w:rsidR="004A3DF8" w:rsidRPr="00340491" w:rsidRDefault="004A3DF8">
      <w:pPr>
        <w:rPr>
          <w:lang w:eastAsia="en-US"/>
        </w:rPr>
        <w:pPrChange w:id="4336" w:author="Michael Mirmak" w:date="2012-03-21T19:20:00Z">
          <w:pPr>
            <w:autoSpaceDE w:val="0"/>
            <w:autoSpaceDN w:val="0"/>
            <w:adjustRightInd w:val="0"/>
          </w:pPr>
        </w:pPrChange>
      </w:pPr>
      <w:moveToRangeStart w:id="4337" w:author="Michael Mirmak" w:date="2012-03-18T20:54:00Z" w:name="move319867407"/>
      <w:moveTo w:id="4338" w:author="Michael Mirmak" w:date="2012-03-18T20:54:00Z">
        <w:r w:rsidRPr="00386D0A">
          <w:rPr>
            <w:lang w:eastAsia="en-US"/>
          </w:rPr>
          <w:t>The .ami file must contain a distinct</w:t>
        </w:r>
        <w:r>
          <w:rPr>
            <w:lang w:eastAsia="en-US"/>
          </w:rPr>
          <w:t xml:space="preserve"> </w:t>
        </w:r>
        <w:r w:rsidRPr="00386D0A">
          <w:rPr>
            <w:lang w:eastAsia="en-US"/>
          </w:rPr>
          <w:t xml:space="preserve">section or sub-tree named </w:t>
        </w:r>
        <w:del w:id="4339" w:author="Michael Mirmak" w:date="2012-03-21T05:00:00Z">
          <w:r w:rsidRPr="00386D0A" w:rsidDel="00DF0207">
            <w:rPr>
              <w:lang w:eastAsia="en-US"/>
            </w:rPr>
            <w:delText>'</w:delText>
          </w:r>
        </w:del>
      </w:moveTo>
      <w:ins w:id="4340" w:author="Michael Mirmak" w:date="2012-03-21T05:00:00Z">
        <w:r w:rsidR="00DF0207">
          <w:rPr>
            <w:lang w:eastAsia="en-US"/>
          </w:rPr>
          <w:t>“</w:t>
        </w:r>
      </w:ins>
      <w:moveTo w:id="4341" w:author="Michael Mirmak" w:date="2012-03-18T20:54:00Z">
        <w:r w:rsidRPr="00386D0A">
          <w:rPr>
            <w:lang w:eastAsia="en-US"/>
          </w:rPr>
          <w:t>Reserved_Parameters</w:t>
        </w:r>
        <w:del w:id="4342" w:author="Michael Mirmak" w:date="2012-03-21T05:00:00Z">
          <w:r w:rsidRPr="00386D0A" w:rsidDel="00DF0207">
            <w:rPr>
              <w:lang w:eastAsia="en-US"/>
            </w:rPr>
            <w:delText>'</w:delText>
          </w:r>
        </w:del>
      </w:moveTo>
      <w:ins w:id="4343" w:author="Michael Mirmak" w:date="2012-03-21T05:00:00Z">
        <w:r w:rsidR="00DF0207">
          <w:rPr>
            <w:lang w:eastAsia="en-US"/>
          </w:rPr>
          <w:t>”</w:t>
        </w:r>
      </w:ins>
      <w:moveTo w:id="4344" w:author="Michael Mirmak" w:date="2012-03-18T20:54:00Z">
        <w:r w:rsidRPr="00386D0A">
          <w:rPr>
            <w:lang w:eastAsia="en-US"/>
          </w:rPr>
          <w:t xml:space="preserve"> beginning and</w:t>
        </w:r>
        <w:r>
          <w:rPr>
            <w:lang w:eastAsia="en-US"/>
          </w:rPr>
          <w:t xml:space="preserve"> </w:t>
        </w:r>
        <w:r w:rsidRPr="00386D0A">
          <w:rPr>
            <w:lang w:eastAsia="en-US"/>
          </w:rPr>
          <w:t>ending with parentheses.  The file may also contain another</w:t>
        </w:r>
        <w:r>
          <w:rPr>
            <w:lang w:eastAsia="en-US"/>
          </w:rPr>
          <w:t xml:space="preserve"> </w:t>
        </w:r>
        <w:r w:rsidRPr="00386D0A">
          <w:rPr>
            <w:lang w:eastAsia="en-US"/>
          </w:rPr>
          <w:t xml:space="preserve">section or sub-tree named </w:t>
        </w:r>
        <w:del w:id="4345" w:author="Michael Mirmak" w:date="2012-03-21T05:00:00Z">
          <w:r w:rsidRPr="00386D0A" w:rsidDel="00DF0207">
            <w:rPr>
              <w:lang w:eastAsia="en-US"/>
            </w:rPr>
            <w:delText>'</w:delText>
          </w:r>
        </w:del>
      </w:moveTo>
      <w:ins w:id="4346" w:author="Michael Mirmak" w:date="2012-03-21T05:00:00Z">
        <w:r w:rsidR="00DF0207">
          <w:rPr>
            <w:lang w:eastAsia="en-US"/>
          </w:rPr>
          <w:t>“</w:t>
        </w:r>
      </w:ins>
      <w:moveTo w:id="4347" w:author="Michael Mirmak" w:date="2012-03-18T20:54:00Z">
        <w:r w:rsidRPr="00386D0A">
          <w:rPr>
            <w:lang w:eastAsia="en-US"/>
          </w:rPr>
          <w:t>Model_Specific</w:t>
        </w:r>
        <w:del w:id="4348" w:author="Michael Mirmak" w:date="2012-03-21T05:00:00Z">
          <w:r w:rsidRPr="00386D0A" w:rsidDel="00DF0207">
            <w:rPr>
              <w:lang w:eastAsia="en-US"/>
            </w:rPr>
            <w:delText>'</w:delText>
          </w:r>
        </w:del>
      </w:moveTo>
      <w:ins w:id="4349" w:author="Michael Mirmak" w:date="2012-03-21T05:00:00Z">
        <w:r w:rsidR="00DF0207">
          <w:rPr>
            <w:lang w:eastAsia="en-US"/>
          </w:rPr>
          <w:t>”</w:t>
        </w:r>
      </w:ins>
      <w:moveTo w:id="4350" w:author="Michael Mirmak" w:date="2012-03-18T20:54:00Z">
        <w:r w:rsidRPr="00386D0A">
          <w:rPr>
            <w:lang w:eastAsia="en-US"/>
          </w:rPr>
          <w:t>, beginning and</w:t>
        </w:r>
        <w:r>
          <w:rPr>
            <w:lang w:eastAsia="en-US"/>
          </w:rPr>
          <w:t xml:space="preserve"> </w:t>
        </w:r>
        <w:r w:rsidRPr="00386D0A">
          <w:rPr>
            <w:lang w:eastAsia="en-US"/>
          </w:rPr>
          <w:t xml:space="preserve">ending with parentheses.  The sub-trees </w:t>
        </w:r>
        <w:del w:id="4351" w:author="Michael Mirmak" w:date="2012-03-21T05:00:00Z">
          <w:r w:rsidRPr="00386D0A" w:rsidDel="00DF0207">
            <w:rPr>
              <w:lang w:eastAsia="en-US"/>
            </w:rPr>
            <w:delText>'</w:delText>
          </w:r>
        </w:del>
      </w:moveTo>
      <w:ins w:id="4352" w:author="Michael Mirmak" w:date="2012-03-21T05:00:00Z">
        <w:r w:rsidR="00DF0207">
          <w:rPr>
            <w:lang w:eastAsia="en-US"/>
          </w:rPr>
          <w:t>“</w:t>
        </w:r>
      </w:ins>
      <w:moveTo w:id="4353" w:author="Michael Mirmak" w:date="2012-03-18T20:54:00Z">
        <w:r w:rsidRPr="00386D0A">
          <w:rPr>
            <w:lang w:eastAsia="en-US"/>
          </w:rPr>
          <w:t>Reserved_Parameters</w:t>
        </w:r>
        <w:del w:id="4354" w:author="Michael Mirmak" w:date="2012-03-21T05:00:00Z">
          <w:r w:rsidRPr="00386D0A" w:rsidDel="00DF0207">
            <w:rPr>
              <w:lang w:eastAsia="en-US"/>
            </w:rPr>
            <w:delText>'</w:delText>
          </w:r>
        </w:del>
      </w:moveTo>
      <w:ins w:id="4355" w:author="Michael Mirmak" w:date="2012-03-21T05:00:00Z">
        <w:r w:rsidR="00DF0207">
          <w:rPr>
            <w:lang w:eastAsia="en-US"/>
          </w:rPr>
          <w:t>”</w:t>
        </w:r>
      </w:ins>
      <w:moveTo w:id="4356" w:author="Michael Mirmak" w:date="2012-03-18T20:54:00Z">
        <w:r>
          <w:rPr>
            <w:lang w:eastAsia="en-US"/>
          </w:rPr>
          <w:t xml:space="preserve"> </w:t>
        </w:r>
        <w:r w:rsidRPr="00386D0A">
          <w:rPr>
            <w:lang w:eastAsia="en-US"/>
          </w:rPr>
          <w:t xml:space="preserve">and </w:t>
        </w:r>
        <w:del w:id="4357" w:author="Michael Mirmak" w:date="2012-03-21T05:00:00Z">
          <w:r w:rsidRPr="00386D0A" w:rsidDel="00DF0207">
            <w:rPr>
              <w:lang w:eastAsia="en-US"/>
            </w:rPr>
            <w:delText>'</w:delText>
          </w:r>
        </w:del>
      </w:moveTo>
      <w:ins w:id="4358" w:author="Michael Mirmak" w:date="2012-03-21T05:00:00Z">
        <w:r w:rsidR="00DF0207">
          <w:rPr>
            <w:lang w:eastAsia="en-US"/>
          </w:rPr>
          <w:t>“</w:t>
        </w:r>
      </w:ins>
      <w:moveTo w:id="4359" w:author="Michael Mirmak" w:date="2012-03-18T20:54:00Z">
        <w:r w:rsidRPr="00386D0A">
          <w:rPr>
            <w:lang w:eastAsia="en-US"/>
          </w:rPr>
          <w:t>Model_Specific</w:t>
        </w:r>
        <w:del w:id="4360" w:author="Michael Mirmak" w:date="2012-03-21T05:00:00Z">
          <w:r w:rsidRPr="00386D0A" w:rsidDel="00DF0207">
            <w:rPr>
              <w:lang w:eastAsia="en-US"/>
            </w:rPr>
            <w:delText>'</w:delText>
          </w:r>
        </w:del>
      </w:moveTo>
      <w:ins w:id="4361" w:author="Michael Mirmak" w:date="2012-03-21T05:00:00Z">
        <w:r w:rsidR="00DF0207">
          <w:rPr>
            <w:lang w:eastAsia="en-US"/>
          </w:rPr>
          <w:t>”</w:t>
        </w:r>
      </w:ins>
      <w:moveTo w:id="4362" w:author="Michael Mirmak" w:date="2012-03-18T20:54:00Z">
        <w:r w:rsidRPr="00386D0A">
          <w:rPr>
            <w:lang w:eastAsia="en-US"/>
          </w:rPr>
          <w:t xml:space="preserve"> are branches of the root of the tree.</w:t>
        </w:r>
      </w:moveTo>
    </w:p>
    <w:p w:rsidR="004A3DF8" w:rsidRDefault="004A3DF8">
      <w:pPr>
        <w:rPr>
          <w:ins w:id="4363" w:author="Michael Mirmak" w:date="2012-03-18T21:01:00Z"/>
          <w:lang w:eastAsia="en-US"/>
        </w:rPr>
        <w:pPrChange w:id="4364" w:author="Michael Mirmak" w:date="2012-03-21T19:20:00Z">
          <w:pPr>
            <w:autoSpaceDE w:val="0"/>
            <w:autoSpaceDN w:val="0"/>
            <w:adjustRightInd w:val="0"/>
          </w:pPr>
        </w:pPrChange>
      </w:pPr>
    </w:p>
    <w:p w:rsidR="00D7423C" w:rsidRPr="00340491" w:rsidRDefault="00D7423C">
      <w:pPr>
        <w:rPr>
          <w:ins w:id="4365" w:author="Michael Mirmak" w:date="2012-03-18T21:01:00Z"/>
        </w:rPr>
        <w:pPrChange w:id="4366" w:author="Michael Mirmak" w:date="2012-03-21T19:20:00Z">
          <w:pPr>
            <w:pStyle w:val="PlainText"/>
          </w:pPr>
        </w:pPrChange>
      </w:pPr>
      <w:ins w:id="4367" w:author="Michael Mirmak" w:date="2012-03-18T21:01:00Z">
        <w:r w:rsidRPr="00386D0A">
          <w:t>The Model Parameter File must be organized in the following</w:t>
        </w:r>
        <w:r>
          <w:t xml:space="preserve"> </w:t>
        </w:r>
        <w:r w:rsidRPr="00386D0A">
          <w:t>way:</w:t>
        </w:r>
      </w:ins>
    </w:p>
    <w:p w:rsidR="00367359" w:rsidRDefault="00367359" w:rsidP="00D7423C">
      <w:pPr>
        <w:pStyle w:val="PlainText"/>
        <w:rPr>
          <w:ins w:id="4368" w:author="Michael Mirmak" w:date="2012-03-21T19:58:00Z"/>
        </w:rPr>
      </w:pPr>
    </w:p>
    <w:p w:rsidR="00D7423C" w:rsidRPr="00F51A5F" w:rsidRDefault="00D7423C" w:rsidP="00D7423C">
      <w:pPr>
        <w:pStyle w:val="PlainText"/>
        <w:rPr>
          <w:ins w:id="4369" w:author="Michael Mirmak" w:date="2012-03-18T21:01:00Z"/>
        </w:rPr>
      </w:pPr>
      <w:ins w:id="4370" w:author="Michael Mirmak" w:date="2012-03-18T21:01:00Z">
        <w:r w:rsidRPr="00F51A5F">
          <w:t xml:space="preserve">                 (my_AMIname              | Name given to the Parameter file</w:t>
        </w:r>
      </w:ins>
    </w:p>
    <w:p w:rsidR="00D7423C" w:rsidRPr="00F51A5F" w:rsidRDefault="00D7423C" w:rsidP="00D7423C">
      <w:pPr>
        <w:pStyle w:val="PlainText"/>
        <w:rPr>
          <w:ins w:id="4371" w:author="Michael Mirmak" w:date="2012-03-18T21:01:00Z"/>
        </w:rPr>
      </w:pPr>
      <w:ins w:id="4372" w:author="Michael Mirmak" w:date="2012-03-18T21:01:00Z">
        <w:r w:rsidRPr="00F51A5F">
          <w:t xml:space="preserve">                   (Reserved_Parameters   | Required heading to start the</w:t>
        </w:r>
      </w:ins>
    </w:p>
    <w:p w:rsidR="00D7423C" w:rsidRPr="00F51A5F" w:rsidRDefault="00D7423C" w:rsidP="00D7423C">
      <w:pPr>
        <w:pStyle w:val="PlainText"/>
        <w:rPr>
          <w:ins w:id="4373" w:author="Michael Mirmak" w:date="2012-03-18T21:01:00Z"/>
        </w:rPr>
      </w:pPr>
      <w:ins w:id="4374" w:author="Michael Mirmak" w:date="2012-03-18T21:01:00Z">
        <w:r w:rsidRPr="00F51A5F">
          <w:t xml:space="preserve">                                          | required Reserve_Parameters</w:t>
        </w:r>
      </w:ins>
    </w:p>
    <w:p w:rsidR="00D7423C" w:rsidRPr="00F51A5F" w:rsidRDefault="00D7423C" w:rsidP="00D7423C">
      <w:pPr>
        <w:pStyle w:val="PlainText"/>
        <w:rPr>
          <w:ins w:id="4375" w:author="Michael Mirmak" w:date="2012-03-18T21:01:00Z"/>
        </w:rPr>
      </w:pPr>
      <w:ins w:id="4376" w:author="Michael Mirmak" w:date="2012-03-18T21:01:00Z">
        <w:r w:rsidRPr="00F51A5F">
          <w:t xml:space="preserve">                                          | section</w:t>
        </w:r>
      </w:ins>
    </w:p>
    <w:p w:rsidR="00D7423C" w:rsidRPr="00F51A5F" w:rsidRDefault="00D7423C" w:rsidP="00D7423C">
      <w:pPr>
        <w:pStyle w:val="PlainText"/>
        <w:rPr>
          <w:ins w:id="4377" w:author="Michael Mirmak" w:date="2012-03-18T21:01:00Z"/>
        </w:rPr>
      </w:pPr>
      <w:ins w:id="4378" w:author="Michael Mirmak" w:date="2012-03-18T21:01:00Z">
        <w:r w:rsidRPr="00F51A5F">
          <w:t xml:space="preserve">                   ...</w:t>
        </w:r>
      </w:ins>
    </w:p>
    <w:p w:rsidR="00D7423C" w:rsidRPr="00F51A5F" w:rsidRDefault="00D7423C" w:rsidP="00D7423C">
      <w:pPr>
        <w:pStyle w:val="PlainText"/>
        <w:rPr>
          <w:ins w:id="4379" w:author="Michael Mirmak" w:date="2012-03-18T21:01:00Z"/>
        </w:rPr>
      </w:pPr>
      <w:ins w:id="4380" w:author="Michael Mirmak" w:date="2012-03-18T21:01:00Z">
        <w:r w:rsidRPr="00F51A5F">
          <w:t xml:space="preserve">                     (Reserved parameter text)</w:t>
        </w:r>
      </w:ins>
    </w:p>
    <w:p w:rsidR="00D7423C" w:rsidRPr="00F51A5F" w:rsidRDefault="00D7423C" w:rsidP="00D7423C">
      <w:pPr>
        <w:pStyle w:val="PlainText"/>
        <w:rPr>
          <w:ins w:id="4381" w:author="Michael Mirmak" w:date="2012-03-18T21:01:00Z"/>
        </w:rPr>
      </w:pPr>
      <w:ins w:id="4382" w:author="Michael Mirmak" w:date="2012-03-18T21:01:00Z">
        <w:r w:rsidRPr="00F51A5F">
          <w:t xml:space="preserve">                   ...</w:t>
        </w:r>
      </w:ins>
    </w:p>
    <w:p w:rsidR="00D7423C" w:rsidRPr="00F51A5F" w:rsidRDefault="00D7423C" w:rsidP="00D7423C">
      <w:pPr>
        <w:pStyle w:val="PlainText"/>
        <w:rPr>
          <w:ins w:id="4383" w:author="Michael Mirmak" w:date="2012-03-18T21:01:00Z"/>
        </w:rPr>
      </w:pPr>
      <w:ins w:id="4384" w:author="Michael Mirmak" w:date="2012-03-18T21:01:00Z">
        <w:r w:rsidRPr="00F51A5F">
          <w:t xml:space="preserve">                   )                      | End of Reserved_Parameters</w:t>
        </w:r>
      </w:ins>
    </w:p>
    <w:p w:rsidR="00D7423C" w:rsidRPr="00F51A5F" w:rsidRDefault="00D7423C" w:rsidP="00D7423C">
      <w:pPr>
        <w:pStyle w:val="PlainText"/>
        <w:rPr>
          <w:ins w:id="4385" w:author="Michael Mirmak" w:date="2012-03-18T21:01:00Z"/>
        </w:rPr>
      </w:pPr>
      <w:ins w:id="4386" w:author="Michael Mirmak" w:date="2012-03-18T21:01:00Z">
        <w:r w:rsidRPr="00F51A5F">
          <w:t xml:space="preserve">                                          | section</w:t>
        </w:r>
      </w:ins>
    </w:p>
    <w:p w:rsidR="00D7423C" w:rsidRPr="00F51A5F" w:rsidRDefault="00D7423C" w:rsidP="00D7423C">
      <w:pPr>
        <w:pStyle w:val="PlainText"/>
        <w:rPr>
          <w:ins w:id="4387" w:author="Michael Mirmak" w:date="2012-03-18T21:01:00Z"/>
        </w:rPr>
      </w:pPr>
      <w:ins w:id="4388" w:author="Michael Mirmak" w:date="2012-03-18T21:01:00Z">
        <w:r w:rsidRPr="00F51A5F">
          <w:t xml:space="preserve">                   (Model_Specific        | Required heading to start the</w:t>
        </w:r>
      </w:ins>
    </w:p>
    <w:p w:rsidR="00D7423C" w:rsidRPr="00F51A5F" w:rsidRDefault="00D7423C" w:rsidP="00D7423C">
      <w:pPr>
        <w:pStyle w:val="PlainText"/>
        <w:rPr>
          <w:ins w:id="4389" w:author="Michael Mirmak" w:date="2012-03-18T21:01:00Z"/>
        </w:rPr>
      </w:pPr>
      <w:ins w:id="4390" w:author="Michael Mirmak" w:date="2012-03-18T21:01:00Z">
        <w:r w:rsidRPr="00F51A5F">
          <w:t xml:space="preserve">                                          | optional Model_Specific section</w:t>
        </w:r>
      </w:ins>
    </w:p>
    <w:p w:rsidR="00D7423C" w:rsidRPr="00F51A5F" w:rsidRDefault="00D7423C" w:rsidP="00D7423C">
      <w:pPr>
        <w:pStyle w:val="PlainText"/>
        <w:rPr>
          <w:ins w:id="4391" w:author="Michael Mirmak" w:date="2012-03-18T21:01:00Z"/>
        </w:rPr>
      </w:pPr>
      <w:ins w:id="4392" w:author="Michael Mirmak" w:date="2012-03-18T21:01:00Z">
        <w:r w:rsidRPr="00F51A5F">
          <w:t xml:space="preserve">                   ...</w:t>
        </w:r>
      </w:ins>
    </w:p>
    <w:p w:rsidR="00D7423C" w:rsidRPr="00F51A5F" w:rsidRDefault="00D7423C" w:rsidP="00D7423C">
      <w:pPr>
        <w:pStyle w:val="PlainText"/>
        <w:rPr>
          <w:ins w:id="4393" w:author="Michael Mirmak" w:date="2012-03-18T21:01:00Z"/>
        </w:rPr>
      </w:pPr>
      <w:ins w:id="4394" w:author="Michael Mirmak" w:date="2012-03-18T21:01:00Z">
        <w:r w:rsidRPr="00F51A5F">
          <w:t xml:space="preserve">                     (Model specific parameter text)</w:t>
        </w:r>
      </w:ins>
    </w:p>
    <w:p w:rsidR="00D7423C" w:rsidRPr="00F51A5F" w:rsidRDefault="00D7423C" w:rsidP="00D7423C">
      <w:pPr>
        <w:pStyle w:val="PlainText"/>
        <w:rPr>
          <w:ins w:id="4395" w:author="Michael Mirmak" w:date="2012-03-18T21:01:00Z"/>
        </w:rPr>
      </w:pPr>
      <w:ins w:id="4396" w:author="Michael Mirmak" w:date="2012-03-18T21:01:00Z">
        <w:r w:rsidRPr="00F51A5F">
          <w:t xml:space="preserve">                   ...</w:t>
        </w:r>
      </w:ins>
    </w:p>
    <w:p w:rsidR="00D7423C" w:rsidRPr="00F51A5F" w:rsidRDefault="00D7423C" w:rsidP="00D7423C">
      <w:pPr>
        <w:pStyle w:val="PlainText"/>
        <w:rPr>
          <w:ins w:id="4397" w:author="Michael Mirmak" w:date="2012-03-18T21:01:00Z"/>
        </w:rPr>
      </w:pPr>
      <w:ins w:id="4398" w:author="Michael Mirmak" w:date="2012-03-18T21:01:00Z">
        <w:r w:rsidRPr="00F51A5F">
          <w:t xml:space="preserve">                   )                      | End of Model_Specific section </w:t>
        </w:r>
      </w:ins>
    </w:p>
    <w:p w:rsidR="00D7423C" w:rsidRPr="00F51A5F" w:rsidRDefault="00D7423C" w:rsidP="00D7423C">
      <w:pPr>
        <w:pStyle w:val="PlainText"/>
        <w:rPr>
          <w:ins w:id="4399" w:author="Michael Mirmak" w:date="2012-03-18T21:01:00Z"/>
        </w:rPr>
      </w:pPr>
      <w:ins w:id="4400" w:author="Michael Mirmak" w:date="2012-03-18T21:01:00Z">
        <w:r w:rsidRPr="00F51A5F">
          <w:t xml:space="preserve">                   (Description &lt;string&gt;) | description of the model</w:t>
        </w:r>
      </w:ins>
    </w:p>
    <w:p w:rsidR="00D7423C" w:rsidRPr="00F51A5F" w:rsidRDefault="00D7423C" w:rsidP="00D7423C">
      <w:pPr>
        <w:pStyle w:val="PlainText"/>
        <w:rPr>
          <w:ins w:id="4401" w:author="Michael Mirmak" w:date="2012-03-18T21:01:00Z"/>
        </w:rPr>
      </w:pPr>
      <w:ins w:id="4402" w:author="Michael Mirmak" w:date="2012-03-18T21:01:00Z">
        <w:r w:rsidRPr="00F51A5F">
          <w:t xml:space="preserve">                                          | (optional)</w:t>
        </w:r>
      </w:ins>
    </w:p>
    <w:p w:rsidR="00D7423C" w:rsidRPr="00F51A5F" w:rsidRDefault="00D7423C" w:rsidP="00D7423C">
      <w:pPr>
        <w:pStyle w:val="PlainText"/>
        <w:rPr>
          <w:ins w:id="4403" w:author="Michael Mirmak" w:date="2012-03-18T21:01:00Z"/>
        </w:rPr>
      </w:pPr>
      <w:ins w:id="4404" w:author="Michael Mirmak" w:date="2012-03-18T21:01:00Z">
        <w:r w:rsidRPr="00F51A5F">
          <w:t xml:space="preserve">                 )                        | End my_AMIname parameter file</w:t>
        </w:r>
      </w:ins>
    </w:p>
    <w:p w:rsidR="00D7423C" w:rsidRDefault="00D7423C" w:rsidP="00D7423C">
      <w:pPr>
        <w:pStyle w:val="PlainText"/>
        <w:rPr>
          <w:ins w:id="4405" w:author="Michael Mirmak" w:date="2012-03-18T21:01:00Z"/>
          <w:lang w:eastAsia="en-US"/>
        </w:rPr>
      </w:pPr>
      <w:ins w:id="4406" w:author="Michael Mirmak" w:date="2012-03-18T21:01:00Z">
        <w:r>
          <w:rPr>
            <w:lang w:eastAsia="en-US"/>
          </w:rPr>
          <w:t xml:space="preserve"> </w:t>
        </w:r>
      </w:ins>
    </w:p>
    <w:p w:rsidR="00D7423C" w:rsidRPr="00584FEE" w:rsidRDefault="00D7423C" w:rsidP="00D7423C">
      <w:pPr>
        <w:pStyle w:val="BodyText"/>
        <w:rPr>
          <w:ins w:id="4407" w:author="Michael Mirmak" w:date="2012-03-18T21:02:00Z"/>
        </w:rPr>
      </w:pPr>
    </w:p>
    <w:p w:rsidR="00D7423C" w:rsidRPr="00F51A5F" w:rsidRDefault="00D7423C" w:rsidP="00D7423C">
      <w:pPr>
        <w:pStyle w:val="3rd-level-heading-in-Section-6"/>
        <w:rPr>
          <w:ins w:id="4408" w:author="Michael Mirmak" w:date="2012-03-18T21:02:00Z"/>
        </w:rPr>
      </w:pPr>
      <w:ins w:id="4409" w:author="Michael Mirmak" w:date="2012-03-18T21:02:00Z">
        <w:r>
          <w:t>General Rules and Notes:</w:t>
        </w:r>
      </w:ins>
    </w:p>
    <w:p w:rsidR="00D7423C" w:rsidRPr="00584FEE" w:rsidRDefault="00D7423C" w:rsidP="00D7423C">
      <w:pPr>
        <w:pStyle w:val="BodyText"/>
        <w:rPr>
          <w:ins w:id="4410" w:author="Michael Mirmak" w:date="2012-03-18T21:02:00Z"/>
        </w:rPr>
      </w:pPr>
    </w:p>
    <w:p w:rsidR="00D7423C" w:rsidRDefault="00D7423C" w:rsidP="00D7423C">
      <w:pPr>
        <w:pStyle w:val="BodyText"/>
        <w:rPr>
          <w:ins w:id="4411" w:author="Michael Mirmak" w:date="2012-03-18T21:02:00Z"/>
        </w:rPr>
      </w:pPr>
      <w:ins w:id="4412" w:author="Michael Mirmak" w:date="2012-03-18T21:02:00Z">
        <w:r w:rsidRPr="00584FEE">
          <w:t>The content of the parameter definition file (.ami) is case sensitive.</w:t>
        </w:r>
      </w:ins>
    </w:p>
    <w:p w:rsidR="00D7423C" w:rsidRPr="00737631" w:rsidRDefault="00D7423C" w:rsidP="00D7423C">
      <w:pPr>
        <w:pStyle w:val="BodyText"/>
        <w:rPr>
          <w:ins w:id="4413" w:author="Michael Mirmak" w:date="2012-03-18T21:02:00Z"/>
        </w:rPr>
      </w:pPr>
    </w:p>
    <w:p w:rsidR="00D7423C" w:rsidRPr="00737631" w:rsidRDefault="00D7423C" w:rsidP="00D7423C">
      <w:pPr>
        <w:pStyle w:val="BodyText"/>
        <w:rPr>
          <w:ins w:id="4414" w:author="Michael Mirmak" w:date="2012-03-18T21:02:00Z"/>
        </w:rPr>
      </w:pPr>
      <w:ins w:id="4415" w:author="Michael Mirmak" w:date="2012-03-18T21:02:00Z">
        <w:r w:rsidRPr="00737631">
          <w:t>Only the pipe ("|") character is acceptable as a comment character regardless of what the calling IBIS file uses for the comment character.</w:t>
        </w:r>
      </w:ins>
    </w:p>
    <w:p w:rsidR="00D7423C" w:rsidRPr="00146B01" w:rsidRDefault="00D7423C" w:rsidP="00D7423C">
      <w:pPr>
        <w:pStyle w:val="BodyText"/>
        <w:rPr>
          <w:ins w:id="4416" w:author="Michael Mirmak" w:date="2012-03-18T21:02:00Z"/>
        </w:rPr>
      </w:pPr>
    </w:p>
    <w:p w:rsidR="00D7423C" w:rsidRPr="00961B8D" w:rsidRDefault="00D7423C" w:rsidP="00D7423C">
      <w:pPr>
        <w:pStyle w:val="BodyText"/>
        <w:rPr>
          <w:ins w:id="4417" w:author="Michael Mirmak" w:date="2012-03-18T21:02:00Z"/>
        </w:rPr>
      </w:pPr>
      <w:ins w:id="4418" w:author="Michael Mirmak" w:date="2012-03-18T21:02:00Z">
        <w:r w:rsidRPr="00146B01">
          <w:t>The line length of the parameter definition file (.ami) is not limited</w:t>
        </w:r>
        <w:r w:rsidRPr="00961B8D">
          <w:t xml:space="preserve"> to a specific number of characters.</w:t>
        </w:r>
      </w:ins>
    </w:p>
    <w:p w:rsidR="00D7423C" w:rsidRPr="00961B8D" w:rsidRDefault="00D7423C" w:rsidP="00D7423C">
      <w:pPr>
        <w:pStyle w:val="BodyText"/>
        <w:rPr>
          <w:ins w:id="4419" w:author="Michael Mirmak" w:date="2012-03-18T21:02:00Z"/>
        </w:rPr>
      </w:pPr>
    </w:p>
    <w:p w:rsidR="00D7423C" w:rsidRPr="00BA31F2" w:rsidRDefault="00D7423C" w:rsidP="00D7423C">
      <w:pPr>
        <w:pStyle w:val="BodyText"/>
        <w:rPr>
          <w:ins w:id="4420" w:author="Michael Mirmak" w:date="2012-03-18T21:02:00Z"/>
        </w:rPr>
      </w:pPr>
      <w:ins w:id="4421" w:author="Michael Mirmak" w:date="2012-03-18T21:02:00Z">
        <w:r w:rsidRPr="00F96526">
          <w:t>The root name in the file may contain an arbitrary string and does not</w:t>
        </w:r>
        <w:r w:rsidRPr="00722E1A">
          <w:t xml:space="preserve"> need to match the file name.</w:t>
        </w:r>
      </w:ins>
    </w:p>
    <w:p w:rsidR="00D7423C" w:rsidRPr="00BA31F2" w:rsidRDefault="00D7423C" w:rsidP="00D7423C">
      <w:pPr>
        <w:pStyle w:val="BodyText"/>
        <w:rPr>
          <w:ins w:id="4422" w:author="Michael Mirmak" w:date="2012-03-18T21:02:00Z"/>
        </w:rPr>
      </w:pPr>
    </w:p>
    <w:p w:rsidR="00D7423C" w:rsidRPr="00D86833" w:rsidRDefault="00D7423C" w:rsidP="00D7423C">
      <w:pPr>
        <w:pStyle w:val="BodyText"/>
        <w:rPr>
          <w:ins w:id="4423" w:author="Michael Mirmak" w:date="2012-03-18T21:02:00Z"/>
        </w:rPr>
      </w:pPr>
      <w:ins w:id="4424" w:author="Michael Mirmak" w:date="2012-03-18T21:02:00Z">
        <w:r w:rsidRPr="00BA31F2">
          <w:lastRenderedPageBreak/>
          <w:t>A white space in the parameter definition file (.ami) may be one or more</w:t>
        </w:r>
        <w:r w:rsidRPr="00D86833">
          <w:t xml:space="preserve"> space, tab, and/or line termination characters.  </w:t>
        </w:r>
      </w:ins>
    </w:p>
    <w:p w:rsidR="00D7423C" w:rsidRDefault="00D7423C" w:rsidP="004A3DF8">
      <w:pPr>
        <w:autoSpaceDE w:val="0"/>
        <w:autoSpaceDN w:val="0"/>
        <w:adjustRightInd w:val="0"/>
        <w:rPr>
          <w:ins w:id="4425" w:author="Michael Mirmak" w:date="2012-03-18T21:03:00Z"/>
          <w:lang w:eastAsia="en-US"/>
        </w:rPr>
      </w:pPr>
    </w:p>
    <w:p w:rsidR="00D7423C" w:rsidRPr="00340491" w:rsidRDefault="00D7423C" w:rsidP="00D7423C">
      <w:pPr>
        <w:pStyle w:val="PlainText"/>
        <w:rPr>
          <w:ins w:id="4426" w:author="Michael Mirmak" w:date="2012-03-18T21:03:00Z"/>
          <w:rFonts w:ascii="Times New Roman" w:hAnsi="Times New Roman" w:cs="Times New Roman"/>
          <w:sz w:val="24"/>
          <w:szCs w:val="24"/>
        </w:rPr>
      </w:pPr>
      <w:ins w:id="4427" w:author="Michael Mirmak" w:date="2012-03-18T21:03:00Z">
        <w:r w:rsidRPr="00386D0A">
          <w:rPr>
            <w:rFonts w:ascii="Times New Roman" w:hAnsi="Times New Roman" w:cs="Times New Roman"/>
            <w:sz w:val="24"/>
            <w:szCs w:val="24"/>
          </w:rPr>
          <w:t xml:space="preserve">The </w:t>
        </w:r>
      </w:ins>
      <w:ins w:id="4428" w:author="Michael Mirmak" w:date="2012-03-21T04:38:00Z">
        <w:r w:rsidR="00FF3482">
          <w:rPr>
            <w:rFonts w:ascii="Times New Roman" w:hAnsi="Times New Roman" w:cs="Times New Roman"/>
            <w:sz w:val="24"/>
            <w:szCs w:val="24"/>
          </w:rPr>
          <w:t>“</w:t>
        </w:r>
      </w:ins>
      <w:ins w:id="4429" w:author="Michael Mirmak" w:date="2012-03-18T21:03:00Z">
        <w:r w:rsidRPr="00386D0A">
          <w:rPr>
            <w:rFonts w:ascii="Times New Roman" w:hAnsi="Times New Roman" w:cs="Times New Roman"/>
            <w:sz w:val="24"/>
            <w:szCs w:val="24"/>
          </w:rPr>
          <w:t>Reserved_Parameter</w:t>
        </w:r>
      </w:ins>
      <w:ins w:id="4430" w:author="Michael Mirmak" w:date="2012-03-21T04:38:00Z">
        <w:r w:rsidR="00FF3482">
          <w:rPr>
            <w:rFonts w:ascii="Times New Roman" w:hAnsi="Times New Roman" w:cs="Times New Roman"/>
            <w:sz w:val="24"/>
            <w:szCs w:val="24"/>
          </w:rPr>
          <w:t>”</w:t>
        </w:r>
      </w:ins>
      <w:ins w:id="4431" w:author="Michael Mirmak" w:date="2012-03-18T21:03:00Z">
        <w:r w:rsidRPr="00386D0A">
          <w:rPr>
            <w:rFonts w:ascii="Times New Roman" w:hAnsi="Times New Roman" w:cs="Times New Roman"/>
            <w:sz w:val="24"/>
            <w:szCs w:val="24"/>
          </w:rPr>
          <w:t xml:space="preserve"> section is required while the</w:t>
        </w:r>
        <w:r w:rsidRPr="00386D0A">
          <w:rPr>
            <w:rFonts w:ascii="Times New Roman" w:hAnsi="Times New Roman" w:cs="Times New Roman"/>
            <w:sz w:val="24"/>
            <w:szCs w:val="24"/>
            <w:lang w:eastAsia="en-US"/>
          </w:rPr>
          <w:t xml:space="preserve"> </w:t>
        </w:r>
      </w:ins>
      <w:ins w:id="4432" w:author="Michael Mirmak" w:date="2012-03-21T04:38:00Z">
        <w:r w:rsidR="00FF3482">
          <w:rPr>
            <w:rFonts w:ascii="Times New Roman" w:hAnsi="Times New Roman" w:cs="Times New Roman"/>
            <w:sz w:val="24"/>
            <w:szCs w:val="24"/>
            <w:lang w:eastAsia="en-US"/>
          </w:rPr>
          <w:t>“</w:t>
        </w:r>
      </w:ins>
      <w:ins w:id="4433" w:author="Michael Mirmak" w:date="2012-03-18T21:03:00Z">
        <w:r w:rsidRPr="00386D0A">
          <w:rPr>
            <w:rFonts w:ascii="Times New Roman" w:hAnsi="Times New Roman" w:cs="Times New Roman"/>
            <w:sz w:val="24"/>
            <w:szCs w:val="24"/>
            <w:lang w:eastAsia="en-US"/>
          </w:rPr>
          <w:t>Model_Specific</w:t>
        </w:r>
      </w:ins>
      <w:ins w:id="4434" w:author="Michael Mirmak" w:date="2012-03-21T04:38:00Z">
        <w:r w:rsidR="00FF3482">
          <w:rPr>
            <w:rFonts w:ascii="Times New Roman" w:hAnsi="Times New Roman" w:cs="Times New Roman"/>
            <w:sz w:val="24"/>
            <w:szCs w:val="24"/>
            <w:lang w:eastAsia="en-US"/>
          </w:rPr>
          <w:t>”</w:t>
        </w:r>
      </w:ins>
      <w:ins w:id="4435" w:author="Michael Mirmak" w:date="2012-03-18T21:03:00Z">
        <w:r w:rsidRPr="00386D0A">
          <w:rPr>
            <w:rFonts w:ascii="Times New Roman" w:hAnsi="Times New Roman" w:cs="Times New Roman"/>
            <w:sz w:val="24"/>
            <w:szCs w:val="24"/>
            <w:lang w:eastAsia="en-US"/>
          </w:rPr>
          <w:t xml:space="preserve"> section is optional.  For AMI_Version 5.1 and above, the Reserved_Parameter sub-tree shall appear</w:t>
        </w:r>
        <w:r>
          <w:rPr>
            <w:lang w:eastAsia="en-US"/>
          </w:rPr>
          <w:t xml:space="preserve"> </w:t>
        </w:r>
        <w:r w:rsidRPr="00386D0A">
          <w:rPr>
            <w:rFonts w:ascii="Times New Roman" w:hAnsi="Times New Roman" w:cs="Times New Roman"/>
            <w:sz w:val="24"/>
            <w:szCs w:val="24"/>
            <w:lang w:eastAsia="en-US"/>
          </w:rPr>
          <w:t>before the Model_Specific sub-tree.  Sub-trees of these</w:t>
        </w:r>
        <w:r>
          <w:rPr>
            <w:lang w:eastAsia="en-US"/>
          </w:rPr>
          <w:t xml:space="preserve"> </w:t>
        </w:r>
        <w:r w:rsidRPr="00386D0A">
          <w:rPr>
            <w:rFonts w:ascii="Times New Roman" w:hAnsi="Times New Roman" w:cs="Times New Roman"/>
            <w:sz w:val="24"/>
            <w:szCs w:val="24"/>
            <w:lang w:eastAsia="en-US"/>
          </w:rPr>
          <w:t>sub-trees can be in any order in the parameter file. The</w:t>
        </w:r>
        <w:r>
          <w:rPr>
            <w:lang w:eastAsia="en-US"/>
          </w:rPr>
          <w:t xml:space="preserve"> </w:t>
        </w:r>
      </w:ins>
      <w:ins w:id="4436" w:author="Michael Mirmak" w:date="2012-03-21T04:38:00Z">
        <w:r w:rsidR="00FF3482">
          <w:rPr>
            <w:rFonts w:ascii="Times New Roman" w:hAnsi="Times New Roman" w:cs="Times New Roman"/>
            <w:sz w:val="24"/>
            <w:szCs w:val="24"/>
            <w:lang w:eastAsia="en-US"/>
          </w:rPr>
          <w:t>“</w:t>
        </w:r>
      </w:ins>
      <w:ins w:id="4437" w:author="Michael Mirmak" w:date="2012-03-18T21:03:00Z">
        <w:r w:rsidRPr="00386D0A">
          <w:rPr>
            <w:rFonts w:ascii="Times New Roman" w:hAnsi="Times New Roman" w:cs="Times New Roman"/>
            <w:sz w:val="24"/>
            <w:szCs w:val="24"/>
            <w:lang w:eastAsia="en-US"/>
          </w:rPr>
          <w:t>|</w:t>
        </w:r>
      </w:ins>
      <w:ins w:id="4438" w:author="Michael Mirmak" w:date="2012-03-21T04:38:00Z">
        <w:r w:rsidR="00FF3482">
          <w:rPr>
            <w:rFonts w:ascii="Times New Roman" w:hAnsi="Times New Roman" w:cs="Times New Roman"/>
            <w:sz w:val="24"/>
            <w:szCs w:val="24"/>
            <w:lang w:eastAsia="en-US"/>
          </w:rPr>
          <w:t>”</w:t>
        </w:r>
      </w:ins>
      <w:ins w:id="4439" w:author="Michael Mirmak" w:date="2012-03-18T21:03:00Z">
        <w:r w:rsidRPr="00386D0A">
          <w:rPr>
            <w:rFonts w:ascii="Times New Roman" w:hAnsi="Times New Roman" w:cs="Times New Roman"/>
            <w:sz w:val="24"/>
            <w:szCs w:val="24"/>
            <w:lang w:eastAsia="en-US"/>
          </w:rPr>
          <w:t xml:space="preserve"> character is the comment character.  Any text after the </w:t>
        </w:r>
      </w:ins>
      <w:ins w:id="4440" w:author="Michael Mirmak" w:date="2012-03-21T05:00:00Z">
        <w:r w:rsidR="00DF0207">
          <w:rPr>
            <w:rFonts w:ascii="Times New Roman" w:hAnsi="Times New Roman" w:cs="Times New Roman"/>
            <w:sz w:val="24"/>
            <w:szCs w:val="24"/>
            <w:lang w:eastAsia="en-US"/>
          </w:rPr>
          <w:t>“</w:t>
        </w:r>
      </w:ins>
      <w:ins w:id="4441" w:author="Michael Mirmak" w:date="2012-03-18T21:03:00Z">
        <w:r w:rsidRPr="00386D0A">
          <w:rPr>
            <w:rFonts w:ascii="Times New Roman" w:hAnsi="Times New Roman" w:cs="Times New Roman"/>
            <w:sz w:val="24"/>
            <w:szCs w:val="24"/>
            <w:lang w:eastAsia="en-US"/>
          </w:rPr>
          <w:t>|</w:t>
        </w:r>
      </w:ins>
      <w:ins w:id="4442" w:author="Michael Mirmak" w:date="2012-03-21T05:00:00Z">
        <w:r w:rsidR="00DF0207">
          <w:rPr>
            <w:rFonts w:ascii="Times New Roman" w:hAnsi="Times New Roman" w:cs="Times New Roman"/>
            <w:sz w:val="24"/>
            <w:szCs w:val="24"/>
            <w:lang w:eastAsia="en-US"/>
          </w:rPr>
          <w:t>”</w:t>
        </w:r>
      </w:ins>
      <w:ins w:id="4443" w:author="Michael Mirmak" w:date="2012-03-18T21:03:00Z">
        <w:r w:rsidRPr="00386D0A">
          <w:rPr>
            <w:rFonts w:ascii="Times New Roman" w:hAnsi="Times New Roman" w:cs="Times New Roman"/>
            <w:sz w:val="24"/>
            <w:szCs w:val="24"/>
            <w:lang w:eastAsia="en-US"/>
          </w:rPr>
          <w:t xml:space="preserve"> character until the end of the line will be ignored by</w:t>
        </w:r>
        <w:r>
          <w:rPr>
            <w:lang w:eastAsia="en-US"/>
          </w:rPr>
          <w:t xml:space="preserve"> </w:t>
        </w:r>
        <w:r w:rsidRPr="00386D0A">
          <w:rPr>
            <w:rFonts w:ascii="Times New Roman" w:hAnsi="Times New Roman" w:cs="Times New Roman"/>
            <w:sz w:val="24"/>
            <w:szCs w:val="24"/>
            <w:lang w:eastAsia="en-US"/>
          </w:rPr>
          <w:t>the parser.</w:t>
        </w:r>
      </w:ins>
    </w:p>
    <w:p w:rsidR="00D7423C" w:rsidRDefault="00D7423C" w:rsidP="004A3DF8">
      <w:pPr>
        <w:autoSpaceDE w:val="0"/>
        <w:autoSpaceDN w:val="0"/>
        <w:adjustRightInd w:val="0"/>
        <w:rPr>
          <w:ins w:id="4444" w:author="Michael Mirmak" w:date="2012-03-18T21:03:00Z"/>
          <w:lang w:eastAsia="en-US"/>
        </w:rPr>
      </w:pPr>
    </w:p>
    <w:p w:rsidR="00D7423C" w:rsidRPr="00F51A5F" w:rsidRDefault="00D7423C" w:rsidP="00D7423C">
      <w:pPr>
        <w:pStyle w:val="BodyText"/>
        <w:rPr>
          <w:ins w:id="4445" w:author="Michael Mirmak" w:date="2012-03-18T21:03:00Z"/>
        </w:rPr>
      </w:pPr>
      <w:ins w:id="4446" w:author="Michael Mirmak" w:date="2012-03-18T21:03:00Z">
        <w:r>
          <w:t>Notes:</w:t>
        </w:r>
      </w:ins>
    </w:p>
    <w:p w:rsidR="00D7423C" w:rsidRPr="00F51A5F" w:rsidRDefault="00D7423C" w:rsidP="00D7423C">
      <w:pPr>
        <w:pStyle w:val="BodyText"/>
        <w:numPr>
          <w:ilvl w:val="3"/>
          <w:numId w:val="13"/>
        </w:numPr>
        <w:ind w:left="720"/>
        <w:rPr>
          <w:ins w:id="4447" w:author="Michael Mirmak" w:date="2012-03-18T21:03:00Z"/>
        </w:rPr>
      </w:pPr>
      <w:ins w:id="4448" w:author="Michael Mirmak" w:date="2012-03-18T21:03:00Z">
        <w:r w:rsidRPr="00F51A5F">
          <w:t>Throughout the section, text strings inside the symbols “&lt;” and “&gt;”</w:t>
        </w:r>
        <w:r>
          <w:t xml:space="preserve"> </w:t>
        </w:r>
        <w:r w:rsidRPr="00F51A5F">
          <w:t xml:space="preserve">should be considered to be supplied or substituted by the model maker. </w:t>
        </w:r>
        <w:r>
          <w:t xml:space="preserve"> Text strings </w:t>
        </w:r>
        <w:r w:rsidRPr="00F51A5F">
          <w:t>inside “&lt;” and “&gt;” are not reserved and can be replaced.</w:t>
        </w:r>
      </w:ins>
    </w:p>
    <w:p w:rsidR="00D7423C" w:rsidRDefault="00D7423C" w:rsidP="00D7423C">
      <w:pPr>
        <w:pStyle w:val="BodyText"/>
        <w:ind w:left="360"/>
        <w:rPr>
          <w:ins w:id="4449" w:author="Michael Mirmak" w:date="2012-03-18T21:03:00Z"/>
        </w:rPr>
      </w:pPr>
    </w:p>
    <w:p w:rsidR="00D7423C" w:rsidRPr="00F51A5F" w:rsidRDefault="00D7423C" w:rsidP="00D7423C">
      <w:pPr>
        <w:pStyle w:val="BodyText"/>
        <w:numPr>
          <w:ilvl w:val="3"/>
          <w:numId w:val="13"/>
        </w:numPr>
        <w:ind w:left="720"/>
        <w:rPr>
          <w:ins w:id="4450" w:author="Michael Mirmak" w:date="2012-03-18T21:03:00Z"/>
        </w:rPr>
      </w:pPr>
      <w:ins w:id="4451" w:author="Michael Mirmak" w:date="2012-03-18T21:03:00Z">
        <w:r w:rsidRPr="00F51A5F">
          <w:t>Throughout the document, terms “long”, “double” etc. are used to indicate the data types in the C programming language as published in ISO/IEC 9899-1999.</w:t>
        </w:r>
      </w:ins>
    </w:p>
    <w:p w:rsidR="00D7423C" w:rsidRDefault="00D7423C" w:rsidP="004A3DF8">
      <w:pPr>
        <w:autoSpaceDE w:val="0"/>
        <w:autoSpaceDN w:val="0"/>
        <w:adjustRightInd w:val="0"/>
        <w:rPr>
          <w:ins w:id="4452" w:author="Michael Mirmak" w:date="2012-03-18T21:04:00Z"/>
          <w:lang w:eastAsia="en-US"/>
        </w:rPr>
      </w:pPr>
    </w:p>
    <w:p w:rsidR="00D7423C" w:rsidRPr="00F51A5F" w:rsidRDefault="00D7423C" w:rsidP="00D7423C">
      <w:pPr>
        <w:pStyle w:val="3rd-level-heading-in-Section-6"/>
        <w:rPr>
          <w:ins w:id="4453" w:author="Michael Mirmak" w:date="2012-03-18T21:04:00Z"/>
        </w:rPr>
      </w:pPr>
      <w:ins w:id="4454" w:author="Michael Mirmak" w:date="2012-03-18T21:04:00Z">
        <w:r>
          <w:t>Parameter Name Rules and Summary:</w:t>
        </w:r>
      </w:ins>
    </w:p>
    <w:p w:rsidR="00D7423C" w:rsidRPr="00340491" w:rsidRDefault="00D7423C">
      <w:pPr>
        <w:rPr>
          <w:lang w:eastAsia="en-US"/>
        </w:rPr>
        <w:pPrChange w:id="4455" w:author="Michael Mirmak" w:date="2012-03-21T19:20:00Z">
          <w:pPr>
            <w:autoSpaceDE w:val="0"/>
            <w:autoSpaceDN w:val="0"/>
            <w:adjustRightInd w:val="0"/>
          </w:pPr>
        </w:pPrChange>
      </w:pPr>
    </w:p>
    <w:p w:rsidR="004A3DF8" w:rsidRPr="00340491" w:rsidRDefault="004A3DF8">
      <w:pPr>
        <w:rPr>
          <w:lang w:eastAsia="en-US"/>
        </w:rPr>
        <w:pPrChange w:id="4456" w:author="Michael Mirmak" w:date="2012-03-21T19:20:00Z">
          <w:pPr>
            <w:autoSpaceDE w:val="0"/>
            <w:autoSpaceDN w:val="0"/>
            <w:adjustRightInd w:val="0"/>
          </w:pPr>
        </w:pPrChange>
      </w:pPr>
      <w:moveTo w:id="4457" w:author="Michael Mirmak" w:date="2012-03-18T20:54:00Z">
        <w:r w:rsidRPr="00386D0A">
          <w:rPr>
            <w:lang w:eastAsia="en-US"/>
          </w:rPr>
          <w:t>All leaves of the .ami file must begin with one of the</w:t>
        </w:r>
        <w:r>
          <w:rPr>
            <w:lang w:eastAsia="en-US"/>
          </w:rPr>
          <w:t xml:space="preserve"> f</w:t>
        </w:r>
        <w:r w:rsidRPr="00386D0A">
          <w:rPr>
            <w:lang w:eastAsia="en-US"/>
          </w:rPr>
          <w:t>ollowing reserved words:</w:t>
        </w:r>
      </w:moveTo>
    </w:p>
    <w:p w:rsidR="004A3DF8" w:rsidRPr="00340491" w:rsidRDefault="004A3DF8">
      <w:pPr>
        <w:rPr>
          <w:lang w:eastAsia="en-US"/>
        </w:rPr>
        <w:pPrChange w:id="4458" w:author="Michael Mirmak" w:date="2012-03-21T19:20:00Z">
          <w:pPr>
            <w:autoSpaceDE w:val="0"/>
            <w:autoSpaceDN w:val="0"/>
            <w:adjustRightInd w:val="0"/>
          </w:pPr>
        </w:pPrChange>
      </w:pPr>
    </w:p>
    <w:p w:rsidR="004A3DF8" w:rsidRPr="008D7BE5" w:rsidRDefault="004A3DF8">
      <w:pPr>
        <w:pPrChange w:id="4459" w:author="Michael Mirmak" w:date="2012-03-21T19:20:00Z">
          <w:pPr>
            <w:pStyle w:val="BodyText"/>
            <w:tabs>
              <w:tab w:val="left" w:pos="3094"/>
            </w:tabs>
          </w:pPr>
        </w:pPrChange>
      </w:pPr>
      <w:moveTo w:id="4460" w:author="Michael Mirmak" w:date="2012-03-18T20:54:00Z">
        <w:r w:rsidRPr="008D7BE5">
          <w:t xml:space="preserve">            Type</w:t>
        </w:r>
        <w:r>
          <w:tab/>
        </w:r>
      </w:moveTo>
    </w:p>
    <w:p w:rsidR="004A3DF8" w:rsidRPr="008D7BE5" w:rsidRDefault="004A3DF8">
      <w:pPr>
        <w:ind w:firstLine="720"/>
        <w:pPrChange w:id="4461" w:author="Michael Mirmak" w:date="2012-03-21T19:20:00Z">
          <w:pPr>
            <w:pStyle w:val="BodyText"/>
            <w:ind w:firstLine="720"/>
          </w:pPr>
        </w:pPrChange>
      </w:pPr>
      <w:moveTo w:id="4462" w:author="Michael Mirmak" w:date="2012-03-18T20:54:00Z">
        <w:r w:rsidRPr="008D7BE5">
          <w:t>Usage</w:t>
        </w:r>
      </w:moveTo>
    </w:p>
    <w:p w:rsidR="004A3DF8" w:rsidRPr="008D7BE5" w:rsidRDefault="004A3DF8">
      <w:pPr>
        <w:pPrChange w:id="4463" w:author="Michael Mirmak" w:date="2012-03-21T19:20:00Z">
          <w:pPr>
            <w:pStyle w:val="BodyText"/>
          </w:pPr>
        </w:pPrChange>
      </w:pPr>
      <w:moveTo w:id="4464" w:author="Michael Mirmak" w:date="2012-03-18T20:54:00Z">
        <w:r w:rsidRPr="008D7BE5">
          <w:tab/>
          <w:t>Description</w:t>
        </w:r>
      </w:moveTo>
    </w:p>
    <w:p w:rsidR="004A3DF8" w:rsidRPr="008D7BE5" w:rsidRDefault="004A3DF8">
      <w:pPr>
        <w:pPrChange w:id="4465" w:author="Michael Mirmak" w:date="2012-03-21T19:20:00Z">
          <w:pPr>
            <w:pStyle w:val="BodyText"/>
          </w:pPr>
        </w:pPrChange>
      </w:pPr>
      <w:moveTo w:id="4466" w:author="Michael Mirmak" w:date="2012-03-18T20:54:00Z">
        <w:r w:rsidRPr="008D7BE5">
          <w:t xml:space="preserve">          </w:t>
        </w:r>
        <w:r>
          <w:tab/>
        </w:r>
        <w:r w:rsidRPr="008D7BE5">
          <w:t>Default</w:t>
        </w:r>
      </w:moveTo>
    </w:p>
    <w:p w:rsidR="004A3DF8" w:rsidRPr="008D7BE5" w:rsidRDefault="004A3DF8">
      <w:pPr>
        <w:pPrChange w:id="4467" w:author="Michael Mirmak" w:date="2012-03-21T19:20:00Z">
          <w:pPr>
            <w:pStyle w:val="BodyText"/>
          </w:pPr>
        </w:pPrChange>
      </w:pPr>
      <w:moveTo w:id="4468" w:author="Michael Mirmak" w:date="2012-03-18T20:54:00Z">
        <w:r w:rsidRPr="008D7BE5">
          <w:t xml:space="preserve">          </w:t>
        </w:r>
        <w:r>
          <w:tab/>
        </w:r>
        <w:r w:rsidRPr="008D7BE5">
          <w:t>&lt;data_format&gt; or Format &lt;data_format&gt;</w:t>
        </w:r>
      </w:moveTo>
    </w:p>
    <w:p w:rsidR="004A3DF8" w:rsidRPr="00340491" w:rsidRDefault="004A3DF8">
      <w:pPr>
        <w:rPr>
          <w:lang w:eastAsia="en-US"/>
        </w:rPr>
        <w:pPrChange w:id="4469" w:author="Michael Mirmak" w:date="2012-03-21T19:20:00Z">
          <w:pPr>
            <w:autoSpaceDE w:val="0"/>
            <w:autoSpaceDN w:val="0"/>
            <w:adjustRightInd w:val="0"/>
          </w:pPr>
        </w:pPrChange>
      </w:pPr>
      <w:moveTo w:id="4470" w:author="Michael Mirmak" w:date="2012-03-18T20:54:00Z">
        <w:r w:rsidRPr="00386D0A">
          <w:rPr>
            <w:lang w:eastAsia="en-US"/>
          </w:rPr>
          <w:t xml:space="preserve"> </w:t>
        </w:r>
      </w:moveTo>
    </w:p>
    <w:p w:rsidR="004A3DF8" w:rsidRPr="00340491" w:rsidRDefault="004A3DF8">
      <w:pPr>
        <w:rPr>
          <w:lang w:eastAsia="en-US"/>
        </w:rPr>
        <w:pPrChange w:id="4471" w:author="Michael Mirmak" w:date="2012-03-21T19:20:00Z">
          <w:pPr>
            <w:autoSpaceDE w:val="0"/>
            <w:autoSpaceDN w:val="0"/>
            <w:adjustRightInd w:val="0"/>
          </w:pPr>
        </w:pPrChange>
      </w:pPr>
      <w:moveTo w:id="4472" w:author="Michael Mirmak" w:date="2012-03-18T20:54:00Z">
        <w:r w:rsidRPr="00386D0A">
          <w:rPr>
            <w:lang w:eastAsia="en-US"/>
          </w:rPr>
          <w:t>A branch in the .ami file is an "AMI Parameter" if it</w:t>
        </w:r>
        <w:r>
          <w:rPr>
            <w:lang w:eastAsia="en-US"/>
          </w:rPr>
          <w:t xml:space="preserve"> </w:t>
        </w:r>
        <w:r w:rsidRPr="00386D0A">
          <w:rPr>
            <w:lang w:eastAsia="en-US"/>
          </w:rPr>
          <w:t>contains the leaves Type, Usage, and any of the following</w:t>
        </w:r>
        <w:r>
          <w:rPr>
            <w:lang w:eastAsia="en-US"/>
          </w:rPr>
          <w:t xml:space="preserve"> </w:t>
        </w:r>
        <w:r w:rsidRPr="00386D0A">
          <w:rPr>
            <w:lang w:eastAsia="en-US"/>
          </w:rPr>
          <w:t>leaves:</w:t>
        </w:r>
      </w:moveTo>
    </w:p>
    <w:p w:rsidR="004A3DF8" w:rsidRPr="00340491" w:rsidRDefault="004A3DF8">
      <w:pPr>
        <w:rPr>
          <w:lang w:eastAsia="en-US"/>
        </w:rPr>
        <w:pPrChange w:id="4473" w:author="Michael Mirmak" w:date="2012-03-21T19:20:00Z">
          <w:pPr>
            <w:autoSpaceDE w:val="0"/>
            <w:autoSpaceDN w:val="0"/>
            <w:adjustRightInd w:val="0"/>
          </w:pPr>
        </w:pPrChange>
      </w:pPr>
      <w:moveTo w:id="4474" w:author="Michael Mirmak" w:date="2012-03-18T20:54:00Z">
        <w:r w:rsidRPr="00386D0A">
          <w:rPr>
            <w:lang w:eastAsia="en-US"/>
          </w:rPr>
          <w:t xml:space="preserve"> </w:t>
        </w:r>
      </w:moveTo>
    </w:p>
    <w:p w:rsidR="004A3DF8" w:rsidRPr="00EF01E0" w:rsidRDefault="004A3DF8">
      <w:pPr>
        <w:rPr>
          <w:lang w:eastAsia="en-US"/>
        </w:rPr>
        <w:pPrChange w:id="4475" w:author="Michael Mirmak" w:date="2012-03-21T19:20:00Z">
          <w:pPr>
            <w:pStyle w:val="BodyText"/>
          </w:pPr>
        </w:pPrChange>
      </w:pPr>
      <w:moveTo w:id="4476" w:author="Michael Mirmak" w:date="2012-03-18T20:54:00Z">
        <w:r>
          <w:rPr>
            <w:lang w:eastAsia="en-US"/>
          </w:rPr>
          <w:tab/>
        </w:r>
        <w:r w:rsidRPr="002D383D">
          <w:rPr>
            <w:lang w:eastAsia="en-US"/>
          </w:rPr>
          <w:t>Default</w:t>
        </w:r>
      </w:moveTo>
    </w:p>
    <w:p w:rsidR="004A3DF8" w:rsidRPr="00EF01E0" w:rsidRDefault="004A3DF8">
      <w:pPr>
        <w:ind w:firstLine="720"/>
        <w:rPr>
          <w:lang w:eastAsia="en-US"/>
        </w:rPr>
        <w:pPrChange w:id="4477" w:author="Michael Mirmak" w:date="2012-03-21T19:20:00Z">
          <w:pPr>
            <w:pStyle w:val="BodyText"/>
            <w:ind w:firstLine="720"/>
          </w:pPr>
        </w:pPrChange>
      </w:pPr>
      <w:moveTo w:id="4478" w:author="Michael Mirmak" w:date="2012-03-18T20:54:00Z">
        <w:r w:rsidRPr="002D383D">
          <w:rPr>
            <w:lang w:eastAsia="en-US"/>
          </w:rPr>
          <w:t>&lt;data_format&gt;</w:t>
        </w:r>
        <w:r w:rsidRPr="00386D0A">
          <w:rPr>
            <w:lang w:eastAsia="en-US"/>
          </w:rPr>
          <w:t xml:space="preserve"> or </w:t>
        </w:r>
        <w:r w:rsidRPr="002D383D">
          <w:rPr>
            <w:lang w:eastAsia="en-US"/>
          </w:rPr>
          <w:t>Format &lt;data_format&gt;</w:t>
        </w:r>
      </w:moveTo>
    </w:p>
    <w:p w:rsidR="004A3DF8" w:rsidRPr="00340491" w:rsidRDefault="004A3DF8">
      <w:pPr>
        <w:rPr>
          <w:lang w:eastAsia="en-US"/>
        </w:rPr>
        <w:pPrChange w:id="4479" w:author="Michael Mirmak" w:date="2012-03-21T19:20:00Z">
          <w:pPr>
            <w:autoSpaceDE w:val="0"/>
            <w:autoSpaceDN w:val="0"/>
            <w:adjustRightInd w:val="0"/>
          </w:pPr>
        </w:pPrChange>
      </w:pPr>
      <w:moveTo w:id="4480" w:author="Michael Mirmak" w:date="2012-03-18T20:54:00Z">
        <w:r w:rsidRPr="00386D0A">
          <w:rPr>
            <w:lang w:eastAsia="en-US"/>
          </w:rPr>
          <w:t xml:space="preserve"> </w:t>
        </w:r>
      </w:moveTo>
    </w:p>
    <w:p w:rsidR="004A3DF8" w:rsidRPr="00340491" w:rsidRDefault="004A3DF8">
      <w:pPr>
        <w:rPr>
          <w:lang w:eastAsia="en-US"/>
        </w:rPr>
        <w:pPrChange w:id="4481" w:author="Michael Mirmak" w:date="2012-03-21T19:20:00Z">
          <w:pPr>
            <w:autoSpaceDE w:val="0"/>
            <w:autoSpaceDN w:val="0"/>
            <w:adjustRightInd w:val="0"/>
          </w:pPr>
        </w:pPrChange>
      </w:pPr>
      <w:moveTo w:id="4482" w:author="Michael Mirmak" w:date="2012-03-18T20:54:00Z">
        <w:r w:rsidRPr="00386D0A">
          <w:rPr>
            <w:lang w:eastAsia="en-US"/>
          </w:rPr>
          <w:t>and does not contain another branch.  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AMI Parameter branch.  A branch which contains one or more</w:t>
        </w:r>
        <w:r>
          <w:rPr>
            <w:lang w:eastAsia="en-US"/>
          </w:rPr>
          <w:t xml:space="preserve"> </w:t>
        </w:r>
        <w:r w:rsidRPr="00386D0A">
          <w:rPr>
            <w:lang w:eastAsia="en-US"/>
          </w:rPr>
          <w:t>sub-branches may only contain the (Description &lt;string&gt;)</w:t>
        </w:r>
        <w:r>
          <w:rPr>
            <w:lang w:eastAsia="en-US"/>
          </w:rPr>
          <w:t xml:space="preserve"> </w:t>
        </w:r>
        <w:r w:rsidRPr="00386D0A">
          <w:rPr>
            <w:lang w:eastAsia="en-US"/>
          </w:rPr>
          <w:t>leaf/value pair in addition to the sub-branches.  Each sub-branch of a branch must have a unique name.</w:t>
        </w:r>
      </w:moveTo>
    </w:p>
    <w:p w:rsidR="004A3DF8" w:rsidRDefault="004A3DF8">
      <w:pPr>
        <w:rPr>
          <w:ins w:id="4483" w:author="Michael Mirmak" w:date="2012-03-18T21:05:00Z"/>
          <w:lang w:eastAsia="en-US"/>
        </w:rPr>
        <w:pPrChange w:id="4484" w:author="Michael Mirmak" w:date="2012-03-21T19:20:00Z">
          <w:pPr>
            <w:autoSpaceDE w:val="0"/>
            <w:autoSpaceDN w:val="0"/>
            <w:adjustRightInd w:val="0"/>
          </w:pPr>
        </w:pPrChange>
      </w:pPr>
    </w:p>
    <w:p w:rsidR="007955B7" w:rsidRDefault="007955B7">
      <w:pPr>
        <w:rPr>
          <w:ins w:id="4485" w:author="Michael Mirmak" w:date="2012-03-18T21:05:00Z"/>
        </w:rPr>
        <w:pPrChange w:id="4486" w:author="Michael Mirmak" w:date="2012-03-21T19:20:00Z">
          <w:pPr>
            <w:pStyle w:val="argumenttext"/>
          </w:pPr>
        </w:pPrChange>
      </w:pPr>
      <w:ins w:id="4487" w:author="Michael Mirmak" w:date="2012-03-18T21:05:00Z">
        <w:r>
          <w:t>All parameters must be in the following format:</w:t>
        </w:r>
      </w:ins>
    </w:p>
    <w:p w:rsidR="007955B7" w:rsidRDefault="007955B7">
      <w:pPr>
        <w:rPr>
          <w:ins w:id="4488" w:author="Michael Mirmak" w:date="2012-03-18T21:05:00Z"/>
        </w:rPr>
        <w:pPrChange w:id="4489" w:author="Michael Mirmak" w:date="2012-03-21T19:20:00Z">
          <w:pPr>
            <w:pStyle w:val="argumenttext"/>
          </w:pPr>
        </w:pPrChange>
      </w:pPr>
    </w:p>
    <w:p w:rsidR="007955B7" w:rsidRDefault="007955B7">
      <w:pPr>
        <w:ind w:firstLine="720"/>
        <w:rPr>
          <w:ins w:id="4490" w:author="Michael Mirmak" w:date="2012-03-18T21:05:00Z"/>
        </w:rPr>
        <w:pPrChange w:id="4491" w:author="Michael Mirmak" w:date="2012-03-21T19:20:00Z">
          <w:pPr>
            <w:pStyle w:val="argumenttext"/>
            <w:ind w:firstLine="720"/>
          </w:pPr>
        </w:pPrChange>
      </w:pPr>
      <w:ins w:id="4492" w:author="Michael Mirmak" w:date="2012-03-18T21:05:00Z">
        <w:r>
          <w:t>(parameter_name (Usage &lt;usage&gt;)</w:t>
        </w:r>
      </w:ins>
    </w:p>
    <w:p w:rsidR="007955B7" w:rsidRDefault="007955B7">
      <w:pPr>
        <w:ind w:firstLine="720"/>
        <w:rPr>
          <w:ins w:id="4493" w:author="Michael Mirmak" w:date="2012-03-18T21:05:00Z"/>
        </w:rPr>
        <w:pPrChange w:id="4494" w:author="Michael Mirmak" w:date="2012-03-21T19:20:00Z">
          <w:pPr>
            <w:pStyle w:val="argumenttext"/>
            <w:ind w:left="720" w:firstLine="720"/>
          </w:pPr>
        </w:pPrChange>
      </w:pPr>
      <w:ins w:id="4495" w:author="Michael Mirmak" w:date="2012-03-18T21:05:00Z">
        <w:r>
          <w:t>(Type &lt;data_type&gt;)</w:t>
        </w:r>
      </w:ins>
    </w:p>
    <w:p w:rsidR="007955B7" w:rsidRDefault="007955B7">
      <w:pPr>
        <w:ind w:firstLine="720"/>
        <w:rPr>
          <w:ins w:id="4496" w:author="Michael Mirmak" w:date="2012-03-18T21:05:00Z"/>
        </w:rPr>
        <w:pPrChange w:id="4497" w:author="Michael Mirmak" w:date="2012-03-21T19:20:00Z">
          <w:pPr>
            <w:pStyle w:val="argumenttext"/>
            <w:ind w:left="720" w:firstLine="720"/>
          </w:pPr>
        </w:pPrChange>
      </w:pPr>
      <w:ins w:id="4498" w:author="Michael Mirmak" w:date="2012-03-18T21:05:00Z">
        <w:r>
          <w:t>({Format} &lt;data_format&gt; &lt;data&gt;)</w:t>
        </w:r>
      </w:ins>
    </w:p>
    <w:p w:rsidR="007955B7" w:rsidRDefault="007955B7">
      <w:pPr>
        <w:ind w:firstLine="720"/>
        <w:rPr>
          <w:ins w:id="4499" w:author="Michael Mirmak" w:date="2012-03-18T21:05:00Z"/>
        </w:rPr>
        <w:pPrChange w:id="4500" w:author="Michael Mirmak" w:date="2012-03-21T19:20:00Z">
          <w:pPr>
            <w:pStyle w:val="argumenttext"/>
            <w:ind w:left="720" w:firstLine="720"/>
          </w:pPr>
        </w:pPrChange>
      </w:pPr>
      <w:ins w:id="4501" w:author="Michael Mirmak" w:date="2012-03-18T21:05:00Z">
        <w:r>
          <w:t>(Default &lt;value&gt;)</w:t>
        </w:r>
      </w:ins>
    </w:p>
    <w:p w:rsidR="007955B7" w:rsidRDefault="007955B7">
      <w:pPr>
        <w:ind w:firstLine="720"/>
        <w:rPr>
          <w:ins w:id="4502" w:author="Michael Mirmak" w:date="2012-03-18T21:05:00Z"/>
        </w:rPr>
        <w:pPrChange w:id="4503" w:author="Michael Mirmak" w:date="2012-03-21T19:20:00Z">
          <w:pPr>
            <w:pStyle w:val="argumenttext"/>
            <w:ind w:left="720" w:firstLine="720"/>
          </w:pPr>
        </w:pPrChange>
      </w:pPr>
      <w:ins w:id="4504" w:author="Michael Mirmak" w:date="2012-03-18T21:05:00Z">
        <w:r>
          <w:lastRenderedPageBreak/>
          <w:t>(Description &lt;string&gt;))</w:t>
        </w:r>
      </w:ins>
    </w:p>
    <w:p w:rsidR="007955B7" w:rsidRDefault="007955B7">
      <w:pPr>
        <w:rPr>
          <w:ins w:id="4505" w:author="Michael Mirmak" w:date="2012-03-18T21:05:00Z"/>
        </w:rPr>
        <w:pPrChange w:id="4506" w:author="Michael Mirmak" w:date="2012-03-21T19:20:00Z">
          <w:pPr>
            <w:pStyle w:val="argumenttext"/>
          </w:pPr>
        </w:pPrChange>
      </w:pPr>
    </w:p>
    <w:p w:rsidR="007955B7" w:rsidRDefault="007955B7">
      <w:pPr>
        <w:rPr>
          <w:ins w:id="4507" w:author="Michael Mirmak" w:date="2012-03-18T21:05:00Z"/>
        </w:rPr>
        <w:pPrChange w:id="4508" w:author="Michael Mirmak" w:date="2012-03-21T19:20:00Z">
          <w:pPr>
            <w:pStyle w:val="argumenttext"/>
          </w:pPr>
        </w:pPrChange>
      </w:pPr>
      <w:ins w:id="4509" w:author="Michael Mirmak" w:date="2012-03-18T21:05:00Z">
        <w:r>
          <w:t>Notes:</w:t>
        </w:r>
      </w:ins>
    </w:p>
    <w:p w:rsidR="007955B7" w:rsidRDefault="007955B7" w:rsidP="007955B7">
      <w:pPr>
        <w:pStyle w:val="argumenttext"/>
        <w:numPr>
          <w:ilvl w:val="1"/>
          <w:numId w:val="12"/>
        </w:numPr>
        <w:rPr>
          <w:ins w:id="4510" w:author="Michael Mirmak" w:date="2012-03-18T21:05:00Z"/>
        </w:rPr>
      </w:pPr>
      <w:ins w:id="4511" w:author="Michael Mirmak" w:date="2012-03-18T21:05:00Z">
        <w:r>
          <w:t>The order of the entries is not important.</w:t>
        </w:r>
      </w:ins>
    </w:p>
    <w:p w:rsidR="007955B7" w:rsidRDefault="007955B7" w:rsidP="007955B7">
      <w:pPr>
        <w:pStyle w:val="argumenttext"/>
        <w:numPr>
          <w:ilvl w:val="1"/>
          <w:numId w:val="12"/>
        </w:numPr>
        <w:rPr>
          <w:ins w:id="4512" w:author="Michael Mirmak" w:date="2012-03-18T21:05:00Z"/>
        </w:rPr>
      </w:pPr>
      <w:ins w:id="4513" w:author="Michael Mirmak" w:date="2012-03-18T21:05:00Z">
        <w:r>
          <w:t>The word Format is optional as indicated by the curly braces "{" and "}" and may be ignored by EDA tools (the examples do not show the word Format).</w:t>
        </w:r>
      </w:ins>
    </w:p>
    <w:p w:rsidR="007955B7" w:rsidRDefault="007955B7" w:rsidP="007955B7">
      <w:pPr>
        <w:pStyle w:val="argumenttext"/>
        <w:numPr>
          <w:ilvl w:val="1"/>
          <w:numId w:val="12"/>
        </w:numPr>
        <w:rPr>
          <w:ins w:id="4514" w:author="Michael Mirmak" w:date="2012-03-18T21:05:00Z"/>
        </w:rPr>
      </w:pPr>
      <w:ins w:id="4515" w:author="Michael Mirmak" w:date="2012-03-18T21:05:00Z">
        <w:r>
          <w:t>Certain reserved parameter names allow only certain &lt;data_format&gt; selections, as described below.</w:t>
        </w:r>
      </w:ins>
    </w:p>
    <w:p w:rsidR="007955B7" w:rsidRDefault="007955B7" w:rsidP="007955B7">
      <w:pPr>
        <w:pStyle w:val="argumenttext"/>
        <w:numPr>
          <w:ilvl w:val="1"/>
          <w:numId w:val="12"/>
        </w:numPr>
        <w:rPr>
          <w:ins w:id="4516" w:author="Michael Mirmak" w:date="2012-03-18T21:05:00Z"/>
        </w:rPr>
      </w:pPr>
      <w:ins w:id="4517" w:author="Michael Mirmak" w:date="2012-03-18T21:05:00Z">
        <w:r>
          <w:t>The &lt;data_format&gt; selection of Value and Default are always mutually exclusive.  Certain parameters may require Value or Default, but Value and Default are not allowed to be present together for the same parameter.</w:t>
        </w:r>
      </w:ins>
    </w:p>
    <w:p w:rsidR="007955B7" w:rsidRDefault="007955B7" w:rsidP="007955B7">
      <w:pPr>
        <w:pStyle w:val="argumenttext"/>
        <w:numPr>
          <w:ilvl w:val="1"/>
          <w:numId w:val="12"/>
        </w:numPr>
        <w:rPr>
          <w:ins w:id="4518" w:author="Michael Mirmak" w:date="2012-03-18T21:05:00Z"/>
        </w:rPr>
      </w:pPr>
      <w:ins w:id="4519" w:author="Michael Mirmak" w:date="2012-03-18T21:05:00Z">
        <w:r>
          <w:t>&lt;data_format&gt; is always required for selections other than Value.</w:t>
        </w:r>
      </w:ins>
    </w:p>
    <w:p w:rsidR="007955B7" w:rsidRDefault="007955B7" w:rsidP="007955B7">
      <w:pPr>
        <w:pStyle w:val="argumenttext"/>
        <w:numPr>
          <w:ilvl w:val="1"/>
          <w:numId w:val="12"/>
        </w:numPr>
        <w:rPr>
          <w:ins w:id="4520" w:author="Michael Mirmak" w:date="2012-03-18T21:05:00Z"/>
        </w:rPr>
      </w:pPr>
      <w:ins w:id="4521" w:author="Michael Mirmak" w:date="2012-03-18T21:05:00Z">
        <w:r>
          <w:t>Default is optional for &lt;data_format&gt; Range, List, Corner, Increment and Steps.</w:t>
        </w:r>
      </w:ins>
    </w:p>
    <w:p w:rsidR="007955B7" w:rsidRDefault="007955B7" w:rsidP="007955B7">
      <w:pPr>
        <w:pStyle w:val="argumenttext"/>
        <w:numPr>
          <w:ilvl w:val="1"/>
          <w:numId w:val="12"/>
        </w:numPr>
        <w:rPr>
          <w:ins w:id="4522" w:author="Michael Mirmak" w:date="2012-03-18T21:05:00Z"/>
        </w:rPr>
      </w:pPr>
      <w:ins w:id="4523" w:author="Michael Mirmak" w:date="2012-03-18T21:05:00Z">
        <w:r>
          <w:t>Default is not allowed for Usage Out parameters.</w:t>
        </w:r>
      </w:ins>
    </w:p>
    <w:p w:rsidR="007955B7" w:rsidRDefault="007955B7" w:rsidP="007955B7">
      <w:pPr>
        <w:pStyle w:val="argumenttext"/>
        <w:numPr>
          <w:ilvl w:val="1"/>
          <w:numId w:val="12"/>
        </w:numPr>
        <w:rPr>
          <w:ins w:id="4524" w:author="Michael Mirmak" w:date="2012-03-18T21:05:00Z"/>
        </w:rPr>
      </w:pPr>
      <w:ins w:id="4525" w:author="Michael Mirmak" w:date="2012-03-18T21:05:00Z">
        <w:r>
          <w:t>Default is not allowed for &lt;data_format&gt; Table, Gaussian, Dual-Dirac and DjRj.</w:t>
        </w:r>
      </w:ins>
    </w:p>
    <w:p w:rsidR="007955B7" w:rsidRDefault="007955B7" w:rsidP="007955B7">
      <w:pPr>
        <w:pStyle w:val="argumenttext"/>
        <w:numPr>
          <w:ilvl w:val="1"/>
          <w:numId w:val="12"/>
        </w:numPr>
        <w:rPr>
          <w:ins w:id="4526" w:author="Michael Mirmak" w:date="2012-03-18T21:05:00Z"/>
        </w:rPr>
      </w:pPr>
      <w:ins w:id="4527" w:author="Michael Mirmak" w:date="2012-03-18T21:05:00Z">
        <w:r>
          <w:t xml:space="preserve">Additional rules apply when &lt;data_format&gt; is Table.  The format for &lt;data&gt; describes a set of rows containing data values.  Each row has its set of column data values enclosed by parentheses </w:t>
        </w:r>
      </w:ins>
      <w:ins w:id="4528" w:author="Michael Mirmak" w:date="2012-03-21T05:00:00Z">
        <w:r w:rsidR="00DF0207">
          <w:t>“</w:t>
        </w:r>
      </w:ins>
      <w:ins w:id="4529" w:author="Michael Mirmak" w:date="2012-03-18T21:05:00Z">
        <w:r>
          <w:t>(</w:t>
        </w:r>
      </w:ins>
      <w:ins w:id="4530" w:author="Michael Mirmak" w:date="2012-03-21T05:00:00Z">
        <w:r w:rsidR="00DF0207">
          <w:t>“</w:t>
        </w:r>
      </w:ins>
      <w:ins w:id="4531" w:author="Michael Mirmak" w:date="2012-03-18T21:05:00Z">
        <w:r>
          <w:t xml:space="preserve"> and </w:t>
        </w:r>
      </w:ins>
      <w:ins w:id="4532" w:author="Michael Mirmak" w:date="2012-03-21T05:00:00Z">
        <w:r w:rsidR="00DF0207">
          <w:t>“</w:t>
        </w:r>
      </w:ins>
      <w:ins w:id="4533" w:author="Michael Mirmak" w:date="2012-03-18T21:05:00Z">
        <w:r>
          <w:t>)</w:t>
        </w:r>
      </w:ins>
      <w:ins w:id="4534" w:author="Michael Mirmak" w:date="2012-03-21T05:00:00Z">
        <w:r w:rsidR="00DF0207">
          <w:t>”</w:t>
        </w:r>
      </w:ins>
      <w:ins w:id="4535" w:author="Michael Mirmak" w:date="2012-03-18T21:05:00Z">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ins>
    </w:p>
    <w:p w:rsidR="007955B7" w:rsidRDefault="007955B7" w:rsidP="007955B7">
      <w:pPr>
        <w:pStyle w:val="argumenttext"/>
        <w:numPr>
          <w:ilvl w:val="1"/>
          <w:numId w:val="12"/>
        </w:numPr>
        <w:rPr>
          <w:ins w:id="4536" w:author="Michael Mirmak" w:date="2012-03-18T21:05:00Z"/>
        </w:rPr>
      </w:pPr>
      <w:ins w:id="4537" w:author="Michael Mirmak" w:date="2012-03-18T21:05:00Z">
        <w:r>
          <w:t>&lt;data_format&gt; Corner is not allowed for Usage Out.</w:t>
        </w:r>
      </w:ins>
    </w:p>
    <w:p w:rsidR="007955B7" w:rsidRDefault="007955B7" w:rsidP="007955B7">
      <w:pPr>
        <w:pStyle w:val="argumenttext"/>
        <w:numPr>
          <w:ilvl w:val="1"/>
          <w:numId w:val="12"/>
        </w:numPr>
        <w:rPr>
          <w:ins w:id="4538" w:author="Michael Mirmak" w:date="2012-03-18T21:05:00Z"/>
        </w:rPr>
      </w:pPr>
      <w:ins w:id="4539" w:author="Michael Mirmak" w:date="2012-03-18T21:05:00Z">
        <w:r>
          <w:t>Description is optional.</w:t>
        </w:r>
      </w:ins>
    </w:p>
    <w:p w:rsidR="007955B7" w:rsidRDefault="007955B7" w:rsidP="004A3DF8">
      <w:pPr>
        <w:autoSpaceDE w:val="0"/>
        <w:autoSpaceDN w:val="0"/>
        <w:adjustRightInd w:val="0"/>
        <w:rPr>
          <w:ins w:id="4540" w:author="Michael Mirmak" w:date="2012-03-18T21:07:00Z"/>
          <w:lang w:eastAsia="en-US"/>
        </w:rPr>
      </w:pPr>
    </w:p>
    <w:p w:rsidR="007955B7" w:rsidRPr="00F51A5F" w:rsidRDefault="007955B7" w:rsidP="007955B7">
      <w:pPr>
        <w:pStyle w:val="3rd-level-heading-in-Section-6"/>
        <w:rPr>
          <w:ins w:id="4541" w:author="Michael Mirmak" w:date="2012-03-18T21:07:00Z"/>
        </w:rPr>
      </w:pPr>
      <w:ins w:id="4542" w:author="Michael Mirmak" w:date="2012-03-18T21:07:00Z">
        <w:r>
          <w:t>Reserved Word Rules:</w:t>
        </w:r>
      </w:ins>
    </w:p>
    <w:p w:rsidR="007955B7" w:rsidRDefault="007955B7" w:rsidP="004A3DF8">
      <w:pPr>
        <w:autoSpaceDE w:val="0"/>
        <w:autoSpaceDN w:val="0"/>
        <w:adjustRightInd w:val="0"/>
        <w:rPr>
          <w:ins w:id="4543" w:author="Michael Mirmak" w:date="2012-03-18T21:06:00Z"/>
          <w:lang w:eastAsia="en-US"/>
        </w:rPr>
      </w:pPr>
    </w:p>
    <w:p w:rsidR="007955B7" w:rsidRDefault="007955B7" w:rsidP="007955B7">
      <w:pPr>
        <w:pStyle w:val="BodyText"/>
        <w:rPr>
          <w:ins w:id="4544" w:author="Michael Mirmak" w:date="2012-03-18T21:06:00Z"/>
        </w:rPr>
      </w:pPr>
      <w:ins w:id="4545" w:author="Michael Mirmak" w:date="2012-03-18T21:06:00Z">
        <w:r w:rsidRPr="008D7BE5">
          <w:t>Note: Usage, Type, Format and Default and their allowed values are</w:t>
        </w:r>
        <w:r>
          <w:t xml:space="preserve"> </w:t>
        </w:r>
        <w:r w:rsidRPr="00737631">
          <w:t>reserved names in the parameter definition file (.ami) discussed in the "KEYWORD DEFINITION" section.</w:t>
        </w:r>
      </w:ins>
    </w:p>
    <w:p w:rsidR="007955B7" w:rsidRPr="00FD5749" w:rsidRDefault="007955B7" w:rsidP="007955B7">
      <w:pPr>
        <w:pStyle w:val="BodyText"/>
        <w:rPr>
          <w:ins w:id="4546" w:author="Michael Mirmak" w:date="2012-03-18T21:06:00Z"/>
        </w:rPr>
      </w:pPr>
    </w:p>
    <w:p w:rsidR="007955B7" w:rsidRPr="008D7BE5" w:rsidRDefault="007955B7" w:rsidP="007955B7">
      <w:pPr>
        <w:pStyle w:val="BodyText"/>
        <w:rPr>
          <w:ins w:id="4547" w:author="Michael Mirmak" w:date="2012-03-18T21:06:00Z"/>
          <w:b/>
          <w:i/>
          <w:lang w:eastAsia="en-US"/>
        </w:rPr>
      </w:pPr>
      <w:ins w:id="4548" w:author="Michael Mirmak" w:date="2012-03-18T21:06:00Z">
        <w:r w:rsidRPr="008D7BE5">
          <w:rPr>
            <w:b/>
            <w:i/>
            <w:lang w:eastAsia="en-US"/>
          </w:rPr>
          <w:t xml:space="preserve">  Usage &lt;usage&gt;:</w:t>
        </w:r>
      </w:ins>
    </w:p>
    <w:p w:rsidR="007955B7" w:rsidRPr="00FD5749" w:rsidRDefault="007955B7" w:rsidP="007955B7">
      <w:pPr>
        <w:pStyle w:val="BodyText"/>
        <w:ind w:left="720"/>
        <w:rPr>
          <w:ins w:id="4549" w:author="Michael Mirmak" w:date="2012-03-18T21:06:00Z"/>
          <w:lang w:eastAsia="en-US"/>
        </w:rPr>
      </w:pPr>
      <w:ins w:id="4550" w:author="Michael Mirmak" w:date="2012-03-18T21:06:00Z">
        <w:r w:rsidRPr="00CD3A36">
          <w:rPr>
            <w:lang w:eastAsia="en-US"/>
          </w:rPr>
          <w:t>Required</w:t>
        </w:r>
        <w:r>
          <w:rPr>
            <w:lang w:eastAsia="en-US"/>
          </w:rPr>
          <w:t xml:space="preserve"> for model-specific parameters</w:t>
        </w:r>
        <w:r w:rsidRPr="00CD3A36">
          <w:rPr>
            <w:lang w:eastAsia="en-US"/>
          </w:rPr>
          <w:t>, where &lt;usage&gt; must be substituted by one of the following:</w:t>
        </w:r>
      </w:ins>
    </w:p>
    <w:p w:rsidR="007955B7" w:rsidRPr="00FD5749" w:rsidRDefault="007955B7" w:rsidP="007955B7">
      <w:pPr>
        <w:pStyle w:val="BodyText"/>
        <w:ind w:left="720"/>
        <w:rPr>
          <w:ins w:id="4551" w:author="Michael Mirmak" w:date="2012-03-18T21:06:00Z"/>
        </w:rPr>
      </w:pPr>
      <w:ins w:id="4552" w:author="Michael Mirmak" w:date="2012-03-18T21:06:00Z">
        <w:r w:rsidRPr="008D7BE5">
          <w:rPr>
            <w:b/>
            <w:i/>
          </w:rPr>
          <w:t>In</w:t>
        </w:r>
        <w:r w:rsidRPr="00FD5749">
          <w:t xml:space="preserve">     </w:t>
        </w:r>
        <w:r>
          <w:tab/>
        </w: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ins>
    </w:p>
    <w:p w:rsidR="007955B7" w:rsidRPr="00FD5749" w:rsidRDefault="007955B7" w:rsidP="007955B7">
      <w:pPr>
        <w:pStyle w:val="BodyText"/>
        <w:ind w:left="720"/>
        <w:rPr>
          <w:ins w:id="4553" w:author="Michael Mirmak" w:date="2012-03-18T21:06:00Z"/>
        </w:rPr>
      </w:pPr>
      <w:ins w:id="4554" w:author="Michael Mirmak" w:date="2012-03-18T21:06:00Z">
        <w:r w:rsidRPr="008D7BE5">
          <w:rPr>
            <w:b/>
            <w:i/>
          </w:rPr>
          <w:t>Out</w:t>
        </w:r>
        <w:r w:rsidRPr="00FD5749">
          <w:t xml:space="preserve">    </w:t>
        </w:r>
        <w:r>
          <w:tab/>
        </w:r>
        <w:r w:rsidRPr="00FD5749">
          <w:t xml:space="preserve">Parameter </w:t>
        </w:r>
        <w:r>
          <w:t>value is coming from the AMI model</w:t>
        </w:r>
      </w:ins>
    </w:p>
    <w:p w:rsidR="007955B7" w:rsidRPr="00FD5749" w:rsidRDefault="007955B7" w:rsidP="007955B7">
      <w:pPr>
        <w:pStyle w:val="BodyText"/>
        <w:ind w:left="720"/>
        <w:rPr>
          <w:ins w:id="4555" w:author="Michael Mirmak" w:date="2012-03-18T21:06:00Z"/>
        </w:rPr>
      </w:pPr>
      <w:ins w:id="4556" w:author="Michael Mirmak" w:date="2012-03-18T21:06:00Z">
        <w:r w:rsidRPr="008D7BE5">
          <w:rPr>
            <w:b/>
            <w:i/>
          </w:rPr>
          <w:t>Info</w:t>
        </w:r>
        <w:r w:rsidRPr="00FD5749">
          <w:t xml:space="preserve">   </w:t>
        </w:r>
        <w:r>
          <w:tab/>
        </w:r>
        <w:r w:rsidRPr="00FD5749">
          <w:t>Information for user or EDA platform</w:t>
        </w:r>
      </w:ins>
    </w:p>
    <w:p w:rsidR="007955B7" w:rsidRPr="00CD3A36" w:rsidRDefault="007955B7" w:rsidP="007955B7">
      <w:pPr>
        <w:pStyle w:val="BodyText"/>
        <w:ind w:left="720"/>
        <w:rPr>
          <w:ins w:id="4557" w:author="Michael Mirmak" w:date="2012-03-18T21:06:00Z"/>
        </w:rPr>
      </w:pPr>
      <w:ins w:id="4558" w:author="Michael Mirmak" w:date="2012-03-18T21:06:00Z">
        <w:r w:rsidRPr="008D7BE5">
          <w:rPr>
            <w:b/>
            <w:i/>
          </w:rPr>
          <w:t xml:space="preserve">InOut </w:t>
        </w:r>
        <w:r w:rsidRPr="00FD5749">
          <w:t xml:space="preserve"> </w:t>
        </w:r>
        <w:r>
          <w:t>Parameter value is a required input to the AMI model  The AMI model</w:t>
        </w:r>
        <w:r w:rsidRPr="00FD5749">
          <w:t xml:space="preserve"> may return</w:t>
        </w:r>
        <w:r>
          <w:t xml:space="preserve"> a</w:t>
        </w:r>
        <w:r w:rsidRPr="00FD5749">
          <w:t xml:space="preserve"> different</w:t>
        </w:r>
        <w:r>
          <w:t xml:space="preserve"> value.</w:t>
        </w:r>
      </w:ins>
    </w:p>
    <w:p w:rsidR="007955B7" w:rsidRPr="00FD5749" w:rsidRDefault="007955B7" w:rsidP="007955B7">
      <w:pPr>
        <w:pStyle w:val="BodyText"/>
        <w:ind w:left="720"/>
        <w:rPr>
          <w:ins w:id="4559" w:author="Michael Mirmak" w:date="2012-03-18T21:06:00Z"/>
        </w:rPr>
      </w:pPr>
      <w:ins w:id="4560" w:author="Michael Mirmak" w:date="2012-03-18T21:06:00Z">
        <w:r w:rsidRPr="00CD3A36">
          <w:rPr>
            <w:lang w:eastAsia="en-US"/>
          </w:rPr>
          <w:lastRenderedPageBreak/>
          <w:t>Note that the purpose of Usage Out or InOut is to provide a mechanism</w:t>
        </w:r>
        <w:r>
          <w:rPr>
            <w:lang w:eastAsia="en-US"/>
          </w:rPr>
          <w:t xml:space="preserve"> </w:t>
        </w:r>
        <w:r w:rsidRPr="00CD3A36">
          <w:rPr>
            <w:lang w:eastAsia="en-US"/>
          </w:rPr>
          <w:t>for the Algorithmic Model to return values to the EDA tool to be used as described by the IBIS-AMI specification.</w:t>
        </w:r>
      </w:ins>
    </w:p>
    <w:p w:rsidR="007955B7" w:rsidRPr="00FD5749" w:rsidRDefault="007955B7" w:rsidP="007955B7">
      <w:pPr>
        <w:pStyle w:val="BodyText"/>
        <w:rPr>
          <w:ins w:id="4561" w:author="Michael Mirmak" w:date="2012-03-18T21:06:00Z"/>
        </w:rPr>
      </w:pPr>
    </w:p>
    <w:p w:rsidR="007955B7" w:rsidRPr="008D7BE5" w:rsidRDefault="007955B7" w:rsidP="007955B7">
      <w:pPr>
        <w:pStyle w:val="BodyText"/>
        <w:rPr>
          <w:ins w:id="4562" w:author="Michael Mirmak" w:date="2012-03-18T21:06:00Z"/>
          <w:b/>
          <w:i/>
          <w:lang w:eastAsia="en-US"/>
        </w:rPr>
      </w:pPr>
      <w:ins w:id="4563" w:author="Michael Mirmak" w:date="2012-03-18T21:06:00Z">
        <w:r w:rsidRPr="008D7BE5">
          <w:rPr>
            <w:b/>
            <w:i/>
            <w:lang w:eastAsia="en-US"/>
          </w:rPr>
          <w:t xml:space="preserve">  Type &lt;data_type&gt;:</w:t>
        </w:r>
      </w:ins>
    </w:p>
    <w:p w:rsidR="007955B7" w:rsidRPr="00CD3A36" w:rsidRDefault="007955B7" w:rsidP="007955B7">
      <w:pPr>
        <w:pStyle w:val="BodyText"/>
        <w:ind w:left="720"/>
        <w:rPr>
          <w:ins w:id="4564" w:author="Michael Mirmak" w:date="2012-03-18T21:06:00Z"/>
          <w:lang w:eastAsia="en-US"/>
        </w:rPr>
      </w:pPr>
      <w:ins w:id="4565" w:author="Michael Mirmak" w:date="2012-03-18T21:06:00Z">
        <w:r w:rsidRPr="00CD3A36">
          <w:rPr>
            <w:lang w:eastAsia="en-US"/>
          </w:rPr>
          <w:t>Required, where &lt;data_type&gt; must be substituted by one of the following:</w:t>
        </w:r>
      </w:ins>
    </w:p>
    <w:p w:rsidR="007955B7" w:rsidRDefault="007955B7" w:rsidP="007955B7">
      <w:pPr>
        <w:pStyle w:val="BodyText"/>
        <w:ind w:left="720"/>
        <w:rPr>
          <w:ins w:id="4566" w:author="Michael Mirmak" w:date="2012-03-18T21:19:00Z"/>
          <w:b/>
          <w:i/>
        </w:rPr>
      </w:pPr>
      <w:ins w:id="4567" w:author="Michael Mirmak" w:date="2012-03-18T21:06:00Z">
        <w:r>
          <w:rPr>
            <w:b/>
            <w:i/>
          </w:rPr>
          <w:t>F</w:t>
        </w:r>
        <w:r w:rsidRPr="008D7BE5">
          <w:rPr>
            <w:b/>
            <w:i/>
          </w:rPr>
          <w:t>loat</w:t>
        </w:r>
      </w:ins>
    </w:p>
    <w:p w:rsidR="00F232FF" w:rsidRPr="008D7BE5" w:rsidRDefault="00F232FF">
      <w:pPr>
        <w:pStyle w:val="BodyText"/>
        <w:ind w:left="720"/>
        <w:rPr>
          <w:ins w:id="4568" w:author="Michael Mirmak" w:date="2012-03-18T21:19:00Z"/>
        </w:rPr>
        <w:pPrChange w:id="4569" w:author="Michael Mirmak" w:date="2012-03-18T21:22:00Z">
          <w:pPr>
            <w:pStyle w:val="BodyText"/>
          </w:pPr>
        </w:pPrChange>
      </w:pPr>
      <w:ins w:id="4570" w:author="Michael Mirmak" w:date="2012-03-18T21:19:00Z">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ins>
    </w:p>
    <w:p w:rsidR="007955B7" w:rsidRDefault="007955B7" w:rsidP="007955B7">
      <w:pPr>
        <w:pStyle w:val="BodyText"/>
        <w:ind w:left="720"/>
        <w:rPr>
          <w:ins w:id="4571" w:author="Michael Mirmak" w:date="2012-03-18T21:19:00Z"/>
          <w:b/>
          <w:i/>
        </w:rPr>
      </w:pPr>
      <w:ins w:id="4572" w:author="Michael Mirmak" w:date="2012-03-18T21:06:00Z">
        <w:r w:rsidRPr="008D7BE5">
          <w:rPr>
            <w:b/>
            <w:i/>
          </w:rPr>
          <w:t>Integer</w:t>
        </w:r>
      </w:ins>
    </w:p>
    <w:p w:rsidR="00F232FF" w:rsidRPr="00F232FF" w:rsidRDefault="00F232FF" w:rsidP="00F232FF">
      <w:pPr>
        <w:pStyle w:val="BodyText"/>
        <w:ind w:left="720"/>
        <w:rPr>
          <w:ins w:id="4573" w:author="Michael Mirmak" w:date="2012-03-18T21:06:00Z"/>
          <w:rPrChange w:id="4574" w:author="Michael Mirmak" w:date="2012-03-18T21:19:00Z">
            <w:rPr>
              <w:ins w:id="4575" w:author="Michael Mirmak" w:date="2012-03-18T21:06:00Z"/>
              <w:b/>
              <w:i/>
            </w:rPr>
          </w:rPrChange>
        </w:rPr>
      </w:pPr>
      <w:ins w:id="4576" w:author="Michael Mirmak" w:date="2012-03-18T21:19:00Z">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ins>
    </w:p>
    <w:p w:rsidR="007955B7" w:rsidRDefault="007955B7" w:rsidP="007955B7">
      <w:pPr>
        <w:pStyle w:val="BodyText"/>
        <w:ind w:left="720"/>
        <w:rPr>
          <w:ins w:id="4577" w:author="Michael Mirmak" w:date="2012-03-18T21:19:00Z"/>
          <w:b/>
          <w:i/>
        </w:rPr>
      </w:pPr>
      <w:ins w:id="4578" w:author="Michael Mirmak" w:date="2012-03-18T21:06:00Z">
        <w:r w:rsidRPr="008D7BE5">
          <w:rPr>
            <w:b/>
            <w:i/>
          </w:rPr>
          <w:t>String</w:t>
        </w:r>
      </w:ins>
    </w:p>
    <w:p w:rsidR="00F232FF" w:rsidRPr="00F232FF" w:rsidRDefault="00F232FF" w:rsidP="00F232FF">
      <w:pPr>
        <w:pStyle w:val="BodyText"/>
        <w:ind w:left="720"/>
        <w:rPr>
          <w:ins w:id="4579" w:author="Michael Mirmak" w:date="2012-03-18T21:06:00Z"/>
          <w:rPrChange w:id="4580" w:author="Michael Mirmak" w:date="2012-03-18T21:19:00Z">
            <w:rPr>
              <w:ins w:id="4581" w:author="Michael Mirmak" w:date="2012-03-18T21:06:00Z"/>
              <w:b/>
              <w:i/>
            </w:rPr>
          </w:rPrChange>
        </w:rPr>
      </w:pPr>
      <w:ins w:id="4582" w:author="Michael Mirmak" w:date="2012-03-18T21:19:00Z">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ins>
    </w:p>
    <w:p w:rsidR="00F232FF" w:rsidRDefault="007955B7" w:rsidP="007955B7">
      <w:pPr>
        <w:pStyle w:val="BodyText"/>
        <w:ind w:left="720"/>
        <w:rPr>
          <w:ins w:id="4583" w:author="Michael Mirmak" w:date="2012-03-18T21:19:00Z"/>
          <w:b/>
          <w:i/>
        </w:rPr>
      </w:pPr>
      <w:ins w:id="4584" w:author="Michael Mirmak" w:date="2012-03-18T21:06:00Z">
        <w:r w:rsidRPr="008D7BE5">
          <w:rPr>
            <w:b/>
            <w:i/>
          </w:rPr>
          <w:t xml:space="preserve">Boolean </w:t>
        </w:r>
      </w:ins>
    </w:p>
    <w:p w:rsidR="007955B7" w:rsidRPr="00006EB0" w:rsidRDefault="00F232FF">
      <w:pPr>
        <w:pStyle w:val="BodyText"/>
        <w:ind w:firstLine="720"/>
        <w:rPr>
          <w:ins w:id="4585" w:author="Michael Mirmak" w:date="2012-03-18T21:06:00Z"/>
          <w:rPrChange w:id="4586" w:author="Michael Mirmak" w:date="2012-03-21T19:19:00Z">
            <w:rPr>
              <w:ins w:id="4587" w:author="Michael Mirmak" w:date="2012-03-18T21:06:00Z"/>
              <w:b/>
              <w:i/>
            </w:rPr>
          </w:rPrChange>
        </w:rPr>
        <w:pPrChange w:id="4588" w:author="Michael Mirmak" w:date="2012-03-18T21:20:00Z">
          <w:pPr>
            <w:pStyle w:val="BodyText"/>
            <w:ind w:left="720"/>
          </w:pPr>
        </w:pPrChange>
      </w:pPr>
      <w:ins w:id="4589" w:author="Michael Mirmak" w:date="2012-03-18T21:06:00Z">
        <w:r w:rsidRPr="00006EB0">
          <w:rPr>
            <w:rPrChange w:id="4590" w:author="Michael Mirmak" w:date="2012-03-21T19:19:00Z">
              <w:rPr>
                <w:u w:val="single"/>
              </w:rPr>
            </w:rPrChange>
          </w:rPr>
          <w:t>True/False</w:t>
        </w:r>
      </w:ins>
    </w:p>
    <w:p w:rsidR="00F232FF" w:rsidRDefault="007955B7" w:rsidP="007955B7">
      <w:pPr>
        <w:pStyle w:val="BodyText"/>
        <w:ind w:left="720"/>
        <w:rPr>
          <w:ins w:id="4591" w:author="Michael Mirmak" w:date="2012-03-18T21:20:00Z"/>
          <w:b/>
          <w:i/>
        </w:rPr>
      </w:pPr>
      <w:ins w:id="4592" w:author="Michael Mirmak" w:date="2012-03-18T21:06:00Z">
        <w:r w:rsidRPr="008D7BE5">
          <w:rPr>
            <w:b/>
            <w:i/>
          </w:rPr>
          <w:t xml:space="preserve">Tap </w:t>
        </w:r>
      </w:ins>
    </w:p>
    <w:p w:rsidR="007955B7" w:rsidRDefault="007955B7" w:rsidP="007955B7">
      <w:pPr>
        <w:pStyle w:val="BodyText"/>
        <w:ind w:left="720"/>
        <w:rPr>
          <w:ins w:id="4593" w:author="Michael Mirmak" w:date="2012-03-18T21:21:00Z"/>
        </w:rPr>
      </w:pPr>
      <w:ins w:id="4594" w:author="Michael Mirmak" w:date="2012-03-18T21:06:00Z">
        <w:r>
          <w:t>For use by TX and RX</w:t>
        </w:r>
        <w:r w:rsidR="00F232FF">
          <w:t xml:space="preserve"> equalizers</w:t>
        </w:r>
      </w:ins>
    </w:p>
    <w:p w:rsidR="00F232FF" w:rsidRPr="00F232FF" w:rsidRDefault="00F232FF" w:rsidP="00F232FF">
      <w:pPr>
        <w:ind w:left="720"/>
        <w:rPr>
          <w:ins w:id="4595" w:author="Michael Mirmak" w:date="2012-03-18T21:21:00Z"/>
          <w:rPrChange w:id="4596" w:author="Michael Mirmak" w:date="2012-03-18T21:21:00Z">
            <w:rPr>
              <w:ins w:id="4597" w:author="Michael Mirmak" w:date="2012-03-18T21:21:00Z"/>
              <w:highlight w:val="yellow"/>
            </w:rPr>
          </w:rPrChange>
        </w:rPr>
      </w:pPr>
      <w:ins w:id="4598" w:author="Michael Mirmak" w:date="2012-03-18T21:21:00Z">
        <w:r w:rsidRPr="00F232FF">
          <w:rPr>
            <w:rPrChange w:id="4599" w:author="Michael Mirmak" w:date="2012-03-18T21:21:00Z">
              <w:rPr>
                <w:highlight w:val="yellow"/>
              </w:rPr>
            </w:rPrChange>
          </w:rPr>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platform can assume that the individual parameters are tap weights in a tapped delay line, and use that assumption to perform tasks such as optimization.  The model developer is responsible for choosing whether or not to follow this convention.</w:t>
        </w:r>
      </w:ins>
    </w:p>
    <w:p w:rsidR="00F232FF" w:rsidRPr="00F232FF" w:rsidRDefault="00F232FF" w:rsidP="00F232FF">
      <w:pPr>
        <w:rPr>
          <w:ins w:id="4600" w:author="Michael Mirmak" w:date="2012-03-18T21:21:00Z"/>
          <w:rPrChange w:id="4601" w:author="Michael Mirmak" w:date="2012-03-18T21:21:00Z">
            <w:rPr>
              <w:ins w:id="4602" w:author="Michael Mirmak" w:date="2012-03-18T21:21:00Z"/>
              <w:highlight w:val="yellow"/>
            </w:rPr>
          </w:rPrChange>
        </w:rPr>
      </w:pPr>
    </w:p>
    <w:p w:rsidR="00F232FF" w:rsidRPr="00F232FF" w:rsidRDefault="00F232FF" w:rsidP="00F232FF">
      <w:pPr>
        <w:ind w:left="720"/>
        <w:rPr>
          <w:ins w:id="4603" w:author="Michael Mirmak" w:date="2012-03-18T21:21:00Z"/>
          <w:rPrChange w:id="4604" w:author="Michael Mirmak" w:date="2012-03-18T21:21:00Z">
            <w:rPr>
              <w:ins w:id="4605" w:author="Michael Mirmak" w:date="2012-03-18T21:21:00Z"/>
              <w:highlight w:val="yellow"/>
            </w:rPr>
          </w:rPrChange>
        </w:rPr>
      </w:pPr>
      <w:ins w:id="4606" w:author="Michael Mirmak" w:date="2012-03-18T21:21:00Z">
        <w:r w:rsidRPr="00F232FF">
          <w:rPr>
            <w:rPrChange w:id="4607" w:author="Michael Mirmak" w:date="2012-03-18T21:21:00Z">
              <w:rPr>
                <w:highlight w:val="yellow"/>
              </w:rPr>
            </w:rPrChange>
          </w:rPr>
          <w:t>The type Tap implies that the parameter takes on floating point values.  Note that if the type Tap is used and the parameter name is not a number, this is an error condition for which EDA platform behavior is not specified.</w:t>
        </w:r>
      </w:ins>
    </w:p>
    <w:p w:rsidR="00F232FF" w:rsidRPr="00F51A5F" w:rsidRDefault="00F232FF" w:rsidP="007955B7">
      <w:pPr>
        <w:pStyle w:val="BodyText"/>
        <w:ind w:left="720"/>
        <w:rPr>
          <w:ins w:id="4608" w:author="Michael Mirmak" w:date="2012-03-18T21:06:00Z"/>
        </w:rPr>
      </w:pPr>
    </w:p>
    <w:p w:rsidR="00F232FF" w:rsidRDefault="007955B7" w:rsidP="007955B7">
      <w:pPr>
        <w:pStyle w:val="BodyText"/>
        <w:ind w:left="720"/>
        <w:rPr>
          <w:ins w:id="4609" w:author="Michael Mirmak" w:date="2012-03-18T21:20:00Z"/>
        </w:rPr>
      </w:pPr>
      <w:ins w:id="4610" w:author="Michael Mirmak" w:date="2012-03-18T21:06:00Z">
        <w:r w:rsidRPr="008D7BE5">
          <w:rPr>
            <w:b/>
            <w:i/>
          </w:rPr>
          <w:lastRenderedPageBreak/>
          <w:t xml:space="preserve">UI  </w:t>
        </w:r>
      </w:ins>
    </w:p>
    <w:p w:rsidR="007955B7" w:rsidRPr="00F51A5F" w:rsidRDefault="007955B7" w:rsidP="007955B7">
      <w:pPr>
        <w:pStyle w:val="BodyText"/>
        <w:ind w:left="720"/>
        <w:rPr>
          <w:ins w:id="4611" w:author="Michael Mirmak" w:date="2012-03-18T21:06:00Z"/>
        </w:rPr>
      </w:pPr>
      <w:ins w:id="4612" w:author="Michael Mirmak" w:date="2012-03-18T21:06:00Z">
        <w:r w:rsidRPr="00F51A5F">
          <w:t>Unit Interval</w:t>
        </w:r>
      </w:ins>
      <w:ins w:id="4613" w:author="Michael Mirmak" w:date="2012-03-21T18:15:00Z">
        <w:r w:rsidR="008B633B">
          <w:t>.</w:t>
        </w:r>
      </w:ins>
      <w:ins w:id="4614" w:author="Michael Mirmak" w:date="2012-03-18T21:06:00Z">
        <w:r w:rsidRPr="00F51A5F">
          <w:t xml:space="preserve"> </w:t>
        </w:r>
      </w:ins>
      <w:ins w:id="4615" w:author="Michael Mirmak" w:date="2012-03-21T18:15:00Z">
        <w:r w:rsidR="008B633B">
          <w:t xml:space="preserve"> </w:t>
        </w:r>
      </w:ins>
      <w:ins w:id="4616" w:author="Michael Mirmak" w:date="2012-03-18T21:06:00Z">
        <w:r w:rsidRPr="00F51A5F">
          <w:t>1 UI is the inverse of the data rate frequency,</w:t>
        </w:r>
        <w:r>
          <w:t xml:space="preserve"> </w:t>
        </w:r>
        <w:r w:rsidRPr="00F51A5F">
          <w:t>for example 1 UI of a channel</w:t>
        </w:r>
        <w:r w:rsidR="00F232FF">
          <w:t xml:space="preserve"> operating at 10 Gb/s is 100 ps</w:t>
        </w:r>
      </w:ins>
      <w:ins w:id="4617" w:author="Michael Mirmak" w:date="2012-03-21T18:16:00Z">
        <w:r w:rsidR="00B06CD5">
          <w:t xml:space="preserve">.  UI </w:t>
        </w:r>
      </w:ins>
      <w:ins w:id="4618" w:author="Michael Mirmak" w:date="2012-03-21T04:19:00Z">
        <w:r w:rsidR="009051FE">
          <w:t>values are</w:t>
        </w:r>
      </w:ins>
      <w:ins w:id="4619" w:author="Michael Mirmak" w:date="2012-03-21T18:16:00Z">
        <w:r w:rsidR="00B06CD5">
          <w:t xml:space="preserve"> unitless. </w:t>
        </w:r>
      </w:ins>
      <w:ins w:id="4620" w:author="Michael Mirmak" w:date="2012-03-21T18:17:00Z">
        <w:r w:rsidR="00B06CD5">
          <w:t xml:space="preserve"> The parameter may take on either floating point or integer values.</w:t>
        </w:r>
      </w:ins>
    </w:p>
    <w:p w:rsidR="007955B7" w:rsidRDefault="007955B7" w:rsidP="007955B7">
      <w:pPr>
        <w:pStyle w:val="BodyText"/>
        <w:rPr>
          <w:ins w:id="4621" w:author="Michael Mirmak" w:date="2012-03-18T21:21:00Z"/>
        </w:rPr>
      </w:pPr>
    </w:p>
    <w:p w:rsidR="00F232FF" w:rsidRDefault="00F232FF" w:rsidP="007955B7">
      <w:pPr>
        <w:pStyle w:val="BodyText"/>
        <w:rPr>
          <w:ins w:id="4622" w:author="Michael Mirmak" w:date="2012-03-18T21:21:00Z"/>
        </w:rPr>
      </w:pPr>
      <w:ins w:id="4623" w:author="Michael Mirmak" w:date="2012-03-18T21:21:00Z">
        <w:r>
          <w:t>Note:</w:t>
        </w:r>
      </w:ins>
    </w:p>
    <w:p w:rsidR="00F232FF" w:rsidRDefault="00F232FF" w:rsidP="007955B7">
      <w:pPr>
        <w:pStyle w:val="BodyText"/>
        <w:rPr>
          <w:ins w:id="4624" w:author="Michael Mirmak" w:date="2012-03-18T21:21:00Z"/>
        </w:rPr>
      </w:pPr>
      <w:ins w:id="4625" w:author="Michael Mirmak" w:date="2012-03-18T21:21:00Z">
        <w:r w:rsidRPr="008D7BE5">
          <w:t>Scaling factors or suffixes, such as p, n, etc., are not permitted in the parameter definition file (.ami).  Scientific and floating point notation is permitted.</w:t>
        </w:r>
      </w:ins>
    </w:p>
    <w:p w:rsidR="00F232FF" w:rsidRPr="00F51A5F" w:rsidRDefault="00F232FF" w:rsidP="007955B7">
      <w:pPr>
        <w:pStyle w:val="BodyText"/>
        <w:rPr>
          <w:ins w:id="4626" w:author="Michael Mirmak" w:date="2012-03-18T21:06:00Z"/>
        </w:rPr>
      </w:pPr>
    </w:p>
    <w:p w:rsidR="007955B7" w:rsidRPr="008D7BE5" w:rsidRDefault="007955B7" w:rsidP="007955B7">
      <w:pPr>
        <w:pStyle w:val="BodyText"/>
        <w:rPr>
          <w:ins w:id="4627" w:author="Michael Mirmak" w:date="2012-03-18T21:06:00Z"/>
          <w:b/>
          <w:i/>
          <w:lang w:eastAsia="en-US"/>
        </w:rPr>
      </w:pPr>
      <w:ins w:id="4628" w:author="Michael Mirmak" w:date="2012-03-18T21:06:00Z">
        <w:r w:rsidRPr="008D7BE5">
          <w:rPr>
            <w:b/>
            <w:i/>
            <w:lang w:eastAsia="en-US"/>
          </w:rPr>
          <w:t xml:space="preserve">  Format &lt;data_format&gt; &lt;data&gt;:</w:t>
        </w:r>
      </w:ins>
    </w:p>
    <w:p w:rsidR="007955B7" w:rsidRPr="00CD3A36" w:rsidRDefault="007955B7" w:rsidP="007955B7">
      <w:pPr>
        <w:pStyle w:val="BodyText"/>
        <w:ind w:left="720"/>
        <w:rPr>
          <w:ins w:id="4629" w:author="Michael Mirmak" w:date="2012-03-18T21:06:00Z"/>
          <w:lang w:eastAsia="en-US"/>
        </w:rPr>
      </w:pPr>
      <w:ins w:id="4630" w:author="Michael Mirmak" w:date="2012-03-18T21:06:00Z">
        <w:r w:rsidRPr="00CD3A36">
          <w:rPr>
            <w:lang w:eastAsia="en-US"/>
          </w:rPr>
          <w:t>Where Format is optional and &lt;data_format&gt; and &lt;data&gt; are required.</w:t>
        </w:r>
        <w:r>
          <w:rPr>
            <w:lang w:eastAsia="en-US"/>
          </w:rPr>
          <w:t xml:space="preserve">  </w:t>
        </w:r>
        <w:r w:rsidRPr="00CD3A36">
          <w:rPr>
            <w:lang w:eastAsia="en-US"/>
          </w:rPr>
          <w:t>&lt;data_format&gt; and &lt;data&gt; must be substituted with one of the following:</w:t>
        </w:r>
      </w:ins>
    </w:p>
    <w:p w:rsidR="00006EB0" w:rsidRDefault="00AF3B41" w:rsidP="007955B7">
      <w:pPr>
        <w:pStyle w:val="BodyText"/>
        <w:ind w:firstLine="720"/>
        <w:rPr>
          <w:ins w:id="4631" w:author="Michael Mirmak" w:date="2012-03-21T19:16:00Z"/>
          <w:b/>
          <w:lang w:eastAsia="en-US"/>
        </w:rPr>
      </w:pPr>
      <w:ins w:id="4632" w:author="Michael Mirmak" w:date="2012-03-18T21:06:00Z">
        <w:r>
          <w:rPr>
            <w:b/>
            <w:i/>
            <w:lang w:eastAsia="en-US"/>
          </w:rPr>
          <w:t>Value</w:t>
        </w:r>
      </w:ins>
      <w:ins w:id="4633" w:author="Michael Mirmak" w:date="2012-03-21T19:16:00Z">
        <w:r>
          <w:rPr>
            <w:b/>
            <w:i/>
            <w:lang w:eastAsia="en-US"/>
          </w:rPr>
          <w:tab/>
        </w:r>
      </w:ins>
      <w:ins w:id="4634" w:author="Michael Mirmak" w:date="2012-03-18T21:06:00Z">
        <w:r w:rsidR="007955B7" w:rsidRPr="008D7BE5">
          <w:rPr>
            <w:b/>
            <w:i/>
            <w:lang w:eastAsia="en-US"/>
          </w:rPr>
          <w:t>&lt;value&gt;</w:t>
        </w:r>
        <w:r w:rsidR="007955B7" w:rsidRPr="008D7BE5">
          <w:rPr>
            <w:b/>
            <w:lang w:eastAsia="en-US"/>
          </w:rPr>
          <w:t xml:space="preserve"> </w:t>
        </w:r>
      </w:ins>
    </w:p>
    <w:p w:rsidR="007955B7" w:rsidRDefault="007955B7">
      <w:pPr>
        <w:pStyle w:val="BodyText"/>
        <w:ind w:left="1440"/>
        <w:rPr>
          <w:ins w:id="4635" w:author="Michael Mirmak" w:date="2012-03-21T19:17:00Z"/>
          <w:lang w:eastAsia="en-US"/>
        </w:rPr>
      </w:pPr>
      <w:ins w:id="4636" w:author="Michael Mirmak" w:date="2012-03-18T21:06:00Z">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ins>
      <w:ins w:id="4637" w:author="Michael Mirmak" w:date="2012-03-21T18:18:00Z">
        <w:r w:rsidR="00B06CD5">
          <w:rPr>
            <w:lang w:eastAsia="en-US"/>
          </w:rPr>
          <w:t>shall</w:t>
        </w:r>
      </w:ins>
      <w:ins w:id="4638" w:author="Michael Mirmak" w:date="2012-03-18T21:06:00Z">
        <w:r w:rsidRPr="00CD3A36">
          <w:rPr>
            <w:lang w:eastAsia="en-US"/>
          </w:rPr>
          <w:t xml:space="preserve"> not be used together for the same parameter.</w:t>
        </w:r>
      </w:ins>
    </w:p>
    <w:p w:rsidR="00006EB0" w:rsidRPr="00CD3A36" w:rsidRDefault="00006EB0">
      <w:pPr>
        <w:pStyle w:val="BodyText"/>
        <w:ind w:left="1440"/>
        <w:rPr>
          <w:ins w:id="4639" w:author="Michael Mirmak" w:date="2012-03-18T21:06:00Z"/>
          <w:lang w:eastAsia="en-US"/>
        </w:rPr>
      </w:pPr>
    </w:p>
    <w:p w:rsidR="007955B7" w:rsidRPr="008D7BE5" w:rsidRDefault="00AF3B41" w:rsidP="007955B7">
      <w:pPr>
        <w:pStyle w:val="BodyText"/>
        <w:ind w:firstLine="720"/>
        <w:rPr>
          <w:ins w:id="4640" w:author="Michael Mirmak" w:date="2012-03-18T21:06:00Z"/>
          <w:b/>
          <w:i/>
        </w:rPr>
      </w:pPr>
      <w:ins w:id="4641" w:author="Michael Mirmak" w:date="2012-03-18T21:06:00Z">
        <w:r>
          <w:rPr>
            <w:b/>
            <w:i/>
          </w:rPr>
          <w:t>Range</w:t>
        </w:r>
      </w:ins>
      <w:ins w:id="4642" w:author="Michael Mirmak" w:date="2012-03-21T19:15:00Z">
        <w:r>
          <w:rPr>
            <w:b/>
            <w:i/>
          </w:rPr>
          <w:tab/>
        </w:r>
      </w:ins>
      <w:ins w:id="4643" w:author="Michael Mirmak" w:date="2012-03-18T21:06:00Z">
        <w:r w:rsidR="007955B7" w:rsidRPr="008D7BE5">
          <w:rPr>
            <w:b/>
            <w:i/>
          </w:rPr>
          <w:t>&lt;typ value&gt; &lt;min value&gt; &lt;max value&gt;</w:t>
        </w:r>
      </w:ins>
    </w:p>
    <w:p w:rsidR="007955B7" w:rsidRDefault="007955B7" w:rsidP="007955B7">
      <w:pPr>
        <w:pStyle w:val="BodyText"/>
        <w:ind w:left="1440"/>
        <w:rPr>
          <w:ins w:id="4644" w:author="Michael Mirmak" w:date="2012-03-18T21:06:00Z"/>
        </w:rPr>
      </w:pPr>
      <w:ins w:id="4645" w:author="Michael Mirmak" w:date="2012-03-18T21:06:00Z">
        <w:r>
          <w:t>This defines a continuous range for which the user may select any value greater than or equal to &lt;min value&gt; and less than or equal to &lt;max value&gt; within the constraints of the Type of the variable</w:t>
        </w:r>
      </w:ins>
    </w:p>
    <w:p w:rsidR="007955B7" w:rsidRPr="00F51A5F" w:rsidRDefault="007955B7" w:rsidP="007955B7">
      <w:pPr>
        <w:pStyle w:val="BodyText"/>
        <w:rPr>
          <w:ins w:id="4646" w:author="Michael Mirmak" w:date="2012-03-18T21:06:00Z"/>
        </w:rPr>
      </w:pPr>
    </w:p>
    <w:p w:rsidR="007955B7" w:rsidRPr="008D7BE5" w:rsidRDefault="00AF3B41" w:rsidP="007955B7">
      <w:pPr>
        <w:pStyle w:val="BodyText"/>
        <w:ind w:firstLine="720"/>
        <w:rPr>
          <w:ins w:id="4647" w:author="Michael Mirmak" w:date="2012-03-18T21:06:00Z"/>
          <w:b/>
          <w:i/>
        </w:rPr>
      </w:pPr>
      <w:ins w:id="4648" w:author="Michael Mirmak" w:date="2012-03-18T21:06:00Z">
        <w:r>
          <w:rPr>
            <w:b/>
            <w:i/>
          </w:rPr>
          <w:t>List</w:t>
        </w:r>
      </w:ins>
      <w:ins w:id="4649" w:author="Michael Mirmak" w:date="2012-03-21T19:15:00Z">
        <w:r>
          <w:rPr>
            <w:b/>
            <w:i/>
          </w:rPr>
          <w:tab/>
        </w:r>
      </w:ins>
      <w:ins w:id="4650" w:author="Michael Mirmak" w:date="2012-03-18T21:06:00Z">
        <w:r w:rsidR="007955B7" w:rsidRPr="008D7BE5">
          <w:rPr>
            <w:b/>
            <w:i/>
          </w:rPr>
          <w:t xml:space="preserve"> </w:t>
        </w:r>
        <w:r w:rsidR="00006EB0">
          <w:rPr>
            <w:b/>
            <w:i/>
          </w:rPr>
          <w:t>&lt;</w:t>
        </w:r>
      </w:ins>
      <w:ins w:id="4651" w:author="Michael Mirmak" w:date="2012-03-21T19:19:00Z">
        <w:r w:rsidR="00006EB0">
          <w:rPr>
            <w:b/>
            <w:i/>
          </w:rPr>
          <w:t>default</w:t>
        </w:r>
      </w:ins>
      <w:ins w:id="4652" w:author="Michael Mirmak" w:date="2012-03-18T21:06:00Z">
        <w:r w:rsidR="007955B7" w:rsidRPr="008D7BE5">
          <w:rPr>
            <w:b/>
            <w:i/>
          </w:rPr>
          <w:t xml:space="preserve"> value&gt; &lt;value&gt; &lt;value&gt; &lt;value&gt; ... &lt;value&gt;</w:t>
        </w:r>
      </w:ins>
    </w:p>
    <w:p w:rsidR="007955B7" w:rsidRDefault="007955B7">
      <w:pPr>
        <w:pStyle w:val="BodyText"/>
        <w:ind w:left="720" w:firstLine="720"/>
        <w:rPr>
          <w:ins w:id="4653" w:author="Michael Mirmak" w:date="2012-03-21T19:17:00Z"/>
        </w:rPr>
        <w:pPrChange w:id="4654" w:author="Michael Mirmak" w:date="2012-03-21T19:16:00Z">
          <w:pPr>
            <w:pStyle w:val="BodyText"/>
          </w:pPr>
        </w:pPrChange>
      </w:pPr>
      <w:ins w:id="4655" w:author="Michael Mirmak" w:date="2012-03-18T21:06:00Z">
        <w:r>
          <w:t>This defines a discrete set of values from which the user may select one value</w:t>
        </w:r>
      </w:ins>
    </w:p>
    <w:p w:rsidR="00006EB0" w:rsidRPr="00F51A5F" w:rsidRDefault="00006EB0">
      <w:pPr>
        <w:pStyle w:val="BodyText"/>
        <w:ind w:left="720" w:firstLine="720"/>
        <w:rPr>
          <w:ins w:id="4656" w:author="Michael Mirmak" w:date="2012-03-18T21:06:00Z"/>
        </w:rPr>
        <w:pPrChange w:id="4657" w:author="Michael Mirmak" w:date="2012-03-21T19:16:00Z">
          <w:pPr>
            <w:pStyle w:val="BodyText"/>
          </w:pPr>
        </w:pPrChange>
      </w:pPr>
    </w:p>
    <w:p w:rsidR="007955B7" w:rsidRPr="008D7BE5" w:rsidRDefault="00006EB0" w:rsidP="007955B7">
      <w:pPr>
        <w:pStyle w:val="BodyText"/>
        <w:ind w:firstLine="720"/>
        <w:rPr>
          <w:ins w:id="4658" w:author="Michael Mirmak" w:date="2012-03-18T21:06:00Z"/>
          <w:b/>
          <w:i/>
        </w:rPr>
      </w:pPr>
      <w:ins w:id="4659" w:author="Michael Mirmak" w:date="2012-03-18T21:06:00Z">
        <w:r>
          <w:rPr>
            <w:b/>
            <w:i/>
          </w:rPr>
          <w:t>Corner</w:t>
        </w:r>
      </w:ins>
      <w:ins w:id="4660" w:author="Michael Mirmak" w:date="2012-03-21T19:16:00Z">
        <w:r>
          <w:rPr>
            <w:b/>
            <w:i/>
          </w:rPr>
          <w:tab/>
          <w:t xml:space="preserve"> </w:t>
        </w:r>
      </w:ins>
      <w:ins w:id="4661" w:author="Michael Mirmak" w:date="2012-03-18T21:06:00Z">
        <w:r w:rsidR="007955B7" w:rsidRPr="008D7BE5">
          <w:rPr>
            <w:b/>
            <w:i/>
          </w:rPr>
          <w:t>&lt;typ value&gt; &lt;slow value&gt; &lt;fast value&gt;</w:t>
        </w:r>
      </w:ins>
    </w:p>
    <w:p w:rsidR="007955B7" w:rsidRDefault="007955B7" w:rsidP="007955B7">
      <w:pPr>
        <w:pStyle w:val="BodyText"/>
        <w:ind w:left="1440"/>
        <w:rPr>
          <w:ins w:id="4662" w:author="Michael Mirmak" w:date="2012-03-18T21:06:00Z"/>
        </w:rPr>
      </w:pPr>
      <w:ins w:id="4663" w:author="Michael Mirmak" w:date="2012-03-18T21:06:00Z">
        <w:r>
          <w:t>Corner is not allowed with Usage Out parameters.  The selection of one value is automatically carried out by the EDA tool based on its internal simulation corner setting</w:t>
        </w:r>
      </w:ins>
    </w:p>
    <w:p w:rsidR="007955B7" w:rsidRPr="00F51A5F" w:rsidRDefault="007955B7" w:rsidP="007955B7">
      <w:pPr>
        <w:pStyle w:val="BodyText"/>
        <w:rPr>
          <w:ins w:id="4664" w:author="Michael Mirmak" w:date="2012-03-18T21:06:00Z"/>
        </w:rPr>
      </w:pPr>
    </w:p>
    <w:p w:rsidR="007955B7" w:rsidRPr="008D7BE5" w:rsidRDefault="007955B7" w:rsidP="007955B7">
      <w:pPr>
        <w:pStyle w:val="BodyText"/>
        <w:ind w:firstLine="720"/>
        <w:rPr>
          <w:ins w:id="4665" w:author="Michael Mirmak" w:date="2012-03-18T21:06:00Z"/>
          <w:b/>
          <w:i/>
          <w:lang w:val="fr-FR"/>
        </w:rPr>
      </w:pPr>
      <w:ins w:id="4666" w:author="Michael Mirmak" w:date="2012-03-18T21:06:00Z">
        <w:r w:rsidRPr="008D7BE5">
          <w:rPr>
            <w:b/>
            <w:i/>
            <w:lang w:val="fr-FR"/>
          </w:rPr>
          <w:t>Increment &lt;typ&gt; &lt;min&gt; &lt;max&gt; &lt;delta&gt;</w:t>
        </w:r>
      </w:ins>
    </w:p>
    <w:p w:rsidR="007955B7" w:rsidRDefault="007955B7" w:rsidP="007955B7">
      <w:pPr>
        <w:pStyle w:val="BodyText"/>
        <w:ind w:left="1440"/>
        <w:rPr>
          <w:ins w:id="4667" w:author="Michael Mirmak" w:date="2012-03-18T21:06:00Z"/>
          <w:lang w:eastAsia="en-US"/>
        </w:rPr>
      </w:pPr>
      <w:ins w:id="4668" w:author="Michael Mirmak" w:date="2012-03-18T21:06:00Z">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ins>
    </w:p>
    <w:p w:rsidR="007955B7" w:rsidRPr="00CD3A36" w:rsidRDefault="007955B7" w:rsidP="007955B7">
      <w:pPr>
        <w:pStyle w:val="BodyText"/>
        <w:rPr>
          <w:ins w:id="4669" w:author="Michael Mirmak" w:date="2012-03-18T21:06:00Z"/>
          <w:lang w:eastAsia="en-US"/>
        </w:rPr>
      </w:pPr>
    </w:p>
    <w:p w:rsidR="007955B7" w:rsidRPr="008D7BE5" w:rsidRDefault="00006EB0" w:rsidP="007955B7">
      <w:pPr>
        <w:pStyle w:val="BodyText"/>
        <w:ind w:firstLine="720"/>
        <w:rPr>
          <w:ins w:id="4670" w:author="Michael Mirmak" w:date="2012-03-18T21:06:00Z"/>
          <w:b/>
          <w:i/>
        </w:rPr>
      </w:pPr>
      <w:ins w:id="4671" w:author="Michael Mirmak" w:date="2012-03-18T21:06:00Z">
        <w:r>
          <w:rPr>
            <w:b/>
            <w:i/>
          </w:rPr>
          <w:lastRenderedPageBreak/>
          <w:t>Steps</w:t>
        </w:r>
      </w:ins>
      <w:ins w:id="4672" w:author="Michael Mirmak" w:date="2012-03-21T19:16:00Z">
        <w:r>
          <w:rPr>
            <w:b/>
            <w:i/>
          </w:rPr>
          <w:tab/>
        </w:r>
      </w:ins>
      <w:ins w:id="4673" w:author="Michael Mirmak" w:date="2012-03-18T21:06:00Z">
        <w:r w:rsidR="007955B7" w:rsidRPr="008D7BE5">
          <w:rPr>
            <w:b/>
            <w:i/>
          </w:rPr>
          <w:t>&lt;typ&gt; &lt;min&gt; &lt;max&gt; &lt;# steps&gt;</w:t>
        </w:r>
      </w:ins>
    </w:p>
    <w:p w:rsidR="007955B7" w:rsidRPr="00F51A5F" w:rsidRDefault="007955B7" w:rsidP="007955B7">
      <w:pPr>
        <w:pStyle w:val="BodyText"/>
        <w:ind w:left="720" w:firstLine="720"/>
        <w:rPr>
          <w:ins w:id="4674" w:author="Michael Mirmak" w:date="2012-03-18T21:06:00Z"/>
        </w:rPr>
      </w:pPr>
      <w:ins w:id="4675" w:author="Michael Mirmak" w:date="2012-03-18T21:06:00Z">
        <w:r w:rsidRPr="00F51A5F">
          <w:t>Treat exactly like Increment with &lt;delta&gt; == (&lt;max&gt;-&lt;min&gt;)/&lt;# steps&gt;</w:t>
        </w:r>
      </w:ins>
    </w:p>
    <w:p w:rsidR="007955B7" w:rsidRDefault="007955B7" w:rsidP="007955B7">
      <w:pPr>
        <w:autoSpaceDE w:val="0"/>
        <w:autoSpaceDN w:val="0"/>
        <w:adjustRightInd w:val="0"/>
        <w:rPr>
          <w:ins w:id="4676" w:author="Michael Mirmak" w:date="2012-03-18T21:06:00Z"/>
          <w:rFonts w:ascii="Courier New" w:hAnsi="Courier New" w:cs="Courier New"/>
          <w:sz w:val="20"/>
          <w:szCs w:val="20"/>
        </w:rPr>
      </w:pPr>
    </w:p>
    <w:p w:rsidR="007955B7" w:rsidRPr="008D7BE5" w:rsidRDefault="007955B7" w:rsidP="007955B7">
      <w:pPr>
        <w:pStyle w:val="BodyText"/>
        <w:ind w:firstLine="720"/>
        <w:rPr>
          <w:ins w:id="4677" w:author="Michael Mirmak" w:date="2012-03-18T21:06:00Z"/>
          <w:b/>
          <w:i/>
        </w:rPr>
      </w:pPr>
      <w:ins w:id="4678" w:author="Michael Mirmak" w:date="2012-03-18T21:06:00Z">
        <w:r w:rsidRPr="008D7BE5">
          <w:rPr>
            <w:b/>
            <w:i/>
          </w:rPr>
          <w:t>Table</w:t>
        </w:r>
        <w:r w:rsidRPr="008D7BE5">
          <w:rPr>
            <w:b/>
            <w:i/>
          </w:rPr>
          <w:tab/>
        </w:r>
      </w:ins>
    </w:p>
    <w:p w:rsidR="007955B7" w:rsidRPr="00CD3A36" w:rsidRDefault="007955B7" w:rsidP="007955B7">
      <w:pPr>
        <w:pStyle w:val="BodyText"/>
        <w:ind w:left="1440"/>
        <w:rPr>
          <w:ins w:id="4679" w:author="Michael Mirmak" w:date="2012-03-18T21:06:00Z"/>
        </w:rPr>
      </w:pPr>
      <w:ins w:id="4680" w:author="Michael Mirmak" w:date="2012-03-18T21:06:00Z">
        <w:r w:rsidRPr="00CD3A36">
          <w:t xml:space="preserve">The Format Table states that this parameter consists of one or more columns of data, with each row delimited by parentheses </w:t>
        </w:r>
      </w:ins>
      <w:ins w:id="4681" w:author="Michael Mirmak" w:date="2012-03-21T05:01:00Z">
        <w:r w:rsidR="00DF0207">
          <w:t>“</w:t>
        </w:r>
      </w:ins>
      <w:ins w:id="4682" w:author="Michael Mirmak" w:date="2012-03-18T21:06:00Z">
        <w:r w:rsidRPr="00CD3A36">
          <w:t>(</w:t>
        </w:r>
      </w:ins>
      <w:ins w:id="4683" w:author="Michael Mirmak" w:date="2012-03-21T05:01:00Z">
        <w:r w:rsidR="00DF0207">
          <w:t>“</w:t>
        </w:r>
      </w:ins>
      <w:ins w:id="4684" w:author="Michael Mirmak" w:date="2012-03-18T21:06:00Z">
        <w:r w:rsidRPr="00CD3A36">
          <w:t xml:space="preserve"> and </w:t>
        </w:r>
      </w:ins>
      <w:ins w:id="4685" w:author="Michael Mirmak" w:date="2012-03-21T05:01:00Z">
        <w:r w:rsidR="00DF0207">
          <w:t>“</w:t>
        </w:r>
      </w:ins>
      <w:ins w:id="4686" w:author="Michael Mirmak" w:date="2012-03-18T21:06:00Z">
        <w:r w:rsidRPr="00CD3A36">
          <w:t>)</w:t>
        </w:r>
      </w:ins>
      <w:ins w:id="4687" w:author="Michael Mirmak" w:date="2012-03-21T05:01:00Z">
        <w:r w:rsidR="00DF0207">
          <w:t>”</w:t>
        </w:r>
      </w:ins>
      <w:ins w:id="4688" w:author="Michael Mirmak" w:date="2012-03-18T21:06:00Z">
        <w:r w:rsidRPr="00CD3A36">
          <w:t xml:space="preserve">.  All rows must contain the same number of entries (columns).  At least one row </w:t>
        </w:r>
      </w:ins>
      <w:ins w:id="4689" w:author="Michael Mirmak" w:date="2012-03-21T18:18:00Z">
        <w:r w:rsidR="00B06CD5">
          <w:t>shall</w:t>
        </w:r>
      </w:ins>
      <w:ins w:id="4690" w:author="Michael Mirmak" w:date="2012-03-18T21:06:00Z">
        <w:r w:rsidRPr="00CD3A36">
          <w:t xml:space="preserve"> be included.  Default is illegal when Format Table is used.</w:t>
        </w:r>
      </w:ins>
    </w:p>
    <w:p w:rsidR="007955B7" w:rsidRPr="00CD3A36" w:rsidRDefault="007955B7" w:rsidP="007955B7">
      <w:pPr>
        <w:pStyle w:val="BodyText"/>
        <w:ind w:left="720"/>
        <w:rPr>
          <w:ins w:id="4691" w:author="Michael Mirmak" w:date="2012-03-18T21:06:00Z"/>
        </w:rPr>
      </w:pPr>
    </w:p>
    <w:p w:rsidR="007955B7" w:rsidRPr="00CD3A36" w:rsidRDefault="007955B7" w:rsidP="007955B7">
      <w:pPr>
        <w:pStyle w:val="BodyText"/>
        <w:ind w:left="720" w:firstLine="720"/>
        <w:rPr>
          <w:ins w:id="4692" w:author="Michael Mirmak" w:date="2012-03-18T21:06:00Z"/>
        </w:rPr>
      </w:pPr>
      <w:ins w:id="4693" w:author="Michael Mirmak" w:date="2012-03-18T21:06:00Z">
        <w:r w:rsidRPr="00CD3A36">
          <w:t xml:space="preserve">The column entries </w:t>
        </w:r>
      </w:ins>
      <w:ins w:id="4694" w:author="Michael Mirmak" w:date="2012-03-21T18:18:00Z">
        <w:r w:rsidR="00B06CD5">
          <w:t>shall</w:t>
        </w:r>
      </w:ins>
      <w:ins w:id="4695" w:author="Michael Mirmak" w:date="2012-03-18T21:06:00Z">
        <w:r w:rsidRPr="00CD3A36">
          <w:t xml:space="preserve"> be of Type Float, UI, Integer, String or Boolean. </w:t>
        </w:r>
      </w:ins>
    </w:p>
    <w:p w:rsidR="007955B7" w:rsidRPr="00CD3A36" w:rsidRDefault="007955B7" w:rsidP="007955B7">
      <w:pPr>
        <w:pStyle w:val="BodyText"/>
        <w:ind w:left="1440"/>
        <w:rPr>
          <w:ins w:id="4696" w:author="Michael Mirmak" w:date="2012-03-18T21:06:00Z"/>
        </w:rPr>
      </w:pPr>
      <w:ins w:id="4697" w:author="Michael Mirmak" w:date="2012-03-18T21:06:00Z">
        <w:r w:rsidRPr="00CD3A36">
          <w:t>Type Tap is illegal.  If only one Type is provided, then all Table entries shall be of the specified type.</w:t>
        </w:r>
      </w:ins>
    </w:p>
    <w:p w:rsidR="007955B7" w:rsidRPr="00CD3A36" w:rsidRDefault="007955B7" w:rsidP="007955B7">
      <w:pPr>
        <w:pStyle w:val="BodyText"/>
        <w:ind w:left="720"/>
        <w:rPr>
          <w:ins w:id="4698" w:author="Michael Mirmak" w:date="2012-03-18T21:06:00Z"/>
        </w:rPr>
      </w:pPr>
    </w:p>
    <w:p w:rsidR="007955B7" w:rsidRPr="008D7BE5" w:rsidRDefault="007955B7" w:rsidP="007955B7">
      <w:pPr>
        <w:pStyle w:val="BodyText"/>
        <w:ind w:left="720" w:firstLine="720"/>
        <w:rPr>
          <w:ins w:id="4699" w:author="Michael Mirmak" w:date="2012-03-18T21:06:00Z"/>
          <w:b/>
          <w:i/>
        </w:rPr>
      </w:pPr>
      <w:ins w:id="4700" w:author="Michael Mirmak" w:date="2012-03-18T21:06:00Z">
        <w:r w:rsidRPr="008D7BE5">
          <w:rPr>
            <w:b/>
            <w:i/>
          </w:rPr>
          <w:t>(Type &lt;type&gt;)</w:t>
        </w:r>
      </w:ins>
    </w:p>
    <w:p w:rsidR="007955B7" w:rsidRPr="00CD3A36" w:rsidRDefault="007955B7" w:rsidP="007955B7">
      <w:pPr>
        <w:pStyle w:val="BodyText"/>
        <w:ind w:left="2160"/>
        <w:rPr>
          <w:ins w:id="4701" w:author="Michael Mirmak" w:date="2012-03-18T21:06:00Z"/>
        </w:rPr>
      </w:pPr>
      <w:ins w:id="4702" w:author="Michael Mirmak" w:date="2012-03-18T21:06:00Z">
        <w:r w:rsidRPr="00CD3A36">
          <w:t>For Table only, Type can also be used to designate the entries for each column.  In this case, type entries shall be given for each column in the Table:</w:t>
        </w:r>
      </w:ins>
    </w:p>
    <w:p w:rsidR="007955B7" w:rsidRPr="00CD3A36" w:rsidRDefault="007955B7" w:rsidP="007955B7">
      <w:pPr>
        <w:autoSpaceDE w:val="0"/>
        <w:autoSpaceDN w:val="0"/>
        <w:adjustRightInd w:val="0"/>
        <w:ind w:left="720"/>
        <w:rPr>
          <w:ins w:id="4703" w:author="Michael Mirmak" w:date="2012-03-18T21:06:00Z"/>
          <w:rFonts w:ascii="Courier New" w:hAnsi="Courier New" w:cs="Courier New"/>
          <w:sz w:val="20"/>
          <w:szCs w:val="20"/>
        </w:rPr>
      </w:pPr>
    </w:p>
    <w:p w:rsidR="007955B7" w:rsidRPr="008D7BE5" w:rsidRDefault="007955B7" w:rsidP="007955B7">
      <w:pPr>
        <w:pStyle w:val="BodyText"/>
        <w:ind w:left="1440"/>
        <w:rPr>
          <w:ins w:id="4704" w:author="Michael Mirmak" w:date="2012-03-18T21:06:00Z"/>
          <w:b/>
          <w:i/>
        </w:rPr>
      </w:pPr>
      <w:ins w:id="4705" w:author="Michael Mirmak" w:date="2012-03-18T21:06:00Z">
        <w:r w:rsidRPr="008D7BE5">
          <w:rPr>
            <w:b/>
            <w:i/>
          </w:rPr>
          <w:t>(Type &lt;type1&gt; &lt;type2&gt; &lt;type3&gt; ...)</w:t>
        </w:r>
      </w:ins>
    </w:p>
    <w:p w:rsidR="007955B7" w:rsidRPr="00CD3A36" w:rsidRDefault="007955B7" w:rsidP="007955B7">
      <w:pPr>
        <w:pStyle w:val="BodyText"/>
        <w:ind w:left="2160"/>
        <w:rPr>
          <w:ins w:id="4706" w:author="Michael Mirmak" w:date="2012-03-18T21:06:00Z"/>
        </w:rPr>
      </w:pPr>
      <w:ins w:id="4707" w:author="Michael Mirmak" w:date="2012-03-18T21:06:00Z">
        <w:r w:rsidRPr="00CD3A36">
          <w:t>Labels is an optional leaf within Table and it is followed by a String entry for each column in the Table.  Quoted null entries are permitted.  Labels shall be positioned immediately before the first row in a Table and are of the form:</w:t>
        </w:r>
      </w:ins>
    </w:p>
    <w:p w:rsidR="007955B7" w:rsidRPr="00CD3A36" w:rsidRDefault="007955B7" w:rsidP="007955B7">
      <w:pPr>
        <w:autoSpaceDE w:val="0"/>
        <w:autoSpaceDN w:val="0"/>
        <w:adjustRightInd w:val="0"/>
        <w:ind w:left="1440"/>
        <w:rPr>
          <w:ins w:id="4708" w:author="Michael Mirmak" w:date="2012-03-18T21:06:00Z"/>
          <w:rFonts w:ascii="Courier New" w:hAnsi="Courier New" w:cs="Courier New"/>
          <w:sz w:val="20"/>
          <w:szCs w:val="20"/>
        </w:rPr>
      </w:pPr>
    </w:p>
    <w:p w:rsidR="007955B7" w:rsidRPr="008D7BE5" w:rsidRDefault="007955B7" w:rsidP="007955B7">
      <w:pPr>
        <w:pStyle w:val="BodyText"/>
        <w:ind w:left="1440"/>
        <w:rPr>
          <w:ins w:id="4709" w:author="Michael Mirmak" w:date="2012-03-18T21:06:00Z"/>
          <w:b/>
          <w:i/>
        </w:rPr>
      </w:pPr>
      <w:ins w:id="4710" w:author="Michael Mirmak" w:date="2012-03-18T21:06:00Z">
        <w:r w:rsidRPr="008D7BE5">
          <w:rPr>
            <w:b/>
            <w:i/>
          </w:rPr>
          <w:t>(Labels &lt;"label1"&gt; &lt;"label2"&gt; &lt;"label3"&gt; ...)</w:t>
        </w:r>
      </w:ins>
    </w:p>
    <w:p w:rsidR="007955B7" w:rsidRPr="00CD3A36" w:rsidRDefault="007955B7">
      <w:pPr>
        <w:ind w:left="2160"/>
        <w:rPr>
          <w:ins w:id="4711" w:author="Michael Mirmak" w:date="2012-03-18T21:06:00Z"/>
        </w:rPr>
        <w:pPrChange w:id="4712" w:author="Michael Mirmak" w:date="2012-03-21T19:21:00Z">
          <w:pPr>
            <w:pStyle w:val="BodyText"/>
            <w:ind w:left="2160"/>
          </w:pPr>
        </w:pPrChange>
      </w:pPr>
      <w:ins w:id="4713" w:author="Michael Mirmak" w:date="2012-03-18T21:06:00Z">
        <w:r w:rsidRPr="00CD3A36">
          <w:t>If Table is used for a reserved parameter, the rules for the number of columns and their meaning are described in the Reserved_Parameters section.</w:t>
        </w:r>
      </w:ins>
    </w:p>
    <w:p w:rsidR="007955B7" w:rsidRPr="00CD3A36" w:rsidRDefault="007955B7">
      <w:pPr>
        <w:rPr>
          <w:ins w:id="4714" w:author="Michael Mirmak" w:date="2012-03-18T21:06:00Z"/>
        </w:rPr>
        <w:pPrChange w:id="4715" w:author="Michael Mirmak" w:date="2012-03-21T19:21:00Z">
          <w:pPr>
            <w:pStyle w:val="BodyText"/>
            <w:ind w:left="1440"/>
          </w:pPr>
        </w:pPrChange>
      </w:pPr>
    </w:p>
    <w:p w:rsidR="007955B7" w:rsidRPr="00CD3A36" w:rsidRDefault="007955B7">
      <w:pPr>
        <w:ind w:left="720"/>
        <w:rPr>
          <w:ins w:id="4716" w:author="Michael Mirmak" w:date="2012-03-18T21:06:00Z"/>
        </w:rPr>
        <w:pPrChange w:id="4717" w:author="Michael Mirmak" w:date="2012-03-21T19:21:00Z">
          <w:pPr>
            <w:pStyle w:val="BodyText"/>
            <w:ind w:left="1440"/>
          </w:pPr>
        </w:pPrChange>
      </w:pPr>
      <w:ins w:id="4718" w:author="Michael Mirmak" w:date="2012-03-18T21:06:00Z">
        <w:r w:rsidRPr="00CD3A36">
          <w:t xml:space="preserve">The EDA tool and the algorithmic model </w:t>
        </w:r>
      </w:ins>
      <w:ins w:id="4719" w:author="Michael Mirmak" w:date="2012-03-21T18:18:00Z">
        <w:r w:rsidR="00B06CD5">
          <w:t>shall</w:t>
        </w:r>
      </w:ins>
      <w:ins w:id="4720" w:author="Michael Mirmak" w:date="2012-03-18T21:06:00Z">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_name and values in the table are included in the parameter string.  The values in each row of the table are flattened into a single row of values without the parentheses surrounding each row when producing the parameter string.</w:t>
        </w:r>
      </w:ins>
    </w:p>
    <w:p w:rsidR="00006EB0" w:rsidRDefault="00006EB0">
      <w:pPr>
        <w:rPr>
          <w:ins w:id="4721" w:author="Michael Mirmak" w:date="2012-03-21T19:21:00Z"/>
        </w:rPr>
        <w:pPrChange w:id="4722" w:author="Michael Mirmak" w:date="2012-03-21T19:21:00Z">
          <w:pPr>
            <w:pStyle w:val="BodyText"/>
            <w:ind w:left="1440"/>
          </w:pPr>
        </w:pPrChange>
      </w:pPr>
    </w:p>
    <w:p w:rsidR="007955B7" w:rsidRPr="00CD3A36" w:rsidRDefault="007955B7">
      <w:pPr>
        <w:ind w:left="720"/>
        <w:rPr>
          <w:ins w:id="4723" w:author="Michael Mirmak" w:date="2012-03-18T21:06:00Z"/>
        </w:rPr>
        <w:pPrChange w:id="4724" w:author="Michael Mirmak" w:date="2012-03-21T19:21:00Z">
          <w:pPr>
            <w:pStyle w:val="BodyText"/>
            <w:ind w:left="1440"/>
          </w:pPr>
        </w:pPrChange>
      </w:pPr>
      <w:ins w:id="4725" w:author="Michael Mirmak" w:date="2012-03-18T21:06:00Z">
        <w:r w:rsidRPr="00CD3A36">
          <w:t>For Usage Out and InOut, the number of rows r</w:t>
        </w:r>
        <w:r>
          <w:t xml:space="preserve">eturned by the executable model </w:t>
        </w:r>
        <w:r w:rsidRPr="00CD3A36">
          <w:t xml:space="preserve">may differ from the number of rows documented in the .ami file, but a minimum of one row </w:t>
        </w:r>
      </w:ins>
      <w:ins w:id="4726" w:author="Michael Mirmak" w:date="2012-03-21T18:18:00Z">
        <w:r w:rsidR="00B06CD5">
          <w:t>shall</w:t>
        </w:r>
      </w:ins>
      <w:ins w:id="4727" w:author="Michael Mirmak" w:date="2012-03-18T21:06:00Z">
        <w:r w:rsidRPr="00CD3A36">
          <w:t xml:space="preserve"> be returned.  Multiple GetWave calls are not required to return the same number of rows.  For Usage Out, a one-row Table is required in the .ami file to serve as a template for single and multi-row tables.  This can be used by the EDA tool to reconstruct a sequence of data values returned by the executable model into a table with as many rows as needed, and </w:t>
        </w:r>
        <w:r w:rsidRPr="00CD3A36">
          <w:lastRenderedPageBreak/>
          <w:t>optionally for parameter initialization before being replaced by the actual Table data returned by the executable model.</w:t>
        </w:r>
      </w:ins>
    </w:p>
    <w:p w:rsidR="007955B7" w:rsidRPr="00CD3A36" w:rsidRDefault="007955B7">
      <w:pPr>
        <w:rPr>
          <w:ins w:id="4728" w:author="Michael Mirmak" w:date="2012-03-18T21:06:00Z"/>
        </w:rPr>
        <w:pPrChange w:id="4729" w:author="Michael Mirmak" w:date="2012-03-21T19:21:00Z">
          <w:pPr>
            <w:pStyle w:val="BodyText"/>
            <w:ind w:left="1440"/>
          </w:pPr>
        </w:pPrChange>
      </w:pPr>
    </w:p>
    <w:p w:rsidR="007955B7" w:rsidRPr="008D7BE5" w:rsidRDefault="007955B7" w:rsidP="007955B7">
      <w:pPr>
        <w:pStyle w:val="BodyText"/>
        <w:ind w:left="1440"/>
        <w:rPr>
          <w:ins w:id="4730" w:author="Michael Mirmak" w:date="2012-03-18T21:06:00Z"/>
          <w:i/>
        </w:rPr>
      </w:pPr>
      <w:ins w:id="4731" w:author="Michael Mirmak" w:date="2012-03-18T21:06:00Z">
        <w:r w:rsidRPr="008D7BE5">
          <w:rPr>
            <w:i/>
          </w:rPr>
          <w:t>Examples:</w:t>
        </w:r>
      </w:ins>
    </w:p>
    <w:p w:rsidR="007955B7" w:rsidRPr="008D7BE5" w:rsidRDefault="007955B7" w:rsidP="007955B7">
      <w:pPr>
        <w:pStyle w:val="BodyText"/>
        <w:ind w:left="1440"/>
        <w:rPr>
          <w:ins w:id="4732" w:author="Michael Mirmak" w:date="2012-03-18T21:06:00Z"/>
          <w:i/>
        </w:rPr>
      </w:pPr>
      <w:ins w:id="4733" w:author="Michael Mirmak" w:date="2012-03-18T21:06:00Z">
        <w:r w:rsidRPr="008D7BE5">
          <w:rPr>
            <w:i/>
          </w:rPr>
          <w:t xml:space="preserve">Single Row Table where all numbers are Float (note that </w:t>
        </w:r>
      </w:ins>
      <w:ins w:id="4734" w:author="Michael Mirmak" w:date="2012-03-21T05:01:00Z">
        <w:r w:rsidR="00DF0207">
          <w:rPr>
            <w:i/>
          </w:rPr>
          <w:t>“</w:t>
        </w:r>
      </w:ins>
      <w:ins w:id="4735" w:author="Michael Mirmak" w:date="2012-03-18T21:06:00Z">
        <w:r w:rsidRPr="008D7BE5">
          <w:rPr>
            <w:i/>
          </w:rPr>
          <w:t>1</w:t>
        </w:r>
      </w:ins>
      <w:ins w:id="4736" w:author="Michael Mirmak" w:date="2012-03-21T05:01:00Z">
        <w:r w:rsidR="00DF0207">
          <w:rPr>
            <w:i/>
          </w:rPr>
          <w:t>”</w:t>
        </w:r>
      </w:ins>
      <w:ins w:id="4737" w:author="Michael Mirmak" w:date="2012-03-18T21:06:00Z">
        <w:r w:rsidRPr="008D7BE5">
          <w:rPr>
            <w:i/>
          </w:rPr>
          <w:t xml:space="preserve"> is a legal float entry):</w:t>
        </w:r>
      </w:ins>
    </w:p>
    <w:p w:rsidR="007955B7" w:rsidRPr="00CD3A36" w:rsidRDefault="007955B7" w:rsidP="007955B7">
      <w:pPr>
        <w:autoSpaceDE w:val="0"/>
        <w:autoSpaceDN w:val="0"/>
        <w:adjustRightInd w:val="0"/>
        <w:ind w:left="1440"/>
        <w:rPr>
          <w:ins w:id="4738"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39" w:author="Michael Mirmak" w:date="2012-03-18T21:06:00Z"/>
          <w:rFonts w:ascii="Courier New" w:hAnsi="Courier New" w:cs="Courier New"/>
          <w:sz w:val="20"/>
          <w:szCs w:val="20"/>
        </w:rPr>
      </w:pPr>
      <w:ins w:id="4740" w:author="Michael Mirmak" w:date="2012-03-18T21:06:00Z">
        <w:r w:rsidRPr="00CD3A36">
          <w:rPr>
            <w:rFonts w:ascii="Courier New" w:hAnsi="Courier New" w:cs="Courier New"/>
            <w:sz w:val="20"/>
            <w:szCs w:val="20"/>
          </w:rPr>
          <w:t xml:space="preserve">(fwd (Usage In) (Type Float) </w:t>
        </w:r>
      </w:ins>
    </w:p>
    <w:p w:rsidR="007955B7" w:rsidRPr="00CD3A36" w:rsidRDefault="007955B7" w:rsidP="007955B7">
      <w:pPr>
        <w:autoSpaceDE w:val="0"/>
        <w:autoSpaceDN w:val="0"/>
        <w:adjustRightInd w:val="0"/>
        <w:ind w:left="1440"/>
        <w:rPr>
          <w:ins w:id="4741" w:author="Michael Mirmak" w:date="2012-03-18T21:06:00Z"/>
          <w:rFonts w:ascii="Courier New" w:hAnsi="Courier New" w:cs="Courier New"/>
          <w:sz w:val="20"/>
          <w:szCs w:val="20"/>
        </w:rPr>
      </w:pPr>
      <w:ins w:id="4742" w:author="Michael Mirmak" w:date="2012-03-18T21:06:00Z">
        <w:r w:rsidRPr="00CD3A36">
          <w:rPr>
            <w:rFonts w:ascii="Courier New" w:hAnsi="Courier New" w:cs="Courier New"/>
            <w:sz w:val="20"/>
            <w:szCs w:val="20"/>
          </w:rPr>
          <w:t xml:space="preserve">       (Table </w:t>
        </w:r>
      </w:ins>
    </w:p>
    <w:p w:rsidR="007955B7" w:rsidRPr="00CD3A36" w:rsidRDefault="007955B7" w:rsidP="007955B7">
      <w:pPr>
        <w:autoSpaceDE w:val="0"/>
        <w:autoSpaceDN w:val="0"/>
        <w:adjustRightInd w:val="0"/>
        <w:ind w:left="1440"/>
        <w:rPr>
          <w:ins w:id="4743" w:author="Michael Mirmak" w:date="2012-03-18T21:06:00Z"/>
          <w:rFonts w:ascii="Courier New" w:hAnsi="Courier New" w:cs="Courier New"/>
          <w:sz w:val="20"/>
          <w:szCs w:val="20"/>
        </w:rPr>
      </w:pPr>
      <w:ins w:id="4744" w:author="Michael Mirmak" w:date="2012-03-18T21:06:00Z">
        <w:r w:rsidRPr="00CD3A36">
          <w:rPr>
            <w:rFonts w:ascii="Courier New" w:hAnsi="Courier New" w:cs="Courier New"/>
            <w:sz w:val="20"/>
            <w:szCs w:val="20"/>
          </w:rPr>
          <w:t xml:space="preserve">        (1 -0.169324  1.40308  0.33024)</w:t>
        </w:r>
      </w:ins>
    </w:p>
    <w:p w:rsidR="007955B7" w:rsidRPr="00CD3A36" w:rsidRDefault="007955B7" w:rsidP="007955B7">
      <w:pPr>
        <w:autoSpaceDE w:val="0"/>
        <w:autoSpaceDN w:val="0"/>
        <w:adjustRightInd w:val="0"/>
        <w:ind w:left="1440"/>
        <w:rPr>
          <w:ins w:id="4745" w:author="Michael Mirmak" w:date="2012-03-18T21:06:00Z"/>
          <w:rFonts w:ascii="Courier New" w:hAnsi="Courier New" w:cs="Courier New"/>
          <w:sz w:val="20"/>
          <w:szCs w:val="20"/>
        </w:rPr>
      </w:pPr>
      <w:ins w:id="4746" w:author="Michael Mirmak" w:date="2012-03-18T21:06:00Z">
        <w:r w:rsidRPr="00CD3A36">
          <w:rPr>
            <w:rFonts w:ascii="Courier New" w:hAnsi="Courier New" w:cs="Courier New"/>
            <w:sz w:val="20"/>
            <w:szCs w:val="20"/>
          </w:rPr>
          <w:t xml:space="preserve">      )</w:t>
        </w:r>
      </w:ins>
    </w:p>
    <w:p w:rsidR="007955B7" w:rsidRPr="00CD3A36" w:rsidRDefault="007955B7" w:rsidP="007955B7">
      <w:pPr>
        <w:autoSpaceDE w:val="0"/>
        <w:autoSpaceDN w:val="0"/>
        <w:adjustRightInd w:val="0"/>
        <w:ind w:left="1440"/>
        <w:rPr>
          <w:ins w:id="4747" w:author="Michael Mirmak" w:date="2012-03-18T21:06:00Z"/>
          <w:rFonts w:ascii="Courier New" w:hAnsi="Courier New" w:cs="Courier New"/>
          <w:sz w:val="20"/>
          <w:szCs w:val="20"/>
        </w:rPr>
      </w:pPr>
      <w:ins w:id="4748" w:author="Michael Mirmak" w:date="2012-03-18T21:06:00Z">
        <w:r w:rsidRPr="00CD3A36">
          <w:rPr>
            <w:rFonts w:ascii="Courier New" w:hAnsi="Courier New" w:cs="Courier New"/>
            <w:sz w:val="20"/>
            <w:szCs w:val="20"/>
          </w:rPr>
          <w:tab/>
          <w:t>(Description "Application Description")</w:t>
        </w:r>
      </w:ins>
    </w:p>
    <w:p w:rsidR="007955B7" w:rsidRPr="00CD3A36" w:rsidRDefault="007955B7" w:rsidP="007955B7">
      <w:pPr>
        <w:autoSpaceDE w:val="0"/>
        <w:autoSpaceDN w:val="0"/>
        <w:adjustRightInd w:val="0"/>
        <w:ind w:left="1440"/>
        <w:rPr>
          <w:ins w:id="4749" w:author="Michael Mirmak" w:date="2012-03-18T21:06:00Z"/>
          <w:rFonts w:ascii="Courier New" w:hAnsi="Courier New" w:cs="Courier New"/>
          <w:sz w:val="20"/>
          <w:szCs w:val="20"/>
        </w:rPr>
      </w:pPr>
      <w:ins w:id="4750"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751"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52" w:author="Michael Mirmak" w:date="2012-03-18T21:06:00Z"/>
          <w:rFonts w:ascii="Courier New" w:hAnsi="Courier New" w:cs="Courier New"/>
          <w:sz w:val="20"/>
          <w:szCs w:val="20"/>
        </w:rPr>
      </w:pPr>
      <w:ins w:id="4753" w:author="Michael Mirmak" w:date="2012-03-18T21:06:00Z">
        <w:r w:rsidRPr="00CD3A36">
          <w:rPr>
            <w:rFonts w:ascii="Courier New" w:hAnsi="Courier New" w:cs="Courier New"/>
            <w:sz w:val="20"/>
            <w:szCs w:val="20"/>
          </w:rPr>
          <w:t>The EDA tool sends to the executable model in the parameter string:</w:t>
        </w:r>
      </w:ins>
    </w:p>
    <w:p w:rsidR="007955B7" w:rsidRPr="00CD3A36" w:rsidRDefault="007955B7" w:rsidP="007955B7">
      <w:pPr>
        <w:autoSpaceDE w:val="0"/>
        <w:autoSpaceDN w:val="0"/>
        <w:adjustRightInd w:val="0"/>
        <w:ind w:left="1440"/>
        <w:rPr>
          <w:ins w:id="4754"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55" w:author="Michael Mirmak" w:date="2012-03-18T21:06:00Z"/>
          <w:rFonts w:ascii="Courier New" w:hAnsi="Courier New" w:cs="Courier New"/>
          <w:sz w:val="20"/>
          <w:szCs w:val="20"/>
        </w:rPr>
      </w:pPr>
      <w:ins w:id="4756" w:author="Michael Mirmak" w:date="2012-03-18T21:06:00Z">
        <w:r w:rsidRPr="00CD3A36">
          <w:rPr>
            <w:rFonts w:ascii="Courier New" w:hAnsi="Courier New" w:cs="Courier New"/>
            <w:sz w:val="20"/>
            <w:szCs w:val="20"/>
          </w:rPr>
          <w:t xml:space="preserve">       (fwd  1 -0.169324  1.40308  0.33024)</w:t>
        </w:r>
      </w:ins>
    </w:p>
    <w:p w:rsidR="007955B7" w:rsidRPr="00CD3A36" w:rsidRDefault="007955B7" w:rsidP="007955B7">
      <w:pPr>
        <w:autoSpaceDE w:val="0"/>
        <w:autoSpaceDN w:val="0"/>
        <w:adjustRightInd w:val="0"/>
        <w:ind w:left="1440"/>
        <w:rPr>
          <w:ins w:id="4757"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58" w:author="Michael Mirmak" w:date="2012-03-18T21:06:00Z"/>
          <w:rFonts w:ascii="Courier New" w:hAnsi="Courier New" w:cs="Courier New"/>
          <w:sz w:val="20"/>
          <w:szCs w:val="20"/>
        </w:rPr>
      </w:pPr>
    </w:p>
    <w:p w:rsidR="007955B7" w:rsidRPr="008D7BE5" w:rsidRDefault="007955B7" w:rsidP="007955B7">
      <w:pPr>
        <w:pStyle w:val="BodyText"/>
        <w:ind w:left="1440"/>
        <w:rPr>
          <w:ins w:id="4759" w:author="Michael Mirmak" w:date="2012-03-18T21:06:00Z"/>
          <w:i/>
        </w:rPr>
      </w:pPr>
      <w:ins w:id="4760" w:author="Michael Mirmak" w:date="2012-03-18T21:06:00Z">
        <w:r w:rsidRPr="008D7BE5">
          <w:rPr>
            <w:i/>
          </w:rPr>
          <w:t>Single Row, all numbers would be encoded as integers by the EDA tool:</w:t>
        </w:r>
      </w:ins>
    </w:p>
    <w:p w:rsidR="007955B7" w:rsidRPr="00CD3A36" w:rsidRDefault="007955B7" w:rsidP="007955B7">
      <w:pPr>
        <w:autoSpaceDE w:val="0"/>
        <w:autoSpaceDN w:val="0"/>
        <w:adjustRightInd w:val="0"/>
        <w:ind w:left="1440"/>
        <w:rPr>
          <w:ins w:id="4761"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62" w:author="Michael Mirmak" w:date="2012-03-18T21:06:00Z"/>
          <w:rFonts w:ascii="Courier New" w:hAnsi="Courier New" w:cs="Courier New"/>
          <w:sz w:val="20"/>
          <w:szCs w:val="20"/>
        </w:rPr>
      </w:pPr>
      <w:ins w:id="4763" w:author="Michael Mirmak" w:date="2012-03-18T21:06:00Z">
        <w:r w:rsidRPr="00CD3A36">
          <w:rPr>
            <w:rFonts w:ascii="Courier New" w:hAnsi="Courier New" w:cs="Courier New"/>
            <w:sz w:val="20"/>
            <w:szCs w:val="20"/>
          </w:rPr>
          <w:t xml:space="preserve">(bit_pattern (Usage In) (Type Integer) </w:t>
        </w:r>
      </w:ins>
    </w:p>
    <w:p w:rsidR="007955B7" w:rsidRPr="00CD3A36" w:rsidRDefault="007955B7" w:rsidP="007955B7">
      <w:pPr>
        <w:autoSpaceDE w:val="0"/>
        <w:autoSpaceDN w:val="0"/>
        <w:adjustRightInd w:val="0"/>
        <w:ind w:left="1440"/>
        <w:rPr>
          <w:ins w:id="4764" w:author="Michael Mirmak" w:date="2012-03-18T21:06:00Z"/>
          <w:rFonts w:ascii="Courier New" w:hAnsi="Courier New" w:cs="Courier New"/>
          <w:sz w:val="20"/>
          <w:szCs w:val="20"/>
        </w:rPr>
      </w:pPr>
      <w:ins w:id="4765" w:author="Michael Mirmak" w:date="2012-03-18T21:06:00Z">
        <w:r w:rsidRPr="00CD3A36">
          <w:rPr>
            <w:rFonts w:ascii="Courier New" w:hAnsi="Courier New" w:cs="Courier New"/>
            <w:sz w:val="20"/>
            <w:szCs w:val="20"/>
          </w:rPr>
          <w:t xml:space="preserve">       (Table </w:t>
        </w:r>
      </w:ins>
    </w:p>
    <w:p w:rsidR="007955B7" w:rsidRPr="00CD3A36" w:rsidRDefault="007955B7" w:rsidP="007955B7">
      <w:pPr>
        <w:autoSpaceDE w:val="0"/>
        <w:autoSpaceDN w:val="0"/>
        <w:adjustRightInd w:val="0"/>
        <w:ind w:left="1440"/>
        <w:rPr>
          <w:ins w:id="4766" w:author="Michael Mirmak" w:date="2012-03-18T21:06:00Z"/>
          <w:rFonts w:ascii="Courier New" w:hAnsi="Courier New" w:cs="Courier New"/>
          <w:sz w:val="20"/>
          <w:szCs w:val="20"/>
        </w:rPr>
      </w:pPr>
      <w:ins w:id="4767" w:author="Michael Mirmak" w:date="2012-03-18T21:06:00Z">
        <w:r w:rsidRPr="00CD3A36">
          <w:rPr>
            <w:rFonts w:ascii="Courier New" w:hAnsi="Courier New" w:cs="Courier New"/>
            <w:sz w:val="20"/>
            <w:szCs w:val="20"/>
          </w:rPr>
          <w:t xml:space="preserve">        (1 1 1 1 0 0 0 1 0 0 1)</w:t>
        </w:r>
      </w:ins>
    </w:p>
    <w:p w:rsidR="007955B7" w:rsidRPr="00CD3A36" w:rsidRDefault="007955B7" w:rsidP="007955B7">
      <w:pPr>
        <w:autoSpaceDE w:val="0"/>
        <w:autoSpaceDN w:val="0"/>
        <w:adjustRightInd w:val="0"/>
        <w:ind w:left="1440"/>
        <w:rPr>
          <w:ins w:id="4768" w:author="Michael Mirmak" w:date="2012-03-18T21:06:00Z"/>
          <w:rFonts w:ascii="Courier New" w:hAnsi="Courier New" w:cs="Courier New"/>
          <w:sz w:val="20"/>
          <w:szCs w:val="20"/>
        </w:rPr>
      </w:pPr>
      <w:ins w:id="4769" w:author="Michael Mirmak" w:date="2012-03-18T21:06:00Z">
        <w:r w:rsidRPr="00CD3A36">
          <w:rPr>
            <w:rFonts w:ascii="Courier New" w:hAnsi="Courier New" w:cs="Courier New"/>
            <w:sz w:val="20"/>
            <w:szCs w:val="20"/>
          </w:rPr>
          <w:t xml:space="preserve">      )</w:t>
        </w:r>
      </w:ins>
    </w:p>
    <w:p w:rsidR="007955B7" w:rsidRPr="00CD3A36" w:rsidRDefault="007955B7" w:rsidP="007955B7">
      <w:pPr>
        <w:autoSpaceDE w:val="0"/>
        <w:autoSpaceDN w:val="0"/>
        <w:adjustRightInd w:val="0"/>
        <w:ind w:left="1440"/>
        <w:rPr>
          <w:ins w:id="4770" w:author="Michael Mirmak" w:date="2012-03-18T21:06:00Z"/>
          <w:rFonts w:ascii="Courier New" w:hAnsi="Courier New" w:cs="Courier New"/>
          <w:sz w:val="20"/>
          <w:szCs w:val="20"/>
        </w:rPr>
      </w:pPr>
      <w:ins w:id="4771" w:author="Michael Mirmak" w:date="2012-03-18T21:06:00Z">
        <w:r w:rsidRPr="00CD3A36">
          <w:rPr>
            <w:rFonts w:ascii="Courier New" w:hAnsi="Courier New" w:cs="Courier New"/>
            <w:sz w:val="20"/>
            <w:szCs w:val="20"/>
          </w:rPr>
          <w:tab/>
          <w:t>(Description "Bit Pattern Sequence")</w:t>
        </w:r>
      </w:ins>
    </w:p>
    <w:p w:rsidR="007955B7" w:rsidRPr="00CD3A36" w:rsidRDefault="007955B7" w:rsidP="007955B7">
      <w:pPr>
        <w:autoSpaceDE w:val="0"/>
        <w:autoSpaceDN w:val="0"/>
        <w:adjustRightInd w:val="0"/>
        <w:ind w:left="1440"/>
        <w:rPr>
          <w:ins w:id="4772" w:author="Michael Mirmak" w:date="2012-03-18T21:06:00Z"/>
          <w:rFonts w:ascii="Courier New" w:hAnsi="Courier New" w:cs="Courier New"/>
          <w:sz w:val="20"/>
          <w:szCs w:val="20"/>
        </w:rPr>
      </w:pPr>
      <w:ins w:id="4773"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774" w:author="Michael Mirmak" w:date="2012-03-18T21:06:00Z"/>
          <w:rFonts w:ascii="Courier New" w:hAnsi="Courier New" w:cs="Courier New"/>
          <w:sz w:val="20"/>
          <w:szCs w:val="20"/>
        </w:rPr>
      </w:pPr>
    </w:p>
    <w:p w:rsidR="007955B7" w:rsidRPr="00CD3A36" w:rsidRDefault="007955B7" w:rsidP="007955B7">
      <w:pPr>
        <w:pStyle w:val="BodyText"/>
        <w:ind w:left="1440"/>
        <w:rPr>
          <w:ins w:id="4775" w:author="Michael Mirmak" w:date="2012-03-18T21:06:00Z"/>
        </w:rPr>
      </w:pPr>
      <w:ins w:id="4776" w:author="Michael Mirmak" w:date="2012-03-18T21:06:00Z">
        <w:r w:rsidRPr="00CD3A36">
          <w:t>The EDA tool sends to the executable model in the parameter string:</w:t>
        </w:r>
      </w:ins>
    </w:p>
    <w:p w:rsidR="007955B7" w:rsidRPr="00CD3A36" w:rsidRDefault="007955B7" w:rsidP="007955B7">
      <w:pPr>
        <w:autoSpaceDE w:val="0"/>
        <w:autoSpaceDN w:val="0"/>
        <w:adjustRightInd w:val="0"/>
        <w:ind w:left="1440"/>
        <w:rPr>
          <w:ins w:id="4777"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78" w:author="Michael Mirmak" w:date="2012-03-18T21:06:00Z"/>
          <w:rFonts w:ascii="Courier New" w:hAnsi="Courier New" w:cs="Courier New"/>
          <w:sz w:val="20"/>
          <w:szCs w:val="20"/>
        </w:rPr>
      </w:pPr>
      <w:ins w:id="4779" w:author="Michael Mirmak" w:date="2012-03-18T21:06:00Z">
        <w:r w:rsidRPr="00CD3A36">
          <w:rPr>
            <w:rFonts w:ascii="Courier New" w:hAnsi="Courier New" w:cs="Courier New"/>
            <w:sz w:val="20"/>
            <w:szCs w:val="20"/>
          </w:rPr>
          <w:t xml:space="preserve">       (bit_pattern  1 1 1 1 0 0 0 1 0 0 1)</w:t>
        </w:r>
      </w:ins>
    </w:p>
    <w:p w:rsidR="007955B7" w:rsidRPr="00CD3A36" w:rsidRDefault="007955B7" w:rsidP="007955B7">
      <w:pPr>
        <w:autoSpaceDE w:val="0"/>
        <w:autoSpaceDN w:val="0"/>
        <w:adjustRightInd w:val="0"/>
        <w:ind w:left="1440"/>
        <w:rPr>
          <w:ins w:id="4780"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81" w:author="Michael Mirmak" w:date="2012-03-18T21:06:00Z"/>
          <w:rFonts w:ascii="Courier New" w:hAnsi="Courier New" w:cs="Courier New"/>
          <w:sz w:val="20"/>
          <w:szCs w:val="20"/>
        </w:rPr>
      </w:pPr>
    </w:p>
    <w:p w:rsidR="007955B7" w:rsidRPr="008D7BE5" w:rsidRDefault="007955B7" w:rsidP="007955B7">
      <w:pPr>
        <w:pStyle w:val="BodyText"/>
        <w:ind w:left="1440"/>
        <w:rPr>
          <w:ins w:id="4782" w:author="Michael Mirmak" w:date="2012-03-18T21:06:00Z"/>
          <w:i/>
        </w:rPr>
      </w:pPr>
      <w:ins w:id="4783" w:author="Michael Mirmak" w:date="2012-03-18T21:06:00Z">
        <w:r w:rsidRPr="008D7BE5">
          <w:rPr>
            <w:i/>
          </w:rPr>
          <w:t>Multiple row Table example with Labels:  The optional Labels line is added above the first row.  It is not sent or returned to/from the executable model, but i</w:t>
        </w:r>
        <w:r w:rsidRPr="00146B01">
          <w:rPr>
            <w:i/>
          </w:rPr>
          <w:t>s available to the EDA tool for</w:t>
        </w:r>
        <w:r>
          <w:rPr>
            <w:i/>
          </w:rPr>
          <w:t xml:space="preserve"> </w:t>
        </w:r>
        <w:r w:rsidRPr="008D7BE5">
          <w:rPr>
            <w:i/>
          </w:rPr>
          <w:t>information.</w:t>
        </w:r>
      </w:ins>
    </w:p>
    <w:p w:rsidR="007955B7" w:rsidRPr="00CD3A36" w:rsidRDefault="007955B7" w:rsidP="007955B7">
      <w:pPr>
        <w:autoSpaceDE w:val="0"/>
        <w:autoSpaceDN w:val="0"/>
        <w:adjustRightInd w:val="0"/>
        <w:ind w:left="1440"/>
        <w:rPr>
          <w:ins w:id="4784"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785" w:author="Michael Mirmak" w:date="2012-03-18T21:06:00Z"/>
          <w:rFonts w:ascii="Courier New" w:hAnsi="Courier New" w:cs="Courier New"/>
          <w:sz w:val="20"/>
          <w:szCs w:val="20"/>
        </w:rPr>
      </w:pPr>
      <w:ins w:id="4786" w:author="Michael Mirmak" w:date="2012-03-18T21:06:00Z">
        <w:r w:rsidRPr="00CD3A36">
          <w:rPr>
            <w:rFonts w:ascii="Courier New" w:hAnsi="Courier New" w:cs="Courier New"/>
            <w:sz w:val="20"/>
            <w:szCs w:val="20"/>
          </w:rPr>
          <w:t>(poles (Usage InOut) (Type Float)</w:t>
        </w:r>
      </w:ins>
    </w:p>
    <w:p w:rsidR="007955B7" w:rsidRPr="00CD3A36" w:rsidRDefault="007955B7" w:rsidP="007955B7">
      <w:pPr>
        <w:autoSpaceDE w:val="0"/>
        <w:autoSpaceDN w:val="0"/>
        <w:adjustRightInd w:val="0"/>
        <w:ind w:left="1440"/>
        <w:rPr>
          <w:ins w:id="4787" w:author="Michael Mirmak" w:date="2012-03-18T21:06:00Z"/>
          <w:rFonts w:ascii="Courier New" w:hAnsi="Courier New" w:cs="Courier New"/>
          <w:sz w:val="20"/>
          <w:szCs w:val="20"/>
        </w:rPr>
      </w:pPr>
      <w:ins w:id="4788" w:author="Michael Mirmak" w:date="2012-03-18T21:06:00Z">
        <w:r w:rsidRPr="00CD3A36">
          <w:rPr>
            <w:rFonts w:ascii="Courier New" w:hAnsi="Courier New" w:cs="Courier New"/>
            <w:sz w:val="20"/>
            <w:szCs w:val="20"/>
          </w:rPr>
          <w:tab/>
          <w:t>(Table</w:t>
        </w:r>
      </w:ins>
    </w:p>
    <w:p w:rsidR="007955B7" w:rsidRPr="00CD3A36" w:rsidRDefault="007955B7" w:rsidP="007955B7">
      <w:pPr>
        <w:autoSpaceDE w:val="0"/>
        <w:autoSpaceDN w:val="0"/>
        <w:adjustRightInd w:val="0"/>
        <w:ind w:left="1440"/>
        <w:rPr>
          <w:ins w:id="4789" w:author="Michael Mirmak" w:date="2012-03-18T21:06:00Z"/>
          <w:rFonts w:ascii="Courier New" w:hAnsi="Courier New" w:cs="Courier New"/>
          <w:sz w:val="20"/>
          <w:szCs w:val="20"/>
        </w:rPr>
      </w:pPr>
      <w:ins w:id="4790" w:author="Michael Mirmak" w:date="2012-03-18T21:06:00Z">
        <w:r w:rsidRPr="00CD3A36">
          <w:rPr>
            <w:rFonts w:ascii="Courier New" w:hAnsi="Courier New" w:cs="Courier New"/>
            <w:sz w:val="20"/>
            <w:szCs w:val="20"/>
          </w:rPr>
          <w:tab/>
          <w:t>(Labels "complex_conj_flag" "real_part" "imag_part")</w:t>
        </w:r>
      </w:ins>
    </w:p>
    <w:p w:rsidR="007955B7" w:rsidRPr="00CD3A36" w:rsidRDefault="007955B7" w:rsidP="007955B7">
      <w:pPr>
        <w:autoSpaceDE w:val="0"/>
        <w:autoSpaceDN w:val="0"/>
        <w:adjustRightInd w:val="0"/>
        <w:ind w:left="1440"/>
        <w:rPr>
          <w:ins w:id="4791" w:author="Michael Mirmak" w:date="2012-03-18T21:06:00Z"/>
          <w:rFonts w:ascii="Courier New" w:hAnsi="Courier New" w:cs="Courier New"/>
          <w:sz w:val="20"/>
          <w:szCs w:val="20"/>
        </w:rPr>
      </w:pPr>
      <w:ins w:id="4792" w:author="Michael Mirmak" w:date="2012-03-18T21:06:00Z">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ins>
    </w:p>
    <w:p w:rsidR="007955B7" w:rsidRPr="00CD3A36" w:rsidRDefault="007955B7" w:rsidP="007955B7">
      <w:pPr>
        <w:autoSpaceDE w:val="0"/>
        <w:autoSpaceDN w:val="0"/>
        <w:adjustRightInd w:val="0"/>
        <w:ind w:left="1440"/>
        <w:rPr>
          <w:ins w:id="4793" w:author="Michael Mirmak" w:date="2012-03-18T21:06:00Z"/>
          <w:rFonts w:ascii="Courier New" w:hAnsi="Courier New" w:cs="Courier New"/>
          <w:sz w:val="20"/>
          <w:szCs w:val="20"/>
        </w:rPr>
      </w:pPr>
      <w:ins w:id="4794" w:author="Michael Mirmak" w:date="2012-03-18T21:06:00Z">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ins>
    </w:p>
    <w:p w:rsidR="007955B7" w:rsidRPr="00CD3A36" w:rsidRDefault="007955B7" w:rsidP="007955B7">
      <w:pPr>
        <w:autoSpaceDE w:val="0"/>
        <w:autoSpaceDN w:val="0"/>
        <w:adjustRightInd w:val="0"/>
        <w:ind w:left="1440"/>
        <w:rPr>
          <w:ins w:id="4795" w:author="Michael Mirmak" w:date="2012-03-18T21:06:00Z"/>
          <w:rFonts w:ascii="Courier New" w:hAnsi="Courier New" w:cs="Courier New"/>
          <w:sz w:val="20"/>
          <w:szCs w:val="20"/>
        </w:rPr>
      </w:pPr>
      <w:ins w:id="4796" w:author="Michael Mirmak" w:date="2012-03-18T21:06:00Z">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ins>
    </w:p>
    <w:p w:rsidR="007955B7" w:rsidRPr="00CD3A36" w:rsidRDefault="007955B7" w:rsidP="007955B7">
      <w:pPr>
        <w:autoSpaceDE w:val="0"/>
        <w:autoSpaceDN w:val="0"/>
        <w:adjustRightInd w:val="0"/>
        <w:ind w:left="1440"/>
        <w:rPr>
          <w:ins w:id="4797" w:author="Michael Mirmak" w:date="2012-03-18T21:06:00Z"/>
          <w:rFonts w:ascii="Courier New" w:hAnsi="Courier New" w:cs="Courier New"/>
          <w:sz w:val="20"/>
          <w:szCs w:val="20"/>
        </w:rPr>
      </w:pPr>
      <w:ins w:id="4798" w:author="Michael Mirmak" w:date="2012-03-18T21:06:00Z">
        <w:r w:rsidRPr="00CD3A36">
          <w:rPr>
            <w:rFonts w:ascii="Courier New" w:hAnsi="Courier New" w:cs="Courier New"/>
            <w:sz w:val="20"/>
            <w:szCs w:val="20"/>
          </w:rPr>
          <w:tab/>
          <w:t>)</w:t>
        </w:r>
      </w:ins>
    </w:p>
    <w:p w:rsidR="007955B7" w:rsidRPr="00CD3A36" w:rsidRDefault="007955B7" w:rsidP="007955B7">
      <w:pPr>
        <w:autoSpaceDE w:val="0"/>
        <w:autoSpaceDN w:val="0"/>
        <w:adjustRightInd w:val="0"/>
        <w:ind w:left="1440"/>
        <w:rPr>
          <w:ins w:id="4799" w:author="Michael Mirmak" w:date="2012-03-18T21:06:00Z"/>
          <w:rFonts w:ascii="Courier New" w:hAnsi="Courier New" w:cs="Courier New"/>
          <w:sz w:val="20"/>
          <w:szCs w:val="20"/>
        </w:rPr>
      </w:pPr>
      <w:ins w:id="4800" w:author="Michael Mirmak" w:date="2012-03-18T21:06:00Z">
        <w:r w:rsidRPr="00CD3A36">
          <w:rPr>
            <w:rFonts w:ascii="Courier New" w:hAnsi="Courier New" w:cs="Courier New"/>
            <w:sz w:val="20"/>
            <w:szCs w:val="20"/>
          </w:rPr>
          <w:t>(Description "Two real and two complex poles")</w:t>
        </w:r>
      </w:ins>
    </w:p>
    <w:p w:rsidR="007955B7" w:rsidRPr="00CD3A36" w:rsidRDefault="007955B7" w:rsidP="007955B7">
      <w:pPr>
        <w:autoSpaceDE w:val="0"/>
        <w:autoSpaceDN w:val="0"/>
        <w:adjustRightInd w:val="0"/>
        <w:ind w:left="1440"/>
        <w:rPr>
          <w:ins w:id="4801" w:author="Michael Mirmak" w:date="2012-03-18T21:06:00Z"/>
          <w:rFonts w:ascii="Courier New" w:hAnsi="Courier New" w:cs="Courier New"/>
          <w:sz w:val="20"/>
          <w:szCs w:val="20"/>
        </w:rPr>
      </w:pPr>
      <w:ins w:id="4802"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803"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04" w:author="Michael Mirmak" w:date="2012-03-18T21:06:00Z"/>
          <w:rFonts w:ascii="Courier New" w:hAnsi="Courier New" w:cs="Courier New"/>
          <w:sz w:val="20"/>
          <w:szCs w:val="20"/>
        </w:rPr>
      </w:pPr>
    </w:p>
    <w:p w:rsidR="007955B7" w:rsidRPr="00CD3A36" w:rsidRDefault="007955B7" w:rsidP="007955B7">
      <w:pPr>
        <w:pStyle w:val="BodyText"/>
        <w:ind w:left="1440"/>
        <w:rPr>
          <w:ins w:id="4805" w:author="Michael Mirmak" w:date="2012-03-18T21:06:00Z"/>
        </w:rPr>
      </w:pPr>
      <w:ins w:id="4806" w:author="Michael Mirmak" w:date="2012-03-18T21:06:00Z">
        <w:r w:rsidRPr="00CD3A36">
          <w:t>The EDA tool sends to the executable model in the parameter string:</w:t>
        </w:r>
      </w:ins>
    </w:p>
    <w:p w:rsidR="007955B7" w:rsidRPr="00CD3A36" w:rsidRDefault="007955B7" w:rsidP="007955B7">
      <w:pPr>
        <w:autoSpaceDE w:val="0"/>
        <w:autoSpaceDN w:val="0"/>
        <w:adjustRightInd w:val="0"/>
        <w:ind w:left="1440"/>
        <w:rPr>
          <w:ins w:id="4807"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08" w:author="Michael Mirmak" w:date="2012-03-18T21:06:00Z"/>
          <w:rFonts w:ascii="Courier New" w:hAnsi="Courier New" w:cs="Courier New"/>
          <w:sz w:val="20"/>
          <w:szCs w:val="20"/>
        </w:rPr>
      </w:pPr>
      <w:ins w:id="4809" w:author="Michael Mirmak" w:date="2012-03-18T21:06:00Z">
        <w:r w:rsidRPr="00CD3A36">
          <w:rPr>
            <w:rFonts w:ascii="Courier New" w:hAnsi="Courier New" w:cs="Courier New"/>
            <w:sz w:val="20"/>
            <w:szCs w:val="20"/>
          </w:rPr>
          <w:t xml:space="preserve">       (poles  1  -5e8  0  2  -9.4e8  8.3e8  1  -7.3e8  0)</w:t>
        </w:r>
      </w:ins>
    </w:p>
    <w:p w:rsidR="007955B7" w:rsidRPr="00CD3A36" w:rsidRDefault="007955B7" w:rsidP="007955B7">
      <w:pPr>
        <w:autoSpaceDE w:val="0"/>
        <w:autoSpaceDN w:val="0"/>
        <w:adjustRightInd w:val="0"/>
        <w:ind w:left="1440"/>
        <w:rPr>
          <w:ins w:id="4810" w:author="Michael Mirmak" w:date="2012-03-18T21:06:00Z"/>
          <w:rFonts w:ascii="Courier New" w:hAnsi="Courier New" w:cs="Courier New"/>
          <w:sz w:val="20"/>
          <w:szCs w:val="20"/>
        </w:rPr>
      </w:pPr>
    </w:p>
    <w:p w:rsidR="007955B7" w:rsidRDefault="007955B7" w:rsidP="007955B7">
      <w:pPr>
        <w:pStyle w:val="BodyText"/>
        <w:ind w:left="1440"/>
        <w:rPr>
          <w:ins w:id="4811" w:author="Michael Mirmak" w:date="2012-03-18T21:06:00Z"/>
        </w:rPr>
      </w:pPr>
      <w:ins w:id="4812" w:author="Michael Mirmak" w:date="2012-03-18T21:06:00Z">
        <w:r w:rsidRPr="00CD3A36">
          <w:lastRenderedPageBreak/>
          <w:t xml:space="preserve">An updated set with a different number of pole and row entries can be returned with a similar sequence to be converted back into the same or a different number of rows. </w:t>
        </w:r>
      </w:ins>
    </w:p>
    <w:p w:rsidR="007955B7" w:rsidRPr="008D7BE5" w:rsidRDefault="007955B7" w:rsidP="007955B7">
      <w:pPr>
        <w:pStyle w:val="BodyText"/>
        <w:ind w:left="1440"/>
        <w:rPr>
          <w:ins w:id="4813" w:author="Michael Mirmak" w:date="2012-03-18T21:06:00Z"/>
          <w:i/>
        </w:rPr>
      </w:pPr>
      <w:ins w:id="4814" w:author="Michael Mirmak" w:date="2012-03-18T21:06:00Z">
        <w:r w:rsidRPr="00146B01">
          <w:rPr>
            <w:i/>
          </w:rPr>
          <w:t>Type used to specify the type entry for each column</w:t>
        </w:r>
        <w:r w:rsidRPr="008D7BE5">
          <w:rPr>
            <w:i/>
          </w:rPr>
          <w:t xml:space="preserve"> (the example above is modified with Type entries for each column):</w:t>
        </w:r>
      </w:ins>
    </w:p>
    <w:p w:rsidR="007955B7" w:rsidRPr="00CD3A36" w:rsidRDefault="007955B7" w:rsidP="007955B7">
      <w:pPr>
        <w:autoSpaceDE w:val="0"/>
        <w:autoSpaceDN w:val="0"/>
        <w:adjustRightInd w:val="0"/>
        <w:ind w:left="1440"/>
        <w:rPr>
          <w:ins w:id="4815"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16" w:author="Michael Mirmak" w:date="2012-03-18T21:06:00Z"/>
          <w:rFonts w:ascii="Courier New" w:hAnsi="Courier New" w:cs="Courier New"/>
          <w:sz w:val="20"/>
          <w:szCs w:val="20"/>
        </w:rPr>
      </w:pPr>
      <w:ins w:id="4817" w:author="Michael Mirmak" w:date="2012-03-18T21:06:00Z">
        <w:r w:rsidRPr="00CD3A36">
          <w:rPr>
            <w:rFonts w:ascii="Courier New" w:hAnsi="Courier New" w:cs="Courier New"/>
            <w:sz w:val="20"/>
            <w:szCs w:val="20"/>
          </w:rPr>
          <w:t>(poles (Usage InOut) (Type Integer Float Float)</w:t>
        </w:r>
      </w:ins>
    </w:p>
    <w:p w:rsidR="007955B7" w:rsidRPr="00CD3A36" w:rsidRDefault="007955B7" w:rsidP="007955B7">
      <w:pPr>
        <w:autoSpaceDE w:val="0"/>
        <w:autoSpaceDN w:val="0"/>
        <w:adjustRightInd w:val="0"/>
        <w:ind w:left="1440"/>
        <w:rPr>
          <w:ins w:id="4818" w:author="Michael Mirmak" w:date="2012-03-18T21:06:00Z"/>
          <w:rFonts w:ascii="Courier New" w:hAnsi="Courier New" w:cs="Courier New"/>
          <w:sz w:val="20"/>
          <w:szCs w:val="20"/>
        </w:rPr>
      </w:pPr>
      <w:ins w:id="4819" w:author="Michael Mirmak" w:date="2012-03-18T21:06:00Z">
        <w:r w:rsidRPr="00CD3A36">
          <w:rPr>
            <w:rFonts w:ascii="Courier New" w:hAnsi="Courier New" w:cs="Courier New"/>
            <w:sz w:val="20"/>
            <w:szCs w:val="20"/>
          </w:rPr>
          <w:tab/>
          <w:t>(Table</w:t>
        </w:r>
      </w:ins>
    </w:p>
    <w:p w:rsidR="007955B7" w:rsidRPr="00CD3A36" w:rsidRDefault="007955B7" w:rsidP="007955B7">
      <w:pPr>
        <w:autoSpaceDE w:val="0"/>
        <w:autoSpaceDN w:val="0"/>
        <w:adjustRightInd w:val="0"/>
        <w:ind w:left="1440"/>
        <w:rPr>
          <w:ins w:id="4820" w:author="Michael Mirmak" w:date="2012-03-18T21:06:00Z"/>
          <w:rFonts w:ascii="Courier New" w:hAnsi="Courier New" w:cs="Courier New"/>
          <w:sz w:val="20"/>
          <w:szCs w:val="20"/>
        </w:rPr>
      </w:pPr>
      <w:ins w:id="4821" w:author="Michael Mirmak" w:date="2012-03-18T21:06:00Z">
        <w:r w:rsidRPr="00CD3A36">
          <w:rPr>
            <w:rFonts w:ascii="Courier New" w:hAnsi="Courier New" w:cs="Courier New"/>
            <w:sz w:val="20"/>
            <w:szCs w:val="20"/>
          </w:rPr>
          <w:tab/>
          <w:t>(Labels "complex_conj_flag" "real_part" "imag_part")</w:t>
        </w:r>
      </w:ins>
    </w:p>
    <w:p w:rsidR="007955B7" w:rsidRPr="00CD3A36" w:rsidRDefault="007955B7" w:rsidP="007955B7">
      <w:pPr>
        <w:autoSpaceDE w:val="0"/>
        <w:autoSpaceDN w:val="0"/>
        <w:adjustRightInd w:val="0"/>
        <w:ind w:left="1440"/>
        <w:rPr>
          <w:ins w:id="4822" w:author="Michael Mirmak" w:date="2012-03-18T21:06:00Z"/>
          <w:rFonts w:ascii="Courier New" w:hAnsi="Courier New" w:cs="Courier New"/>
          <w:sz w:val="20"/>
          <w:szCs w:val="20"/>
        </w:rPr>
      </w:pPr>
      <w:ins w:id="4823" w:author="Michael Mirmak" w:date="2012-03-18T21:06:00Z">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ins>
    </w:p>
    <w:p w:rsidR="007955B7" w:rsidRPr="00CD3A36" w:rsidRDefault="007955B7" w:rsidP="007955B7">
      <w:pPr>
        <w:autoSpaceDE w:val="0"/>
        <w:autoSpaceDN w:val="0"/>
        <w:adjustRightInd w:val="0"/>
        <w:ind w:left="1440"/>
        <w:rPr>
          <w:ins w:id="4824" w:author="Michael Mirmak" w:date="2012-03-18T21:06:00Z"/>
          <w:rFonts w:ascii="Courier New" w:hAnsi="Courier New" w:cs="Courier New"/>
          <w:sz w:val="20"/>
          <w:szCs w:val="20"/>
        </w:rPr>
      </w:pPr>
      <w:ins w:id="4825" w:author="Michael Mirmak" w:date="2012-03-18T21:06:00Z">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ins>
    </w:p>
    <w:p w:rsidR="007955B7" w:rsidRPr="00CD3A36" w:rsidRDefault="007955B7" w:rsidP="007955B7">
      <w:pPr>
        <w:autoSpaceDE w:val="0"/>
        <w:autoSpaceDN w:val="0"/>
        <w:adjustRightInd w:val="0"/>
        <w:ind w:left="1440"/>
        <w:rPr>
          <w:ins w:id="4826" w:author="Michael Mirmak" w:date="2012-03-18T21:06:00Z"/>
          <w:rFonts w:ascii="Courier New" w:hAnsi="Courier New" w:cs="Courier New"/>
          <w:sz w:val="20"/>
          <w:szCs w:val="20"/>
        </w:rPr>
      </w:pPr>
      <w:ins w:id="4827" w:author="Michael Mirmak" w:date="2012-03-18T21:06:00Z">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ins>
    </w:p>
    <w:p w:rsidR="007955B7" w:rsidRPr="00CD3A36" w:rsidRDefault="007955B7" w:rsidP="007955B7">
      <w:pPr>
        <w:autoSpaceDE w:val="0"/>
        <w:autoSpaceDN w:val="0"/>
        <w:adjustRightInd w:val="0"/>
        <w:ind w:left="1440"/>
        <w:rPr>
          <w:ins w:id="4828" w:author="Michael Mirmak" w:date="2012-03-18T21:06:00Z"/>
          <w:rFonts w:ascii="Courier New" w:hAnsi="Courier New" w:cs="Courier New"/>
          <w:sz w:val="20"/>
          <w:szCs w:val="20"/>
        </w:rPr>
      </w:pPr>
      <w:ins w:id="4829" w:author="Michael Mirmak" w:date="2012-03-18T21:06:00Z">
        <w:r w:rsidRPr="00CD3A36">
          <w:rPr>
            <w:rFonts w:ascii="Courier New" w:hAnsi="Courier New" w:cs="Courier New"/>
            <w:sz w:val="20"/>
            <w:szCs w:val="20"/>
          </w:rPr>
          <w:tab/>
          <w:t>)</w:t>
        </w:r>
      </w:ins>
    </w:p>
    <w:p w:rsidR="007955B7" w:rsidRPr="00CD3A36" w:rsidRDefault="007955B7" w:rsidP="007955B7">
      <w:pPr>
        <w:autoSpaceDE w:val="0"/>
        <w:autoSpaceDN w:val="0"/>
        <w:adjustRightInd w:val="0"/>
        <w:ind w:left="1440"/>
        <w:rPr>
          <w:ins w:id="4830" w:author="Michael Mirmak" w:date="2012-03-18T21:06:00Z"/>
          <w:rFonts w:ascii="Courier New" w:hAnsi="Courier New" w:cs="Courier New"/>
          <w:sz w:val="20"/>
          <w:szCs w:val="20"/>
        </w:rPr>
      </w:pPr>
      <w:ins w:id="4831" w:author="Michael Mirmak" w:date="2012-03-18T21:06:00Z">
        <w:r w:rsidRPr="00CD3A36">
          <w:rPr>
            <w:rFonts w:ascii="Courier New" w:hAnsi="Courier New" w:cs="Courier New"/>
            <w:sz w:val="20"/>
            <w:szCs w:val="20"/>
          </w:rPr>
          <w:t>(Description "Two real and two complex poles")</w:t>
        </w:r>
      </w:ins>
    </w:p>
    <w:p w:rsidR="007955B7" w:rsidRPr="00CD3A36" w:rsidRDefault="007955B7" w:rsidP="007955B7">
      <w:pPr>
        <w:autoSpaceDE w:val="0"/>
        <w:autoSpaceDN w:val="0"/>
        <w:adjustRightInd w:val="0"/>
        <w:ind w:left="1440"/>
        <w:rPr>
          <w:ins w:id="4832" w:author="Michael Mirmak" w:date="2012-03-18T21:06:00Z"/>
          <w:rFonts w:ascii="Courier New" w:hAnsi="Courier New" w:cs="Courier New"/>
          <w:sz w:val="20"/>
          <w:szCs w:val="20"/>
        </w:rPr>
      </w:pPr>
      <w:ins w:id="4833"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834" w:author="Michael Mirmak" w:date="2012-03-18T21:06:00Z"/>
          <w:rFonts w:ascii="Courier New" w:hAnsi="Courier New" w:cs="Courier New"/>
          <w:sz w:val="20"/>
          <w:szCs w:val="20"/>
        </w:rPr>
      </w:pPr>
    </w:p>
    <w:p w:rsidR="007955B7" w:rsidRPr="00CD3A36" w:rsidRDefault="007955B7" w:rsidP="007955B7">
      <w:pPr>
        <w:pStyle w:val="BodyText"/>
        <w:ind w:left="1440"/>
        <w:rPr>
          <w:ins w:id="4835" w:author="Michael Mirmak" w:date="2012-03-18T21:06:00Z"/>
        </w:rPr>
      </w:pPr>
      <w:ins w:id="4836" w:author="Michael Mirmak" w:date="2012-03-18T21:06:00Z">
        <w:r w:rsidRPr="00CD3A36">
          <w:t>The encoding in the previous examp</w:t>
        </w:r>
        <w:r>
          <w:t xml:space="preserve">le is sent to the EDA tool and </w:t>
        </w:r>
        <w:r w:rsidRPr="00CD3A36">
          <w:t>returned to the executable model.</w:t>
        </w:r>
      </w:ins>
    </w:p>
    <w:p w:rsidR="007955B7" w:rsidRPr="00CD3A36" w:rsidRDefault="007955B7" w:rsidP="007955B7">
      <w:pPr>
        <w:autoSpaceDE w:val="0"/>
        <w:autoSpaceDN w:val="0"/>
        <w:adjustRightInd w:val="0"/>
        <w:ind w:left="1440"/>
        <w:rPr>
          <w:ins w:id="4837"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38" w:author="Michael Mirmak" w:date="2012-03-18T21:06:00Z"/>
          <w:rFonts w:ascii="Courier New" w:hAnsi="Courier New" w:cs="Courier New"/>
          <w:sz w:val="20"/>
          <w:szCs w:val="20"/>
        </w:rPr>
      </w:pPr>
    </w:p>
    <w:p w:rsidR="007955B7" w:rsidRPr="008D7BE5" w:rsidRDefault="007955B7" w:rsidP="007955B7">
      <w:pPr>
        <w:pStyle w:val="BodyText"/>
        <w:ind w:left="1440"/>
        <w:rPr>
          <w:ins w:id="4839" w:author="Michael Mirmak" w:date="2012-03-18T21:06:00Z"/>
          <w:i/>
        </w:rPr>
      </w:pPr>
      <w:ins w:id="4840" w:author="Michael Mirmak" w:date="2012-03-18T21:06:00Z">
        <w:r w:rsidRPr="00146B01">
          <w:rPr>
            <w:i/>
          </w:rPr>
          <w:t>Example of two rows with Type entries for each column (the fourth column numbers are interpreted as UI values):</w:t>
        </w:r>
      </w:ins>
    </w:p>
    <w:p w:rsidR="007955B7" w:rsidRPr="00CD3A36" w:rsidRDefault="007955B7" w:rsidP="007955B7">
      <w:pPr>
        <w:autoSpaceDE w:val="0"/>
        <w:autoSpaceDN w:val="0"/>
        <w:adjustRightInd w:val="0"/>
        <w:ind w:left="1440"/>
        <w:rPr>
          <w:ins w:id="4841"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42" w:author="Michael Mirmak" w:date="2012-03-18T21:06:00Z"/>
          <w:rFonts w:ascii="Courier New" w:hAnsi="Courier New" w:cs="Courier New"/>
          <w:sz w:val="20"/>
          <w:szCs w:val="20"/>
        </w:rPr>
      </w:pPr>
      <w:ins w:id="4843" w:author="Michael Mirmak" w:date="2012-03-18T21:06:00Z">
        <w:r w:rsidRPr="00CD3A36">
          <w:rPr>
            <w:rFonts w:ascii="Courier New" w:hAnsi="Courier New" w:cs="Courier New"/>
            <w:sz w:val="20"/>
            <w:szCs w:val="20"/>
          </w:rPr>
          <w:t xml:space="preserve">(pdf (Usage In) (Type Integer Integer Float UI Float) </w:t>
        </w:r>
      </w:ins>
    </w:p>
    <w:p w:rsidR="007955B7" w:rsidRPr="00CD3A36" w:rsidRDefault="007955B7" w:rsidP="007955B7">
      <w:pPr>
        <w:autoSpaceDE w:val="0"/>
        <w:autoSpaceDN w:val="0"/>
        <w:adjustRightInd w:val="0"/>
        <w:ind w:left="1440"/>
        <w:rPr>
          <w:ins w:id="4844" w:author="Michael Mirmak" w:date="2012-03-18T21:06:00Z"/>
          <w:rFonts w:ascii="Courier New" w:hAnsi="Courier New" w:cs="Courier New"/>
          <w:sz w:val="20"/>
          <w:szCs w:val="20"/>
        </w:rPr>
      </w:pPr>
      <w:ins w:id="4845" w:author="Michael Mirmak" w:date="2012-03-18T21:06:00Z">
        <w:r w:rsidRPr="00CD3A36">
          <w:rPr>
            <w:rFonts w:ascii="Courier New" w:hAnsi="Courier New" w:cs="Courier New"/>
            <w:sz w:val="20"/>
            <w:szCs w:val="20"/>
          </w:rPr>
          <w:t xml:space="preserve">       (Table</w:t>
        </w:r>
      </w:ins>
    </w:p>
    <w:p w:rsidR="007955B7" w:rsidRPr="00CD3A36" w:rsidRDefault="007955B7" w:rsidP="007955B7">
      <w:pPr>
        <w:autoSpaceDE w:val="0"/>
        <w:autoSpaceDN w:val="0"/>
        <w:adjustRightInd w:val="0"/>
        <w:ind w:left="1440"/>
        <w:rPr>
          <w:ins w:id="4846" w:author="Michael Mirmak" w:date="2012-03-18T21:06:00Z"/>
          <w:rFonts w:ascii="Courier New" w:hAnsi="Courier New" w:cs="Courier New"/>
          <w:sz w:val="20"/>
          <w:szCs w:val="20"/>
        </w:rPr>
      </w:pPr>
      <w:ins w:id="4847" w:author="Michael Mirmak" w:date="2012-03-18T21:06:00Z">
        <w:r w:rsidRPr="00CD3A36">
          <w:rPr>
            <w:rFonts w:ascii="Courier New" w:hAnsi="Courier New" w:cs="Courier New"/>
            <w:sz w:val="20"/>
            <w:szCs w:val="20"/>
          </w:rPr>
          <w:tab/>
          <w:t xml:space="preserve">(Labels "Row" "Bin number" "Time" "UI" "Probability") </w:t>
        </w:r>
      </w:ins>
    </w:p>
    <w:p w:rsidR="007955B7" w:rsidRPr="00CD3A36" w:rsidRDefault="007955B7" w:rsidP="007955B7">
      <w:pPr>
        <w:autoSpaceDE w:val="0"/>
        <w:autoSpaceDN w:val="0"/>
        <w:adjustRightInd w:val="0"/>
        <w:ind w:left="1440"/>
        <w:rPr>
          <w:ins w:id="4848" w:author="Michael Mirmak" w:date="2012-03-18T21:06:00Z"/>
          <w:rFonts w:ascii="Courier New" w:hAnsi="Courier New" w:cs="Courier New"/>
          <w:sz w:val="20"/>
          <w:szCs w:val="20"/>
        </w:rPr>
      </w:pPr>
      <w:ins w:id="4849" w:author="Michael Mirmak" w:date="2012-03-18T21:06:00Z">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ins>
    </w:p>
    <w:p w:rsidR="007955B7" w:rsidRPr="00CD3A36" w:rsidRDefault="007955B7" w:rsidP="007955B7">
      <w:pPr>
        <w:autoSpaceDE w:val="0"/>
        <w:autoSpaceDN w:val="0"/>
        <w:adjustRightInd w:val="0"/>
        <w:ind w:left="1440"/>
        <w:rPr>
          <w:ins w:id="4850" w:author="Michael Mirmak" w:date="2012-03-18T21:06:00Z"/>
          <w:rFonts w:ascii="Courier New" w:hAnsi="Courier New" w:cs="Courier New"/>
          <w:sz w:val="20"/>
          <w:szCs w:val="20"/>
        </w:rPr>
      </w:pPr>
      <w:ins w:id="4851" w:author="Michael Mirmak" w:date="2012-03-18T21:06:00Z">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ins>
    </w:p>
    <w:p w:rsidR="007955B7" w:rsidRPr="00CD3A36" w:rsidRDefault="007955B7" w:rsidP="007955B7">
      <w:pPr>
        <w:autoSpaceDE w:val="0"/>
        <w:autoSpaceDN w:val="0"/>
        <w:adjustRightInd w:val="0"/>
        <w:ind w:left="1440"/>
        <w:rPr>
          <w:ins w:id="4852" w:author="Michael Mirmak" w:date="2012-03-18T21:06:00Z"/>
          <w:rFonts w:ascii="Courier New" w:hAnsi="Courier New" w:cs="Courier New"/>
          <w:sz w:val="20"/>
          <w:szCs w:val="20"/>
        </w:rPr>
      </w:pPr>
      <w:ins w:id="4853" w:author="Michael Mirmak" w:date="2012-03-18T21:06:00Z">
        <w:r w:rsidRPr="00CD3A36">
          <w:rPr>
            <w:rFonts w:ascii="Courier New" w:hAnsi="Courier New" w:cs="Courier New"/>
            <w:sz w:val="20"/>
            <w:szCs w:val="20"/>
          </w:rPr>
          <w:t xml:space="preserve">      )</w:t>
        </w:r>
      </w:ins>
    </w:p>
    <w:p w:rsidR="007955B7" w:rsidRPr="00CD3A36" w:rsidRDefault="007955B7" w:rsidP="007955B7">
      <w:pPr>
        <w:autoSpaceDE w:val="0"/>
        <w:autoSpaceDN w:val="0"/>
        <w:adjustRightInd w:val="0"/>
        <w:ind w:left="1440"/>
        <w:rPr>
          <w:ins w:id="4854" w:author="Michael Mirmak" w:date="2012-03-18T21:06:00Z"/>
          <w:rFonts w:ascii="Courier New" w:hAnsi="Courier New" w:cs="Courier New"/>
          <w:sz w:val="20"/>
          <w:szCs w:val="20"/>
        </w:rPr>
      </w:pPr>
      <w:ins w:id="4855" w:author="Michael Mirmak" w:date="2012-03-18T21:06:00Z">
        <w:r w:rsidRPr="00CD3A36">
          <w:rPr>
            <w:rFonts w:ascii="Courier New" w:hAnsi="Courier New" w:cs="Courier New"/>
            <w:sz w:val="20"/>
            <w:szCs w:val="20"/>
          </w:rPr>
          <w:t>(Description "Probability Distribution Function Table")</w:t>
        </w:r>
      </w:ins>
    </w:p>
    <w:p w:rsidR="007955B7" w:rsidRPr="00CD3A36" w:rsidRDefault="007955B7" w:rsidP="007955B7">
      <w:pPr>
        <w:autoSpaceDE w:val="0"/>
        <w:autoSpaceDN w:val="0"/>
        <w:adjustRightInd w:val="0"/>
        <w:ind w:left="1440"/>
        <w:rPr>
          <w:ins w:id="4856" w:author="Michael Mirmak" w:date="2012-03-18T21:06:00Z"/>
          <w:rFonts w:ascii="Courier New" w:hAnsi="Courier New" w:cs="Courier New"/>
          <w:sz w:val="20"/>
          <w:szCs w:val="20"/>
        </w:rPr>
      </w:pPr>
      <w:ins w:id="4857"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858" w:author="Michael Mirmak" w:date="2012-03-18T21:06:00Z"/>
          <w:rFonts w:ascii="Courier New" w:hAnsi="Courier New" w:cs="Courier New"/>
          <w:sz w:val="20"/>
          <w:szCs w:val="20"/>
        </w:rPr>
      </w:pPr>
    </w:p>
    <w:p w:rsidR="007955B7" w:rsidRPr="00CD3A36" w:rsidRDefault="007955B7" w:rsidP="007955B7">
      <w:pPr>
        <w:pStyle w:val="BodyText"/>
        <w:ind w:left="1440"/>
        <w:rPr>
          <w:ins w:id="4859" w:author="Michael Mirmak" w:date="2012-03-18T21:06:00Z"/>
        </w:rPr>
      </w:pPr>
      <w:ins w:id="4860" w:author="Michael Mirmak" w:date="2012-03-18T21:06:00Z">
        <w:r w:rsidRPr="00CD3A36">
          <w:t>The EDA tool sends to the executable model in the parameter string:</w:t>
        </w:r>
      </w:ins>
    </w:p>
    <w:p w:rsidR="007955B7" w:rsidRPr="00CD3A36" w:rsidRDefault="007955B7" w:rsidP="007955B7">
      <w:pPr>
        <w:autoSpaceDE w:val="0"/>
        <w:autoSpaceDN w:val="0"/>
        <w:adjustRightInd w:val="0"/>
        <w:ind w:left="1440"/>
        <w:rPr>
          <w:ins w:id="4861"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62" w:author="Michael Mirmak" w:date="2012-03-18T21:06:00Z"/>
          <w:rFonts w:ascii="Courier New" w:hAnsi="Courier New" w:cs="Courier New"/>
          <w:sz w:val="20"/>
          <w:szCs w:val="20"/>
        </w:rPr>
      </w:pPr>
      <w:ins w:id="4863" w:author="Michael Mirmak" w:date="2012-03-18T21:06:00Z">
        <w:r w:rsidRPr="00CD3A36">
          <w:rPr>
            <w:rFonts w:ascii="Courier New" w:hAnsi="Courier New" w:cs="Courier New"/>
            <w:sz w:val="20"/>
            <w:szCs w:val="20"/>
          </w:rPr>
          <w:t xml:space="preserve">       (pdf  1  -5  -5e-9  -1  1e-5  2  -4  -4e-9  -0.8  1e-4  ...)</w:t>
        </w:r>
      </w:ins>
    </w:p>
    <w:p w:rsidR="007955B7" w:rsidRPr="00CD3A36" w:rsidRDefault="007955B7" w:rsidP="007955B7">
      <w:pPr>
        <w:autoSpaceDE w:val="0"/>
        <w:autoSpaceDN w:val="0"/>
        <w:adjustRightInd w:val="0"/>
        <w:ind w:left="1440"/>
        <w:rPr>
          <w:ins w:id="4864"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65" w:author="Michael Mirmak" w:date="2012-03-18T21:06:00Z"/>
          <w:rFonts w:ascii="Courier New" w:hAnsi="Courier New" w:cs="Courier New"/>
          <w:sz w:val="20"/>
          <w:szCs w:val="20"/>
        </w:rPr>
      </w:pPr>
    </w:p>
    <w:p w:rsidR="007955B7" w:rsidRPr="008D7BE5" w:rsidRDefault="007955B7" w:rsidP="007955B7">
      <w:pPr>
        <w:pStyle w:val="BodyText"/>
        <w:ind w:left="1440"/>
        <w:rPr>
          <w:ins w:id="4866" w:author="Michael Mirmak" w:date="2012-03-18T21:06:00Z"/>
          <w:i/>
        </w:rPr>
      </w:pPr>
      <w:ins w:id="4867" w:author="Michael Mirmak" w:date="2012-03-18T21:06:00Z">
        <w:r w:rsidRPr="00146B01">
          <w:rPr>
            <w:i/>
          </w:rPr>
          <w:t>Example above, but with Usage Out</w:t>
        </w:r>
        <w:r w:rsidRPr="008D7BE5">
          <w:rPr>
            <w:i/>
          </w:rPr>
          <w:t xml:space="preserve"> (only one row is necessary in the .ami file):</w:t>
        </w:r>
      </w:ins>
    </w:p>
    <w:p w:rsidR="007955B7" w:rsidRPr="00CD3A36" w:rsidRDefault="007955B7" w:rsidP="007955B7">
      <w:pPr>
        <w:autoSpaceDE w:val="0"/>
        <w:autoSpaceDN w:val="0"/>
        <w:adjustRightInd w:val="0"/>
        <w:ind w:left="1440"/>
        <w:rPr>
          <w:ins w:id="4868"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69" w:author="Michael Mirmak" w:date="2012-03-18T21:06:00Z"/>
          <w:rFonts w:ascii="Courier New" w:hAnsi="Courier New" w:cs="Courier New"/>
          <w:sz w:val="20"/>
          <w:szCs w:val="20"/>
        </w:rPr>
      </w:pPr>
      <w:ins w:id="4870" w:author="Michael Mirmak" w:date="2012-03-18T21:06:00Z">
        <w:r w:rsidRPr="00CD3A36">
          <w:rPr>
            <w:rFonts w:ascii="Courier New" w:hAnsi="Courier New" w:cs="Courier New"/>
            <w:sz w:val="20"/>
            <w:szCs w:val="20"/>
          </w:rPr>
          <w:t xml:space="preserve">(pdf (Usage Out) (Type Integer Integer Float UI Float) </w:t>
        </w:r>
      </w:ins>
    </w:p>
    <w:p w:rsidR="007955B7" w:rsidRPr="00CD3A36" w:rsidRDefault="007955B7" w:rsidP="007955B7">
      <w:pPr>
        <w:autoSpaceDE w:val="0"/>
        <w:autoSpaceDN w:val="0"/>
        <w:adjustRightInd w:val="0"/>
        <w:ind w:left="1440"/>
        <w:rPr>
          <w:ins w:id="4871" w:author="Michael Mirmak" w:date="2012-03-18T21:06:00Z"/>
          <w:rFonts w:ascii="Courier New" w:hAnsi="Courier New" w:cs="Courier New"/>
          <w:sz w:val="20"/>
          <w:szCs w:val="20"/>
        </w:rPr>
      </w:pPr>
      <w:ins w:id="4872" w:author="Michael Mirmak" w:date="2012-03-18T21:06:00Z">
        <w:r w:rsidRPr="00CD3A36">
          <w:rPr>
            <w:rFonts w:ascii="Courier New" w:hAnsi="Courier New" w:cs="Courier New"/>
            <w:sz w:val="20"/>
            <w:szCs w:val="20"/>
          </w:rPr>
          <w:t xml:space="preserve">       (Table</w:t>
        </w:r>
      </w:ins>
    </w:p>
    <w:p w:rsidR="007955B7" w:rsidRPr="00CD3A36" w:rsidRDefault="007955B7" w:rsidP="007955B7">
      <w:pPr>
        <w:autoSpaceDE w:val="0"/>
        <w:autoSpaceDN w:val="0"/>
        <w:adjustRightInd w:val="0"/>
        <w:ind w:left="1440"/>
        <w:rPr>
          <w:ins w:id="4873" w:author="Michael Mirmak" w:date="2012-03-18T21:06:00Z"/>
          <w:rFonts w:ascii="Courier New" w:hAnsi="Courier New" w:cs="Courier New"/>
          <w:sz w:val="20"/>
          <w:szCs w:val="20"/>
        </w:rPr>
      </w:pPr>
      <w:ins w:id="4874" w:author="Michael Mirmak" w:date="2012-03-18T21:06:00Z">
        <w:r w:rsidRPr="00CD3A36">
          <w:rPr>
            <w:rFonts w:ascii="Courier New" w:hAnsi="Courier New" w:cs="Courier New"/>
            <w:sz w:val="20"/>
            <w:szCs w:val="20"/>
          </w:rPr>
          <w:tab/>
          <w:t xml:space="preserve">(Labels "Row" "Bin number" "Time" "UI" "Probability") </w:t>
        </w:r>
      </w:ins>
    </w:p>
    <w:p w:rsidR="007955B7" w:rsidRPr="00CD3A36" w:rsidRDefault="007955B7" w:rsidP="007955B7">
      <w:pPr>
        <w:autoSpaceDE w:val="0"/>
        <w:autoSpaceDN w:val="0"/>
        <w:adjustRightInd w:val="0"/>
        <w:ind w:left="1440"/>
        <w:rPr>
          <w:ins w:id="4875" w:author="Michael Mirmak" w:date="2012-03-18T21:06:00Z"/>
          <w:rFonts w:ascii="Courier New" w:hAnsi="Courier New" w:cs="Courier New"/>
          <w:sz w:val="20"/>
          <w:szCs w:val="20"/>
        </w:rPr>
      </w:pPr>
      <w:ins w:id="4876" w:author="Michael Mirmak" w:date="2012-03-18T21:06:00Z">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ins>
    </w:p>
    <w:p w:rsidR="007955B7" w:rsidRPr="00CD3A36" w:rsidRDefault="007955B7" w:rsidP="007955B7">
      <w:pPr>
        <w:autoSpaceDE w:val="0"/>
        <w:autoSpaceDN w:val="0"/>
        <w:adjustRightInd w:val="0"/>
        <w:ind w:left="1440"/>
        <w:rPr>
          <w:ins w:id="4877" w:author="Michael Mirmak" w:date="2012-03-18T21:06:00Z"/>
          <w:rFonts w:ascii="Courier New" w:hAnsi="Courier New" w:cs="Courier New"/>
          <w:sz w:val="20"/>
          <w:szCs w:val="20"/>
        </w:rPr>
      </w:pPr>
      <w:ins w:id="4878" w:author="Michael Mirmak" w:date="2012-03-18T21:06:00Z">
        <w:r w:rsidRPr="00CD3A36">
          <w:rPr>
            <w:rFonts w:ascii="Courier New" w:hAnsi="Courier New" w:cs="Courier New"/>
            <w:sz w:val="20"/>
            <w:szCs w:val="20"/>
          </w:rPr>
          <w:t xml:space="preserve">      )</w:t>
        </w:r>
      </w:ins>
    </w:p>
    <w:p w:rsidR="007955B7" w:rsidRPr="00CD3A36" w:rsidRDefault="007955B7" w:rsidP="007955B7">
      <w:pPr>
        <w:autoSpaceDE w:val="0"/>
        <w:autoSpaceDN w:val="0"/>
        <w:adjustRightInd w:val="0"/>
        <w:ind w:left="1440"/>
        <w:rPr>
          <w:ins w:id="4879" w:author="Michael Mirmak" w:date="2012-03-18T21:06:00Z"/>
          <w:rFonts w:ascii="Courier New" w:hAnsi="Courier New" w:cs="Courier New"/>
          <w:sz w:val="20"/>
          <w:szCs w:val="20"/>
        </w:rPr>
      </w:pPr>
      <w:ins w:id="4880" w:author="Michael Mirmak" w:date="2012-03-18T21:06:00Z">
        <w:r w:rsidRPr="00CD3A36">
          <w:rPr>
            <w:rFonts w:ascii="Courier New" w:hAnsi="Courier New" w:cs="Courier New"/>
            <w:sz w:val="20"/>
            <w:szCs w:val="20"/>
          </w:rPr>
          <w:t>(Description "Probability Distribution Function Table")</w:t>
        </w:r>
      </w:ins>
    </w:p>
    <w:p w:rsidR="007955B7" w:rsidRPr="00CD3A36" w:rsidRDefault="007955B7" w:rsidP="007955B7">
      <w:pPr>
        <w:autoSpaceDE w:val="0"/>
        <w:autoSpaceDN w:val="0"/>
        <w:adjustRightInd w:val="0"/>
        <w:ind w:left="1440"/>
        <w:rPr>
          <w:ins w:id="4881" w:author="Michael Mirmak" w:date="2012-03-18T21:06:00Z"/>
          <w:rFonts w:ascii="Courier New" w:hAnsi="Courier New" w:cs="Courier New"/>
          <w:sz w:val="20"/>
          <w:szCs w:val="20"/>
        </w:rPr>
      </w:pPr>
      <w:ins w:id="4882" w:author="Michael Mirmak" w:date="2012-03-18T21:06:00Z">
        <w:r w:rsidRPr="00CD3A36">
          <w:rPr>
            <w:rFonts w:ascii="Courier New" w:hAnsi="Courier New" w:cs="Courier New"/>
            <w:sz w:val="20"/>
            <w:szCs w:val="20"/>
          </w:rPr>
          <w:t>)</w:t>
        </w:r>
      </w:ins>
    </w:p>
    <w:p w:rsidR="007955B7" w:rsidRPr="00CD3A36" w:rsidRDefault="007955B7" w:rsidP="007955B7">
      <w:pPr>
        <w:autoSpaceDE w:val="0"/>
        <w:autoSpaceDN w:val="0"/>
        <w:adjustRightInd w:val="0"/>
        <w:ind w:left="1440"/>
        <w:rPr>
          <w:ins w:id="4883" w:author="Michael Mirmak" w:date="2012-03-18T21:06:00Z"/>
          <w:rFonts w:ascii="Courier New" w:hAnsi="Courier New" w:cs="Courier New"/>
          <w:sz w:val="20"/>
          <w:szCs w:val="20"/>
        </w:rPr>
      </w:pPr>
    </w:p>
    <w:p w:rsidR="007955B7" w:rsidRPr="00CD3A36" w:rsidRDefault="007955B7" w:rsidP="007955B7">
      <w:pPr>
        <w:pStyle w:val="BodyText"/>
        <w:ind w:left="1440"/>
        <w:rPr>
          <w:ins w:id="4884" w:author="Michael Mirmak" w:date="2012-03-18T21:06:00Z"/>
        </w:rPr>
      </w:pPr>
      <w:ins w:id="4885" w:author="Michael Mirmak" w:date="2012-03-18T21:06:00Z">
        <w:r w:rsidRPr="00CD3A36">
          <w:t>One row is provided as a template, but the executable model can return, in the parameter string, different data and more than one row such as shown.</w:t>
        </w:r>
      </w:ins>
    </w:p>
    <w:p w:rsidR="007955B7" w:rsidRPr="00CD3A36" w:rsidRDefault="007955B7" w:rsidP="007955B7">
      <w:pPr>
        <w:autoSpaceDE w:val="0"/>
        <w:autoSpaceDN w:val="0"/>
        <w:adjustRightInd w:val="0"/>
        <w:ind w:left="1440"/>
        <w:rPr>
          <w:ins w:id="4886" w:author="Michael Mirmak" w:date="2012-03-18T21:06:00Z"/>
          <w:rFonts w:ascii="Courier New" w:hAnsi="Courier New" w:cs="Courier New"/>
          <w:sz w:val="20"/>
          <w:szCs w:val="20"/>
        </w:rPr>
      </w:pPr>
    </w:p>
    <w:p w:rsidR="007955B7" w:rsidRPr="00CD3A36" w:rsidRDefault="007955B7" w:rsidP="007955B7">
      <w:pPr>
        <w:autoSpaceDE w:val="0"/>
        <w:autoSpaceDN w:val="0"/>
        <w:adjustRightInd w:val="0"/>
        <w:ind w:left="1440"/>
        <w:rPr>
          <w:ins w:id="4887" w:author="Michael Mirmak" w:date="2012-03-18T21:06:00Z"/>
          <w:rFonts w:ascii="Courier New" w:hAnsi="Courier New" w:cs="Courier New"/>
          <w:sz w:val="20"/>
          <w:szCs w:val="20"/>
        </w:rPr>
      </w:pPr>
      <w:ins w:id="4888" w:author="Michael Mirmak" w:date="2012-03-18T21:06:00Z">
        <w:r w:rsidRPr="00CD3A36">
          <w:rPr>
            <w:rFonts w:ascii="Courier New" w:hAnsi="Courier New" w:cs="Courier New"/>
            <w:sz w:val="20"/>
            <w:szCs w:val="20"/>
          </w:rPr>
          <w:t xml:space="preserve">       (pdf  1  -6  -6e-9  -1.2  3e-6  2  -5  -5e-9  -1  9e-6 ...)</w:t>
        </w:r>
      </w:ins>
    </w:p>
    <w:p w:rsidR="007955B7" w:rsidRPr="00825AD2" w:rsidRDefault="007955B7" w:rsidP="007955B7">
      <w:pPr>
        <w:pStyle w:val="PlainText"/>
        <w:ind w:left="1440"/>
        <w:rPr>
          <w:ins w:id="4889" w:author="Michael Mirmak" w:date="2012-03-18T21:06:00Z"/>
        </w:rPr>
      </w:pPr>
    </w:p>
    <w:p w:rsidR="007955B7" w:rsidRPr="00F51A5F" w:rsidRDefault="007955B7" w:rsidP="007955B7">
      <w:pPr>
        <w:pStyle w:val="PlainText"/>
        <w:rPr>
          <w:ins w:id="4890" w:author="Michael Mirmak" w:date="2012-03-18T21:06:00Z"/>
        </w:rPr>
      </w:pPr>
    </w:p>
    <w:p w:rsidR="007955B7" w:rsidRPr="008D7BE5" w:rsidRDefault="007955B7">
      <w:pPr>
        <w:pStyle w:val="BodyText"/>
        <w:rPr>
          <w:ins w:id="4891" w:author="Michael Mirmak" w:date="2012-03-18T21:06:00Z"/>
          <w:b/>
          <w:i/>
        </w:rPr>
        <w:pPrChange w:id="4892" w:author="Michael Mirmak" w:date="2012-03-21T19:17:00Z">
          <w:pPr>
            <w:pStyle w:val="BodyText"/>
            <w:ind w:left="720" w:firstLine="720"/>
          </w:pPr>
        </w:pPrChange>
      </w:pPr>
      <w:ins w:id="4893" w:author="Michael Mirmak" w:date="2012-03-18T21:06:00Z">
        <w:r w:rsidRPr="008D7BE5">
          <w:rPr>
            <w:b/>
            <w:i/>
          </w:rPr>
          <w:t>Gaussian &lt;mean&gt; &lt;sigma&gt;</w:t>
        </w:r>
      </w:ins>
    </w:p>
    <w:p w:rsidR="007955B7" w:rsidRPr="008D7BE5" w:rsidRDefault="007955B7" w:rsidP="007955B7">
      <w:pPr>
        <w:pStyle w:val="BodyText"/>
        <w:ind w:left="720"/>
        <w:rPr>
          <w:ins w:id="4894" w:author="Michael Mirmak" w:date="2012-03-18T21:06:00Z"/>
          <w:b/>
          <w:i/>
        </w:rPr>
      </w:pPr>
    </w:p>
    <w:p w:rsidR="007955B7" w:rsidRPr="008D7BE5" w:rsidRDefault="007955B7">
      <w:pPr>
        <w:pStyle w:val="BodyText"/>
        <w:rPr>
          <w:ins w:id="4895" w:author="Michael Mirmak" w:date="2012-03-18T21:06:00Z"/>
          <w:b/>
          <w:i/>
        </w:rPr>
        <w:pPrChange w:id="4896" w:author="Michael Mirmak" w:date="2012-03-21T19:17:00Z">
          <w:pPr>
            <w:pStyle w:val="BodyText"/>
            <w:ind w:left="720" w:firstLine="720"/>
          </w:pPr>
        </w:pPrChange>
      </w:pPr>
      <w:ins w:id="4897" w:author="Michael Mirmak" w:date="2012-03-18T21:06:00Z">
        <w:r w:rsidRPr="008D7BE5">
          <w:rPr>
            <w:b/>
            <w:i/>
          </w:rPr>
          <w:t xml:space="preserve">Dual-Dirac &lt;mean&gt; &lt;mean&gt; &lt;sigma&gt; </w:t>
        </w:r>
      </w:ins>
    </w:p>
    <w:p w:rsidR="007955B7" w:rsidRPr="004714AA" w:rsidRDefault="007955B7">
      <w:pPr>
        <w:pStyle w:val="BodyText"/>
        <w:ind w:firstLine="720"/>
        <w:rPr>
          <w:ins w:id="4898" w:author="Michael Mirmak" w:date="2012-03-18T21:06:00Z"/>
        </w:rPr>
        <w:pPrChange w:id="4899" w:author="Michael Mirmak" w:date="2012-03-21T19:17:00Z">
          <w:pPr>
            <w:pStyle w:val="BodyText"/>
            <w:ind w:left="1440" w:firstLine="720"/>
          </w:pPr>
        </w:pPrChange>
      </w:pPr>
      <w:ins w:id="4900" w:author="Michael Mirmak" w:date="2012-03-18T21:06:00Z">
        <w:r w:rsidRPr="004714AA">
          <w:t>Composite of two Gaussian</w:t>
        </w:r>
      </w:ins>
      <w:ins w:id="4901" w:author="Michael Mirmak" w:date="2012-03-21T19:17:00Z">
        <w:r w:rsidR="00006EB0">
          <w:t xml:space="preserve"> data sets.</w:t>
        </w:r>
      </w:ins>
    </w:p>
    <w:p w:rsidR="007955B7" w:rsidRPr="008D7BE5" w:rsidRDefault="007955B7" w:rsidP="007955B7">
      <w:pPr>
        <w:pStyle w:val="BodyText"/>
        <w:ind w:left="720"/>
        <w:rPr>
          <w:ins w:id="4902" w:author="Michael Mirmak" w:date="2012-03-18T21:06:00Z"/>
          <w:b/>
          <w:i/>
        </w:rPr>
      </w:pPr>
    </w:p>
    <w:p w:rsidR="007955B7" w:rsidRPr="008D7BE5" w:rsidRDefault="007955B7">
      <w:pPr>
        <w:pStyle w:val="BodyText"/>
        <w:ind w:firstLine="720"/>
        <w:rPr>
          <w:ins w:id="4903" w:author="Michael Mirmak" w:date="2012-03-18T21:06:00Z"/>
          <w:b/>
          <w:i/>
        </w:rPr>
        <w:pPrChange w:id="4904" w:author="Michael Mirmak" w:date="2012-03-21T19:18:00Z">
          <w:pPr>
            <w:pStyle w:val="BodyText"/>
            <w:ind w:left="720" w:firstLine="720"/>
          </w:pPr>
        </w:pPrChange>
      </w:pPr>
      <w:ins w:id="4905" w:author="Michael Mirmak" w:date="2012-03-18T21:06:00Z">
        <w:r w:rsidRPr="008D7BE5">
          <w:rPr>
            <w:b/>
            <w:i/>
          </w:rPr>
          <w:t>DjRj &lt;minDj&gt; &lt;maxDj&gt; &lt;sigma&gt;</w:t>
        </w:r>
      </w:ins>
    </w:p>
    <w:p w:rsidR="007955B7" w:rsidRPr="004714AA" w:rsidRDefault="007955B7">
      <w:pPr>
        <w:pStyle w:val="BodyText"/>
        <w:ind w:left="720" w:firstLine="720"/>
        <w:rPr>
          <w:ins w:id="4906" w:author="Michael Mirmak" w:date="2012-03-18T21:06:00Z"/>
        </w:rPr>
        <w:pPrChange w:id="4907" w:author="Michael Mirmak" w:date="2012-03-21T19:18:00Z">
          <w:pPr>
            <w:pStyle w:val="BodyText"/>
            <w:ind w:left="1440" w:firstLine="720"/>
          </w:pPr>
        </w:pPrChange>
      </w:pPr>
      <w:ins w:id="4908" w:author="Michael Mirmak" w:date="2012-03-18T21:06:00Z">
        <w:r w:rsidRPr="004714AA">
          <w:t>Convolve Gaussian (sigma) with uniform Modulation PDF</w:t>
        </w:r>
      </w:ins>
    </w:p>
    <w:p w:rsidR="007955B7" w:rsidRDefault="007955B7" w:rsidP="007955B7">
      <w:pPr>
        <w:pStyle w:val="PlainText"/>
        <w:rPr>
          <w:ins w:id="4909" w:author="Michael Mirmak" w:date="2012-03-18T21:06:00Z"/>
        </w:rPr>
      </w:pPr>
    </w:p>
    <w:p w:rsidR="007955B7" w:rsidRPr="008D7BE5" w:rsidRDefault="00006EB0" w:rsidP="007955B7">
      <w:pPr>
        <w:pStyle w:val="BodyText"/>
        <w:ind w:firstLine="720"/>
        <w:rPr>
          <w:ins w:id="4910" w:author="Michael Mirmak" w:date="2012-03-18T21:06:00Z"/>
          <w:b/>
          <w:i/>
        </w:rPr>
      </w:pPr>
      <w:ins w:id="4911" w:author="Michael Mirmak" w:date="2012-03-18T21:06:00Z">
        <w:r>
          <w:rPr>
            <w:b/>
            <w:i/>
          </w:rPr>
          <w:t>Default &lt;value&gt;</w:t>
        </w:r>
      </w:ins>
    </w:p>
    <w:p w:rsidR="007955B7" w:rsidRDefault="007955B7">
      <w:pPr>
        <w:pStyle w:val="BodyText"/>
        <w:spacing w:after="0"/>
        <w:ind w:left="1440"/>
        <w:rPr>
          <w:ins w:id="4912" w:author="Michael Mirmak" w:date="2012-03-18T21:06:00Z"/>
        </w:rPr>
        <w:pPrChange w:id="4913" w:author="Michael Mirmak" w:date="2012-03-21T19:22:00Z">
          <w:pPr>
            <w:pStyle w:val="BodyText"/>
            <w:ind w:left="1440"/>
          </w:pPr>
        </w:pPrChange>
      </w:pPr>
      <w:ins w:id="4914" w:author="Michael Mirmak" w:date="2012-03-18T21:06:00Z">
        <w:r>
          <w:t xml:space="preserve">When used with single value data, Default and Value are mutually exclusive, and </w:t>
        </w:r>
      </w:ins>
      <w:ins w:id="4915" w:author="Michael Mirmak" w:date="2012-03-21T18:18:00Z">
        <w:r w:rsidR="00B06CD5">
          <w:t>shall</w:t>
        </w:r>
      </w:ins>
      <w:ins w:id="4916" w:author="Michael Mirmak" w:date="2012-03-18T21:06:00Z">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ins>
    </w:p>
    <w:p w:rsidR="007955B7" w:rsidRDefault="007955B7">
      <w:pPr>
        <w:pStyle w:val="BodyText"/>
        <w:spacing w:after="0"/>
        <w:rPr>
          <w:ins w:id="4917" w:author="Michael Mirmak" w:date="2012-03-18T21:06:00Z"/>
        </w:rPr>
        <w:pPrChange w:id="4918" w:author="Michael Mirmak" w:date="2012-03-21T19:22:00Z">
          <w:pPr>
            <w:pStyle w:val="BodyText"/>
          </w:pPr>
        </w:pPrChange>
      </w:pPr>
    </w:p>
    <w:p w:rsidR="007955B7" w:rsidRDefault="007955B7">
      <w:pPr>
        <w:pStyle w:val="BodyText"/>
        <w:spacing w:after="0"/>
        <w:ind w:left="1440"/>
        <w:rPr>
          <w:ins w:id="4919" w:author="Michael Mirmak" w:date="2012-03-18T21:06:00Z"/>
        </w:rPr>
        <w:pPrChange w:id="4920" w:author="Michael Mirmak" w:date="2012-03-21T19:22:00Z">
          <w:pPr>
            <w:pStyle w:val="BodyText"/>
            <w:ind w:left="1440"/>
          </w:pPr>
        </w:pPrChange>
      </w:pPr>
      <w:ins w:id="4921" w:author="Michael Mirmak" w:date="2012-03-18T21:06:00Z">
        <w:r>
          <w:t xml:space="preserve">If a Default &lt;value&gt; is specified, its value </w:t>
        </w:r>
      </w:ins>
      <w:ins w:id="4922" w:author="Michael Mirmak" w:date="2012-03-21T18:18:00Z">
        <w:r w:rsidR="00B06CD5">
          <w:t>shall</w:t>
        </w:r>
      </w:ins>
      <w:ins w:id="4923" w:author="Michael Mirmak" w:date="2012-03-18T21:06:00Z">
        <w:r>
          <w:t xml:space="preserve"> have the same Type as the parameter.  For example, if Type is Boolean, &lt;value&gt; </w:t>
        </w:r>
      </w:ins>
      <w:ins w:id="4924" w:author="Michael Mirmak" w:date="2012-03-21T18:18:00Z">
        <w:r w:rsidR="00B06CD5">
          <w:t>shall</w:t>
        </w:r>
      </w:ins>
      <w:ins w:id="4925" w:author="Michael Mirmak" w:date="2012-03-18T21:06:00Z">
        <w:r>
          <w:t xml:space="preserve"> be either True or False</w:t>
        </w:r>
      </w:ins>
      <w:ins w:id="4926" w:author="Michael Mirmak" w:date="2012-03-21T18:18:00Z">
        <w:r w:rsidR="00B06CD5">
          <w:t>;</w:t>
        </w:r>
      </w:ins>
      <w:ins w:id="4927" w:author="Michael Mirmak" w:date="2012-03-18T21:06:00Z">
        <w:r>
          <w:t xml:space="preserve"> </w:t>
        </w:r>
        <w:r w:rsidR="00B06CD5">
          <w:t xml:space="preserve">if Type is Integer, &lt;value&gt; </w:t>
        </w:r>
      </w:ins>
      <w:ins w:id="4928" w:author="Michael Mirmak" w:date="2012-03-21T18:18:00Z">
        <w:r w:rsidR="00B06CD5">
          <w:t>shall</w:t>
        </w:r>
      </w:ins>
      <w:ins w:id="4929" w:author="Michael Mirmak" w:date="2012-03-18T21:06:00Z">
        <w:r>
          <w:t xml:space="preserve"> be an integer.  Also, if Default is specified, &lt;value&gt; </w:t>
        </w:r>
      </w:ins>
      <w:ins w:id="4930" w:author="Michael Mirmak" w:date="2012-03-21T18:19:00Z">
        <w:r w:rsidR="00B06CD5">
          <w:t>shall</w:t>
        </w:r>
      </w:ins>
      <w:ins w:id="4931" w:author="Michael Mirmak" w:date="2012-03-18T21:06:00Z">
        <w:r>
          <w:t xml:space="preserve"> be a member of the set of allowed values of the parameter.  If Default is not specified, the defa</w:t>
        </w:r>
        <w:r w:rsidR="00B06CD5">
          <w:t xml:space="preserve">ult value of the parameters </w:t>
        </w:r>
      </w:ins>
      <w:ins w:id="4932" w:author="Michael Mirmak" w:date="2012-03-21T18:19:00Z">
        <w:r w:rsidR="00B06CD5">
          <w:t>shall be assumed by the EDA tool to</w:t>
        </w:r>
      </w:ins>
      <w:ins w:id="4933" w:author="Michael Mirmak" w:date="2012-03-18T21:06:00Z">
        <w:r>
          <w:t xml:space="preserve"> be the &lt;typ&gt; value.</w:t>
        </w:r>
      </w:ins>
    </w:p>
    <w:p w:rsidR="007955B7" w:rsidRPr="00F51A5F" w:rsidRDefault="007955B7">
      <w:pPr>
        <w:pStyle w:val="BodyText"/>
        <w:spacing w:after="0"/>
        <w:ind w:left="1440"/>
        <w:rPr>
          <w:ins w:id="4934" w:author="Michael Mirmak" w:date="2012-03-18T21:06:00Z"/>
        </w:rPr>
        <w:pPrChange w:id="4935" w:author="Michael Mirmak" w:date="2012-03-21T19:22:00Z">
          <w:pPr>
            <w:pStyle w:val="BodyText"/>
            <w:ind w:left="1440"/>
          </w:pPr>
        </w:pPrChange>
      </w:pPr>
    </w:p>
    <w:p w:rsidR="007955B7" w:rsidRPr="008D7BE5" w:rsidRDefault="00006EB0" w:rsidP="007955B7">
      <w:pPr>
        <w:pStyle w:val="BodyText"/>
        <w:ind w:firstLine="720"/>
        <w:rPr>
          <w:ins w:id="4936" w:author="Michael Mirmak" w:date="2012-03-18T21:06:00Z"/>
          <w:b/>
          <w:i/>
        </w:rPr>
      </w:pPr>
      <w:ins w:id="4937" w:author="Michael Mirmak" w:date="2012-03-18T21:06:00Z">
        <w:r>
          <w:rPr>
            <w:b/>
            <w:i/>
          </w:rPr>
          <w:t>Description &lt;string&gt;</w:t>
        </w:r>
      </w:ins>
    </w:p>
    <w:p w:rsidR="007955B7" w:rsidRPr="008D7BE5" w:rsidRDefault="007955B7" w:rsidP="007955B7">
      <w:pPr>
        <w:pStyle w:val="BodyText"/>
        <w:ind w:left="1440"/>
        <w:rPr>
          <w:ins w:id="4938" w:author="Michael Mirmak" w:date="2012-03-18T21:06:00Z"/>
        </w:rPr>
      </w:pPr>
      <w:ins w:id="4939" w:author="Michael Mirmak" w:date="2012-03-18T21:06:00Z">
        <w:r w:rsidRPr="008D7BE5">
          <w:t>The string following Description may describe a reserved parameter, a</w:t>
        </w:r>
        <w:r>
          <w:t xml:space="preserve"> </w:t>
        </w:r>
        <w:r w:rsidRPr="008D7BE5">
          <w:t>model specific parameter, or the Algorithmic model itself.  This string</w:t>
        </w:r>
        <w:r>
          <w:t xml:space="preserve"> </w:t>
        </w:r>
        <w:r w:rsidRPr="008D7BE5">
          <w:t>is used by the EDA platform to convey information to the end-user.  Description &lt;string&gt; is optional, but its usage is highly recommended</w:t>
        </w:r>
        <w:r>
          <w:t xml:space="preserve"> </w:t>
        </w:r>
        <w:r w:rsidRPr="008D7BE5">
          <w:t>for describing the Algorithmic model and the model specific p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ins>
    </w:p>
    <w:p w:rsidR="007955B7" w:rsidRPr="001B1392" w:rsidRDefault="007955B7" w:rsidP="007955B7">
      <w:pPr>
        <w:pStyle w:val="BodyText"/>
        <w:ind w:left="1440"/>
        <w:rPr>
          <w:ins w:id="4940" w:author="Michael Mirmak" w:date="2012-03-18T21:06:00Z"/>
        </w:rPr>
      </w:pPr>
    </w:p>
    <w:p w:rsidR="007955B7" w:rsidRPr="001B1392" w:rsidRDefault="007955B7" w:rsidP="007955B7">
      <w:pPr>
        <w:pStyle w:val="BodyText"/>
        <w:ind w:left="1440"/>
        <w:rPr>
          <w:ins w:id="4941" w:author="Michael Mirmak" w:date="2012-03-18T21:06:00Z"/>
        </w:rPr>
      </w:pPr>
      <w:ins w:id="4942" w:author="Michael Mirmak" w:date="2012-03-18T21:06:00Z">
        <w:r w:rsidRPr="001B1392">
          <w:t>The location of Description will determine what the parameter or model</w:t>
        </w:r>
        <w:r>
          <w:t xml:space="preserve"> </w:t>
        </w:r>
        <w:r w:rsidRPr="001B1392">
          <w:t>is being described.</w:t>
        </w:r>
      </w:ins>
    </w:p>
    <w:p w:rsidR="007955B7" w:rsidRDefault="007955B7" w:rsidP="004A3DF8">
      <w:pPr>
        <w:autoSpaceDE w:val="0"/>
        <w:autoSpaceDN w:val="0"/>
        <w:adjustRightInd w:val="0"/>
        <w:rPr>
          <w:ins w:id="4943" w:author="Michael Mirmak" w:date="2012-03-18T21:08:00Z"/>
          <w:lang w:eastAsia="en-US"/>
        </w:rPr>
      </w:pPr>
    </w:p>
    <w:p w:rsidR="007955B7" w:rsidRPr="00F51A5F" w:rsidRDefault="007955B7" w:rsidP="007955B7">
      <w:pPr>
        <w:pStyle w:val="3rd-level-heading-in-Section-6"/>
        <w:rPr>
          <w:ins w:id="4944" w:author="Michael Mirmak" w:date="2012-03-18T21:08:00Z"/>
        </w:rPr>
      </w:pPr>
      <w:ins w:id="4945" w:author="Michael Mirmak" w:date="2012-03-18T21:08:00Z">
        <w:r>
          <w:t>Combination and Corner Rules:</w:t>
        </w:r>
      </w:ins>
    </w:p>
    <w:p w:rsidR="007955B7" w:rsidRDefault="007955B7" w:rsidP="004A3DF8">
      <w:pPr>
        <w:autoSpaceDE w:val="0"/>
        <w:autoSpaceDN w:val="0"/>
        <w:adjustRightInd w:val="0"/>
        <w:rPr>
          <w:ins w:id="4946" w:author="Michael Mirmak" w:date="2012-03-18T21:08:00Z"/>
          <w:lang w:eastAsia="en-US"/>
        </w:rPr>
      </w:pPr>
    </w:p>
    <w:p w:rsidR="007955B7" w:rsidRDefault="007955B7" w:rsidP="007955B7">
      <w:pPr>
        <w:pStyle w:val="argumenttext"/>
        <w:rPr>
          <w:ins w:id="4947" w:author="Michael Mirmak" w:date="2012-03-18T21:08:00Z"/>
        </w:rPr>
      </w:pPr>
      <w:ins w:id="4948" w:author="Michael Mirmak" w:date="2012-03-18T21:08:00Z">
        <w:r>
          <w:lastRenderedPageBreak/>
          <w:t>For Usage Out parameters, ({Format} &lt;data_format&gt; &lt;data&gt;) may be ignored by the EDA tool, except when &lt;data_format&gt; is Table where at least a one-row Table is required in &lt;data&gt; to serve as a template for single and multi-row tables.</w:t>
        </w:r>
      </w:ins>
    </w:p>
    <w:p w:rsidR="007955B7" w:rsidRDefault="007955B7" w:rsidP="004A3DF8">
      <w:pPr>
        <w:autoSpaceDE w:val="0"/>
        <w:autoSpaceDN w:val="0"/>
        <w:adjustRightInd w:val="0"/>
        <w:rPr>
          <w:ins w:id="4949" w:author="Michael Mirmak" w:date="2012-03-18T21:08:00Z"/>
          <w:lang w:eastAsia="en-US"/>
        </w:rPr>
      </w:pPr>
    </w:p>
    <w:p w:rsidR="007955B7" w:rsidRPr="00CD3A36" w:rsidRDefault="007955B7" w:rsidP="007955B7">
      <w:pPr>
        <w:pStyle w:val="BodyText"/>
        <w:rPr>
          <w:ins w:id="4950" w:author="Michael Mirmak" w:date="2012-03-18T21:10:00Z"/>
          <w:lang w:eastAsia="en-US"/>
        </w:rPr>
      </w:pPr>
      <w:ins w:id="4951" w:author="Michael Mirmak" w:date="2012-03-18T21:10:00Z">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ins>
      <w:ins w:id="4952" w:author="Michael Mirmak" w:date="2012-03-21T18:19:00Z">
        <w:r w:rsidR="00B06CD5">
          <w:rPr>
            <w:lang w:eastAsia="en-US"/>
          </w:rPr>
          <w:t>shall</w:t>
        </w:r>
      </w:ins>
      <w:ins w:id="4953" w:author="Michael Mirmak" w:date="2012-03-18T21:10:00Z">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ins>
    </w:p>
    <w:p w:rsidR="007955B7" w:rsidRDefault="007955B7" w:rsidP="007955B7">
      <w:pPr>
        <w:pStyle w:val="BodyText"/>
        <w:rPr>
          <w:ins w:id="4954" w:author="Michael Mirmak" w:date="2012-03-18T21:11:00Z"/>
        </w:rPr>
      </w:pPr>
      <w:ins w:id="4955" w:author="Michael Mirmak" w:date="2012-03-18T21:11:00Z">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 the "Typ", "Min" or "Max" data provided in</w:t>
        </w:r>
        <w:r>
          <w:t xml:space="preserve"> </w:t>
        </w:r>
        <w:r w:rsidRPr="00161CE0">
          <w:t>the IBIS file, according to the user</w:t>
        </w:r>
      </w:ins>
      <w:ins w:id="4956" w:author="Michael Mirmak" w:date="2012-03-21T05:01:00Z">
        <w:r w:rsidR="00DF0207">
          <w:t>’</w:t>
        </w:r>
      </w:ins>
      <w:ins w:id="4957" w:author="Michael Mirmak" w:date="2012-03-18T21:11:00Z">
        <w:r w:rsidRPr="00161CE0">
          <w:t>s simulation setup.</w:t>
        </w:r>
      </w:ins>
    </w:p>
    <w:p w:rsidR="007955B7" w:rsidRPr="00161CE0" w:rsidRDefault="007955B7" w:rsidP="007955B7">
      <w:pPr>
        <w:pStyle w:val="BodyText"/>
        <w:rPr>
          <w:ins w:id="4958" w:author="Michael Mirmak" w:date="2012-03-18T21:11:00Z"/>
        </w:rPr>
      </w:pPr>
    </w:p>
    <w:p w:rsidR="007955B7" w:rsidRPr="00161CE0" w:rsidRDefault="007955B7">
      <w:pPr>
        <w:rPr>
          <w:ins w:id="4959" w:author="Michael Mirmak" w:date="2012-03-18T21:11:00Z"/>
        </w:rPr>
        <w:pPrChange w:id="4960" w:author="Michael Mirmak" w:date="2012-03-21T19:22:00Z">
          <w:pPr>
            <w:pStyle w:val="BodyText"/>
          </w:pPr>
        </w:pPrChange>
      </w:pPr>
      <w:ins w:id="4961" w:author="Michael Mirmak" w:date="2012-03-18T21:11:00Z">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ins>
    </w:p>
    <w:p w:rsidR="007955B7" w:rsidRPr="00161CE0" w:rsidRDefault="007955B7">
      <w:pPr>
        <w:rPr>
          <w:ins w:id="4962" w:author="Michael Mirmak" w:date="2012-03-18T21:11:00Z"/>
        </w:rPr>
        <w:pPrChange w:id="4963" w:author="Michael Mirmak" w:date="2012-03-21T19:22:00Z">
          <w:pPr>
            <w:pStyle w:val="BodyText"/>
          </w:pPr>
        </w:pPrChange>
      </w:pPr>
    </w:p>
    <w:p w:rsidR="007955B7" w:rsidRPr="00161CE0" w:rsidRDefault="007955B7">
      <w:pPr>
        <w:rPr>
          <w:ins w:id="4964" w:author="Michael Mirmak" w:date="2012-03-18T21:11:00Z"/>
        </w:rPr>
        <w:pPrChange w:id="4965" w:author="Michael Mirmak" w:date="2012-03-21T19:22:00Z">
          <w:pPr>
            <w:pStyle w:val="BodyText"/>
          </w:pPr>
        </w:pPrChange>
      </w:pPr>
      <w:ins w:id="4966" w:author="Michael Mirmak" w:date="2012-03-18T21:11:00Z">
        <w:r w:rsidRPr="00161CE0">
          <w:t>For IBIS-AMI parameters defined as Format Corner, the EDA tool will</w:t>
        </w:r>
        <w:r>
          <w:t xml:space="preserve"> </w:t>
        </w:r>
        <w:r w:rsidRPr="00161CE0">
          <w:t>pick one of the three supplied values (&lt;typ value&gt;, &lt;slow value&gt;,</w:t>
        </w:r>
        <w:r>
          <w:t xml:space="preserve"> </w:t>
        </w:r>
        <w:r w:rsidRPr="00161CE0">
          <w:t>&lt;fast value&gt;) in the .ami file for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Pr="00161CE0">
          <w:t>parameters, &lt;slow value&gt; does not have to be less than &lt;fast value&gt;.</w:t>
        </w:r>
      </w:ins>
    </w:p>
    <w:p w:rsidR="007955B7" w:rsidRPr="00161CE0" w:rsidRDefault="007955B7">
      <w:pPr>
        <w:rPr>
          <w:ins w:id="4967" w:author="Michael Mirmak" w:date="2012-03-18T21:11:00Z"/>
        </w:rPr>
        <w:pPrChange w:id="4968" w:author="Michael Mirmak" w:date="2012-03-21T19:22:00Z">
          <w:pPr>
            <w:pStyle w:val="BodyText"/>
          </w:pPr>
        </w:pPrChange>
      </w:pPr>
      <w:ins w:id="4969" w:author="Michael Mirmak" w:date="2012-03-18T21:11:00Z">
        <w:r>
          <w:t xml:space="preserve"> </w:t>
        </w:r>
      </w:ins>
    </w:p>
    <w:p w:rsidR="007955B7" w:rsidRDefault="007955B7" w:rsidP="007955B7">
      <w:pPr>
        <w:pStyle w:val="BodyText"/>
        <w:rPr>
          <w:ins w:id="4970" w:author="Michael Mirmak" w:date="2012-03-18T21:11:00Z"/>
        </w:rPr>
      </w:pPr>
      <w:ins w:id="4971" w:author="Michael Mirmak" w:date="2012-03-18T21:11:00Z">
        <w:r w:rsidRPr="00161CE0">
          <w:t xml:space="preserve">For AMI parameter type </w:t>
        </w:r>
      </w:ins>
      <w:ins w:id="4972" w:author="Michael Mirmak" w:date="2012-03-21T05:01:00Z">
        <w:r w:rsidR="00DF0207">
          <w:t>“</w:t>
        </w:r>
      </w:ins>
      <w:ins w:id="4973" w:author="Michael Mirmak" w:date="2012-03-18T21:11:00Z">
        <w:r w:rsidRPr="00161CE0">
          <w:t>Range</w:t>
        </w:r>
      </w:ins>
      <w:ins w:id="4974" w:author="Michael Mirmak" w:date="2012-03-21T05:01:00Z">
        <w:r w:rsidR="00DF0207">
          <w:t>”</w:t>
        </w:r>
      </w:ins>
      <w:ins w:id="4975" w:author="Michael Mirmak" w:date="2012-03-18T21:11:00Z">
        <w:r w:rsidRPr="00161CE0">
          <w:t xml:space="preserve">, </w:t>
        </w:r>
      </w:ins>
      <w:ins w:id="4976" w:author="Michael Mirmak" w:date="2012-03-21T05:01:00Z">
        <w:r w:rsidR="00DF0207">
          <w:t>“</w:t>
        </w:r>
      </w:ins>
      <w:ins w:id="4977" w:author="Michael Mirmak" w:date="2012-03-18T21:11:00Z">
        <w:r w:rsidRPr="00161CE0">
          <w:t>Increment</w:t>
        </w:r>
      </w:ins>
      <w:ins w:id="4978" w:author="Michael Mirmak" w:date="2012-03-21T05:01:00Z">
        <w:r w:rsidR="00DF0207">
          <w:t>”</w:t>
        </w:r>
      </w:ins>
      <w:ins w:id="4979" w:author="Michael Mirmak" w:date="2012-03-18T21:11:00Z">
        <w:r w:rsidRPr="00161CE0">
          <w:t xml:space="preserve"> and </w:t>
        </w:r>
      </w:ins>
      <w:ins w:id="4980" w:author="Michael Mirmak" w:date="2012-03-21T05:01:00Z">
        <w:r w:rsidR="00DF0207">
          <w:t>“</w:t>
        </w:r>
      </w:ins>
      <w:ins w:id="4981" w:author="Michael Mirmak" w:date="2012-03-18T21:11:00Z">
        <w:r w:rsidRPr="00161CE0">
          <w:t>Steps</w:t>
        </w:r>
      </w:ins>
      <w:ins w:id="4982" w:author="Michael Mirmak" w:date="2012-03-21T05:01:00Z">
        <w:r w:rsidR="00DF0207">
          <w:t>”</w:t>
        </w:r>
      </w:ins>
      <w:ins w:id="4983" w:author="Michael Mirmak" w:date="2012-03-18T21:11:00Z">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ins>
      <w:ins w:id="4984" w:author="Michael Mirmak" w:date="2012-03-21T05:01:00Z">
        <w:r w:rsidR="00DF0207">
          <w:t>“</w:t>
        </w:r>
      </w:ins>
      <w:ins w:id="4985" w:author="Michael Mirmak" w:date="2012-03-18T21:11:00Z">
        <w:r w:rsidRPr="00161CE0">
          <w:t>Range</w:t>
        </w:r>
      </w:ins>
      <w:ins w:id="4986" w:author="Michael Mirmak" w:date="2012-03-21T05:01:00Z">
        <w:r w:rsidR="00DF0207">
          <w:t>”</w:t>
        </w:r>
      </w:ins>
      <w:ins w:id="4987" w:author="Michael Mirmak" w:date="2012-03-18T21:11:00Z">
        <w:r w:rsidRPr="00161CE0">
          <w:t xml:space="preserve">, </w:t>
        </w:r>
      </w:ins>
      <w:ins w:id="4988" w:author="Michael Mirmak" w:date="2012-03-21T05:01:00Z">
        <w:r w:rsidR="00DF0207">
          <w:t>“</w:t>
        </w:r>
      </w:ins>
      <w:ins w:id="4989" w:author="Michael Mirmak" w:date="2012-03-18T21:11:00Z">
        <w:r w:rsidRPr="00161CE0">
          <w:t>List</w:t>
        </w:r>
      </w:ins>
      <w:ins w:id="4990" w:author="Michael Mirmak" w:date="2012-03-21T05:01:00Z">
        <w:r w:rsidR="00DF0207">
          <w:t>”</w:t>
        </w:r>
      </w:ins>
      <w:ins w:id="4991" w:author="Michael Mirmak" w:date="2012-03-18T21:11:00Z">
        <w:r w:rsidRPr="00161CE0">
          <w:t xml:space="preserve">, </w:t>
        </w:r>
      </w:ins>
      <w:ins w:id="4992" w:author="Michael Mirmak" w:date="2012-03-21T05:01:00Z">
        <w:r w:rsidR="00DF0207">
          <w:t>“</w:t>
        </w:r>
      </w:ins>
      <w:ins w:id="4993" w:author="Michael Mirmak" w:date="2012-03-18T21:11:00Z">
        <w:r w:rsidRPr="00161CE0">
          <w:t>Increment</w:t>
        </w:r>
      </w:ins>
      <w:ins w:id="4994" w:author="Michael Mirmak" w:date="2012-03-21T05:01:00Z">
        <w:r w:rsidR="00DF0207">
          <w:t>”</w:t>
        </w:r>
      </w:ins>
      <w:ins w:id="4995" w:author="Michael Mirmak" w:date="2012-03-18T21:11:00Z">
        <w:r w:rsidRPr="00161CE0">
          <w:t xml:space="preserve"> and </w:t>
        </w:r>
      </w:ins>
      <w:ins w:id="4996" w:author="Michael Mirmak" w:date="2012-03-21T05:01:00Z">
        <w:r w:rsidR="00DF0207">
          <w:t>“</w:t>
        </w:r>
      </w:ins>
      <w:ins w:id="4997" w:author="Michael Mirmak" w:date="2012-03-18T21:11:00Z">
        <w:r w:rsidRPr="00161CE0">
          <w:t>Steps</w:t>
        </w:r>
      </w:ins>
      <w:ins w:id="4998" w:author="Michael Mirmak" w:date="2012-03-21T05:01:00Z">
        <w:r w:rsidR="00DF0207">
          <w:t>”</w:t>
        </w:r>
      </w:ins>
      <w:ins w:id="4999" w:author="Michael Mirmak" w:date="2012-03-18T21:11:00Z">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ins>
    </w:p>
    <w:p w:rsidR="007955B7" w:rsidRPr="00161CE0" w:rsidRDefault="007955B7" w:rsidP="007955B7">
      <w:pPr>
        <w:pStyle w:val="BodyText"/>
        <w:rPr>
          <w:ins w:id="5000" w:author="Michael Mirmak" w:date="2012-03-18T21:11:00Z"/>
        </w:rPr>
      </w:pPr>
    </w:p>
    <w:p w:rsidR="007955B7" w:rsidRPr="00161CE0" w:rsidRDefault="007955B7" w:rsidP="007955B7">
      <w:pPr>
        <w:pStyle w:val="BodyText"/>
        <w:rPr>
          <w:ins w:id="5001" w:author="Michael Mirmak" w:date="2012-03-18T21:11:00Z"/>
        </w:rPr>
      </w:pPr>
      <w:ins w:id="5002" w:author="Michael Mirmak" w:date="2012-03-18T21:11:00Z">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ins>
    </w:p>
    <w:p w:rsidR="007955B7" w:rsidRDefault="007955B7" w:rsidP="007955B7">
      <w:pPr>
        <w:pStyle w:val="3rd-level-heading-in-Section-6"/>
        <w:rPr>
          <w:ins w:id="5003" w:author="Michael Mirmak" w:date="2012-03-18T21:12:00Z"/>
        </w:rPr>
      </w:pPr>
    </w:p>
    <w:p w:rsidR="007955B7" w:rsidRPr="00F51A5F" w:rsidRDefault="007955B7" w:rsidP="007955B7">
      <w:pPr>
        <w:pStyle w:val="3rd-level-heading-in-Section-6"/>
        <w:rPr>
          <w:ins w:id="5004" w:author="Michael Mirmak" w:date="2012-03-18T21:12:00Z"/>
        </w:rPr>
      </w:pPr>
      <w:ins w:id="5005" w:author="Michael Mirmak" w:date="2012-03-18T21:12:00Z">
        <w:r>
          <w:t>Processing and Passing Parameter String Rules:</w:t>
        </w:r>
      </w:ins>
    </w:p>
    <w:p w:rsidR="007955B7" w:rsidRPr="00340491" w:rsidRDefault="007955B7" w:rsidP="004A3DF8">
      <w:pPr>
        <w:autoSpaceDE w:val="0"/>
        <w:autoSpaceDN w:val="0"/>
        <w:adjustRightInd w:val="0"/>
        <w:rPr>
          <w:lang w:eastAsia="en-US"/>
        </w:rPr>
      </w:pPr>
    </w:p>
    <w:p w:rsidR="004A3DF8" w:rsidDel="004B5EA0" w:rsidRDefault="004A3DF8">
      <w:pPr>
        <w:rPr>
          <w:del w:id="5006" w:author="Michael Mirmak" w:date="2012-03-21T19:21:00Z"/>
        </w:rPr>
      </w:pPr>
      <w:moveTo w:id="5007" w:author="Michael Mirmak" w:date="2012-03-18T20:54:00Z">
        <w:r w:rsidRPr="00386D0A">
          <w:rPr>
            <w:lang w:eastAsia="en-US"/>
          </w:rPr>
          <w:lastRenderedPageBreak/>
          <w:t>The parameter string passed in and out of the AMI executable</w:t>
        </w:r>
        <w:r>
          <w:rPr>
            <w:lang w:eastAsia="en-US"/>
          </w:rPr>
          <w:t xml:space="preserve"> </w:t>
        </w:r>
        <w:r w:rsidRPr="00386D0A">
          <w:rPr>
            <w:lang w:eastAsia="en-US"/>
          </w:rPr>
          <w:t>model (described in</w:t>
        </w:r>
        <w:r>
          <w:rPr>
            <w:lang w:eastAsia="en-US"/>
          </w:rPr>
          <w:t xml:space="preserve"> the Sections</w:t>
        </w:r>
        <w:del w:id="5008" w:author="Michael Mirmak" w:date="2012-03-21T19:21:00Z">
          <w:r w:rsidRPr="00386D0A" w:rsidDel="004B5EA0">
            <w:rPr>
              <w:lang w:eastAsia="en-US"/>
            </w:rPr>
            <w:delText xml:space="preserve"> </w:delText>
          </w:r>
        </w:del>
      </w:moveTo>
      <w:ins w:id="5009" w:author="Michael Mirmak" w:date="2012-03-21T19:21:00Z">
        <w:r w:rsidR="004B5EA0">
          <w:rPr>
            <w:lang w:eastAsia="en-US"/>
          </w:rPr>
          <w:t xml:space="preserve"> AMI_parameters_in</w:t>
        </w:r>
      </w:ins>
      <w:moveTo w:id="5010" w:author="Michael Mirmak" w:date="2012-03-18T20:54:00Z">
        <w:del w:id="5011" w:author="Michael Mirmak" w:date="2012-03-21T19:21:00Z">
          <w:r w:rsidDel="004B5EA0">
            <w:rPr>
              <w:highlight w:val="yellow"/>
              <w:lang w:eastAsia="en-US"/>
            </w:rPr>
            <w:fldChar w:fldCharType="begin"/>
          </w:r>
          <w:r w:rsidDel="004B5EA0">
            <w:rPr>
              <w:lang w:eastAsia="en-US"/>
            </w:rPr>
            <w:delInstrText xml:space="preserve"> REF AMI_parameters_in \h </w:delInstrText>
          </w:r>
          <w:r w:rsidDel="004B5EA0">
            <w:rPr>
              <w:highlight w:val="yellow"/>
              <w:lang w:eastAsia="en-US"/>
            </w:rPr>
            <w:delInstrText xml:space="preserve"> \* MERGEFORMAT </w:delInstrText>
          </w:r>
        </w:del>
      </w:moveTo>
      <w:del w:id="5012" w:author="Michael Mirmak" w:date="2012-03-21T19:21:00Z">
        <w:r w:rsidDel="004B5EA0">
          <w:rPr>
            <w:highlight w:val="yellow"/>
            <w:lang w:eastAsia="en-US"/>
          </w:rPr>
        </w:r>
      </w:del>
      <w:moveTo w:id="5013" w:author="Michael Mirmak" w:date="2012-03-18T20:54:00Z">
        <w:del w:id="5014" w:author="Michael Mirmak" w:date="2012-03-21T19:21:00Z">
          <w:r w:rsidDel="004B5EA0">
            <w:rPr>
              <w:highlight w:val="yellow"/>
              <w:lang w:eastAsia="en-US"/>
            </w:rPr>
            <w:fldChar w:fldCharType="separate"/>
          </w:r>
          <w:r w:rsidRPr="00F51A5F" w:rsidDel="004B5EA0">
            <w:delText>AMI_parameters_in</w:delText>
          </w:r>
        </w:del>
      </w:moveTo>
    </w:p>
    <w:p w:rsidR="004A3DF8" w:rsidDel="004B5EA0" w:rsidRDefault="004A3DF8">
      <w:pPr>
        <w:rPr>
          <w:del w:id="5015" w:author="Michael Mirmak" w:date="2012-03-21T19:21:00Z"/>
        </w:rPr>
      </w:pPr>
      <w:moveTo w:id="5016" w:author="Michael Mirmak" w:date="2012-03-18T20:54:00Z">
        <w:del w:id="5017" w:author="Michael Mirmak" w:date="2012-03-21T19:21:00Z">
          <w:r w:rsidDel="004B5EA0">
            <w:rPr>
              <w:highlight w:val="yellow"/>
              <w:lang w:eastAsia="en-US"/>
            </w:rPr>
            <w:fldChar w:fldCharType="end"/>
          </w:r>
        </w:del>
        <w:r>
          <w:rPr>
            <w:lang w:eastAsia="en-US"/>
          </w:rPr>
          <w:t xml:space="preserve">, </w:t>
        </w:r>
      </w:moveTo>
      <w:ins w:id="5018" w:author="Michael Mirmak" w:date="2012-03-21T19:21:00Z">
        <w:r w:rsidR="004B5EA0">
          <w:rPr>
            <w:lang w:eastAsia="en-US"/>
          </w:rPr>
          <w:t xml:space="preserve">AMI_parameters_out </w:t>
        </w:r>
      </w:ins>
      <w:moveTo w:id="5019" w:author="Michael Mirmak" w:date="2012-03-18T20:54:00Z">
        <w:del w:id="5020" w:author="Michael Mirmak" w:date="2012-03-21T19:21:00Z">
          <w:r w:rsidDel="004B5EA0">
            <w:rPr>
              <w:lang w:eastAsia="en-US"/>
            </w:rPr>
            <w:fldChar w:fldCharType="begin"/>
          </w:r>
          <w:r w:rsidDel="004B5EA0">
            <w:rPr>
              <w:lang w:eastAsia="en-US"/>
            </w:rPr>
            <w:delInstrText xml:space="preserve"> REF AMI_parameters_out \h  \* MERGEFORMAT </w:delInstrText>
          </w:r>
        </w:del>
      </w:moveTo>
      <w:del w:id="5021" w:author="Michael Mirmak" w:date="2012-03-21T19:21:00Z">
        <w:r w:rsidDel="004B5EA0">
          <w:rPr>
            <w:lang w:eastAsia="en-US"/>
          </w:rPr>
        </w:r>
      </w:del>
      <w:moveTo w:id="5022" w:author="Michael Mirmak" w:date="2012-03-18T20:54:00Z">
        <w:del w:id="5023" w:author="Michael Mirmak" w:date="2012-03-21T19:21:00Z">
          <w:r w:rsidDel="004B5EA0">
            <w:rPr>
              <w:lang w:eastAsia="en-US"/>
            </w:rPr>
            <w:fldChar w:fldCharType="separate"/>
          </w:r>
          <w:r w:rsidRPr="00F51A5F" w:rsidDel="004B5EA0">
            <w:delText>AMI_</w:delText>
          </w:r>
          <w:r w:rsidDel="004B5EA0">
            <w:delText>parameters_out</w:delText>
          </w:r>
        </w:del>
      </w:moveTo>
    </w:p>
    <w:p w:rsidR="004A3DF8" w:rsidRPr="00F51A5F" w:rsidDel="004B5EA0" w:rsidRDefault="004A3DF8">
      <w:pPr>
        <w:rPr>
          <w:del w:id="5024" w:author="Michael Mirmak" w:date="2012-03-21T19:21:00Z"/>
        </w:rPr>
      </w:pPr>
      <w:moveTo w:id="5025" w:author="Michael Mirmak" w:date="2012-03-18T20:54:00Z">
        <w:del w:id="5026" w:author="Michael Mirmak" w:date="2012-03-21T19:21:00Z">
          <w:r w:rsidDel="004B5EA0">
            <w:rPr>
              <w:lang w:eastAsia="en-US"/>
            </w:rPr>
            <w:fldChar w:fldCharType="end"/>
          </w:r>
          <w:r w:rsidDel="004B5EA0">
            <w:rPr>
              <w:lang w:eastAsia="en-US"/>
            </w:rPr>
            <w:delText xml:space="preserve"> </w:delText>
          </w:r>
        </w:del>
        <w:r>
          <w:rPr>
            <w:lang w:eastAsia="en-US"/>
          </w:rPr>
          <w:t>and</w:t>
        </w:r>
        <w:del w:id="5027" w:author="Michael Mirmak" w:date="2012-03-21T19:21:00Z">
          <w:r w:rsidDel="004B5EA0">
            <w:rPr>
              <w:lang w:eastAsia="en-US"/>
            </w:rPr>
            <w:delText xml:space="preserve"> </w:delText>
          </w:r>
        </w:del>
      </w:moveTo>
      <w:ins w:id="5028" w:author="Michael Mirmak" w:date="2012-03-21T19:21:00Z">
        <w:r w:rsidR="004B5EA0">
          <w:rPr>
            <w:lang w:eastAsia="en-US"/>
          </w:rPr>
          <w:t xml:space="preserve"> AMI_memory_handle</w:t>
        </w:r>
      </w:ins>
      <w:moveTo w:id="5029" w:author="Michael Mirmak" w:date="2012-03-18T20:54:00Z">
        <w:del w:id="5030" w:author="Michael Mirmak" w:date="2012-03-21T19:21:00Z">
          <w:r w:rsidDel="004B5EA0">
            <w:rPr>
              <w:lang w:eastAsia="en-US"/>
            </w:rPr>
            <w:fldChar w:fldCharType="begin"/>
          </w:r>
          <w:r w:rsidDel="004B5EA0">
            <w:rPr>
              <w:lang w:eastAsia="en-US"/>
            </w:rPr>
            <w:delInstrText xml:space="preserve"> REF AMI_memory_handle \h  \* MERGEFORMAT </w:delInstrText>
          </w:r>
        </w:del>
      </w:moveTo>
      <w:del w:id="5031" w:author="Michael Mirmak" w:date="2012-03-21T19:21:00Z">
        <w:r w:rsidDel="004B5EA0">
          <w:rPr>
            <w:lang w:eastAsia="en-US"/>
          </w:rPr>
        </w:r>
      </w:del>
      <w:moveTo w:id="5032" w:author="Michael Mirmak" w:date="2012-03-18T20:54:00Z">
        <w:del w:id="5033" w:author="Michael Mirmak" w:date="2012-03-21T19:21:00Z">
          <w:r w:rsidDel="004B5EA0">
            <w:rPr>
              <w:lang w:eastAsia="en-US"/>
            </w:rPr>
            <w:fldChar w:fldCharType="separate"/>
          </w:r>
          <w:r w:rsidRPr="00F51A5F" w:rsidDel="004B5EA0">
            <w:delText>AMI_memory_handle</w:delText>
          </w:r>
        </w:del>
      </w:moveTo>
    </w:p>
    <w:p w:rsidR="004A3DF8" w:rsidRDefault="004A3DF8">
      <w:pPr>
        <w:rPr>
          <w:lang w:eastAsia="en-US"/>
        </w:rPr>
      </w:pPr>
      <w:moveTo w:id="5034" w:author="Michael Mirmak" w:date="2012-03-18T20:54:00Z">
        <w:del w:id="5035" w:author="Michael Mirmak" w:date="2012-03-21T19:21:00Z">
          <w:r w:rsidDel="004B5EA0">
            <w:rPr>
              <w:lang w:eastAsia="en-US"/>
            </w:rPr>
            <w:fldChar w:fldCharType="end"/>
          </w:r>
        </w:del>
        <w:r w:rsidRPr="00386D0A">
          <w:rPr>
            <w:lang w:eastAsia="en-US"/>
          </w:rPr>
          <w:t>) is formatted the same way as the tree data structure in the .ami file with the following</w:t>
        </w:r>
        <w:r>
          <w:rPr>
            <w:lang w:eastAsia="en-US"/>
          </w:rPr>
          <w:t xml:space="preserve"> </w:t>
        </w:r>
        <w:r w:rsidRPr="00386D0A">
          <w:rPr>
            <w:lang w:eastAsia="en-US"/>
          </w:rPr>
          <w:t>exceptions.</w:t>
        </w:r>
      </w:moveTo>
    </w:p>
    <w:p w:rsidR="004A3DF8" w:rsidRPr="00340491" w:rsidRDefault="004A3DF8" w:rsidP="004A3DF8">
      <w:pPr>
        <w:autoSpaceDE w:val="0"/>
        <w:autoSpaceDN w:val="0"/>
        <w:adjustRightInd w:val="0"/>
        <w:rPr>
          <w:lang w:eastAsia="en-US"/>
        </w:rPr>
      </w:pPr>
      <w:moveTo w:id="5036" w:author="Michael Mirmak" w:date="2012-03-18T20:54:00Z">
        <w:r w:rsidRPr="00386D0A">
          <w:rPr>
            <w:lang w:eastAsia="en-US"/>
          </w:rPr>
          <w:t xml:space="preserve"> </w:t>
        </w:r>
      </w:moveTo>
    </w:p>
    <w:p w:rsidR="004A3DF8" w:rsidRPr="00340491" w:rsidRDefault="004A3DF8" w:rsidP="004A3DF8">
      <w:pPr>
        <w:autoSpaceDE w:val="0"/>
        <w:autoSpaceDN w:val="0"/>
        <w:adjustRightInd w:val="0"/>
        <w:rPr>
          <w:lang w:eastAsia="en-US"/>
        </w:rPr>
      </w:pPr>
      <w:moveTo w:id="5037" w:author="Michael Mirmak" w:date="2012-03-18T20:54:00Z">
        <w:r w:rsidRPr="00386D0A">
          <w:rPr>
            <w:lang w:eastAsia="en-US"/>
          </w:rPr>
          <w:t xml:space="preserve">The EDA tool </w:t>
        </w:r>
        <w:del w:id="5038" w:author="Michael Mirmak" w:date="2012-03-21T18:19:00Z">
          <w:r w:rsidRPr="00386D0A" w:rsidDel="00B06CD5">
            <w:rPr>
              <w:lang w:eastAsia="en-US"/>
            </w:rPr>
            <w:delText>must</w:delText>
          </w:r>
        </w:del>
      </w:moveTo>
      <w:ins w:id="5039" w:author="Michael Mirmak" w:date="2012-03-21T18:19:00Z">
        <w:r w:rsidR="00B06CD5">
          <w:rPr>
            <w:lang w:eastAsia="en-US"/>
          </w:rPr>
          <w:t>shall</w:t>
        </w:r>
      </w:ins>
      <w:moveTo w:id="5040" w:author="Michael Mirmak" w:date="2012-03-18T20:54:00Z">
        <w:r w:rsidRPr="00386D0A">
          <w:rPr>
            <w:lang w:eastAsia="en-US"/>
          </w:rPr>
          <w:t xml:space="preserve"> process the content of the .ami file s</w:t>
        </w:r>
      </w:moveTo>
      <w:ins w:id="5041" w:author="Michael Mirmak" w:date="2012-03-21T18:19:00Z">
        <w:r w:rsidR="00B06CD5">
          <w:rPr>
            <w:lang w:eastAsia="en-US"/>
          </w:rPr>
          <w:t>uch</w:t>
        </w:r>
      </w:ins>
      <w:moveTo w:id="5042" w:author="Michael Mirmak" w:date="2012-03-18T20:54:00Z">
        <w:del w:id="5043" w:author="Michael Mirmak" w:date="2012-03-21T18:19:00Z">
          <w:r w:rsidRPr="00386D0A" w:rsidDel="00B06CD5">
            <w:rPr>
              <w:lang w:eastAsia="en-US"/>
            </w:rPr>
            <w:delText>o</w:delText>
          </w:r>
        </w:del>
        <w:r w:rsidRPr="00386D0A">
          <w:rPr>
            <w:lang w:eastAsia="en-US"/>
          </w:rPr>
          <w:t xml:space="preserve"> that</w:t>
        </w:r>
      </w:moveTo>
    </w:p>
    <w:p w:rsidR="004A3DF8" w:rsidRPr="00340491" w:rsidRDefault="004A3DF8" w:rsidP="004A3DF8">
      <w:pPr>
        <w:autoSpaceDE w:val="0"/>
        <w:autoSpaceDN w:val="0"/>
        <w:adjustRightInd w:val="0"/>
        <w:ind w:left="990" w:hanging="990"/>
        <w:rPr>
          <w:lang w:eastAsia="en-US"/>
        </w:rPr>
      </w:pPr>
      <w:moveTo w:id="5044" w:author="Michael Mirmak" w:date="2012-03-18T20:54:00Z">
        <w:r w:rsidRPr="00386D0A">
          <w:rPr>
            <w:lang w:eastAsia="en-US"/>
          </w:rPr>
          <w:t xml:space="preserve">                1) the </w:t>
        </w:r>
        <w:del w:id="5045" w:author="Michael Mirmak" w:date="2012-03-21T05:01:00Z">
          <w:r w:rsidRPr="00386D0A" w:rsidDel="00DF0207">
            <w:rPr>
              <w:lang w:eastAsia="en-US"/>
            </w:rPr>
            <w:delText>'</w:delText>
          </w:r>
        </w:del>
      </w:moveTo>
      <w:ins w:id="5046" w:author="Michael Mirmak" w:date="2012-03-21T05:01:00Z">
        <w:r w:rsidR="00DF0207">
          <w:rPr>
            <w:lang w:eastAsia="en-US"/>
          </w:rPr>
          <w:t>“</w:t>
        </w:r>
      </w:ins>
      <w:moveTo w:id="5047" w:author="Michael Mirmak" w:date="2012-03-18T20:54:00Z">
        <w:r w:rsidRPr="00386D0A">
          <w:rPr>
            <w:lang w:eastAsia="en-US"/>
          </w:rPr>
          <w:t>Reserved_Parameters</w:t>
        </w:r>
        <w:del w:id="5048" w:author="Michael Mirmak" w:date="2012-03-21T05:01:00Z">
          <w:r w:rsidRPr="00386D0A" w:rsidDel="00DF0207">
            <w:rPr>
              <w:lang w:eastAsia="en-US"/>
            </w:rPr>
            <w:delText>'</w:delText>
          </w:r>
        </w:del>
      </w:moveTo>
      <w:ins w:id="5049" w:author="Michael Mirmak" w:date="2012-03-21T05:01:00Z">
        <w:r w:rsidR="00DF0207">
          <w:rPr>
            <w:lang w:eastAsia="en-US"/>
          </w:rPr>
          <w:t>”</w:t>
        </w:r>
      </w:ins>
      <w:moveTo w:id="5050" w:author="Michael Mirmak" w:date="2012-03-18T20:54:00Z">
        <w:r w:rsidRPr="00386D0A">
          <w:rPr>
            <w:lang w:eastAsia="en-US"/>
          </w:rPr>
          <w:t xml:space="preserve"> and </w:t>
        </w:r>
        <w:del w:id="5051" w:author="Michael Mirmak" w:date="2012-03-21T05:01:00Z">
          <w:r w:rsidRPr="00386D0A" w:rsidDel="00DF0207">
            <w:rPr>
              <w:lang w:eastAsia="en-US"/>
            </w:rPr>
            <w:delText>'</w:delText>
          </w:r>
        </w:del>
      </w:moveTo>
      <w:ins w:id="5052" w:author="Michael Mirmak" w:date="2012-03-21T05:01:00Z">
        <w:r w:rsidR="00DF0207">
          <w:rPr>
            <w:lang w:eastAsia="en-US"/>
          </w:rPr>
          <w:t>“</w:t>
        </w:r>
      </w:ins>
      <w:moveTo w:id="5053" w:author="Michael Mirmak" w:date="2012-03-18T20:54:00Z">
        <w:r w:rsidRPr="00386D0A">
          <w:rPr>
            <w:lang w:eastAsia="en-US"/>
          </w:rPr>
          <w:t>Model_Specific</w:t>
        </w:r>
        <w:del w:id="5054" w:author="Michael Mirmak" w:date="2012-03-21T05:01:00Z">
          <w:r w:rsidRPr="00386D0A" w:rsidDel="00DF0207">
            <w:rPr>
              <w:lang w:eastAsia="en-US"/>
            </w:rPr>
            <w:delText>'</w:delText>
          </w:r>
        </w:del>
      </w:moveTo>
      <w:ins w:id="5055" w:author="Michael Mirmak" w:date="2012-03-21T05:01:00Z">
        <w:r w:rsidR="00DF0207">
          <w:rPr>
            <w:lang w:eastAsia="en-US"/>
          </w:rPr>
          <w:t>”</w:t>
        </w:r>
      </w:ins>
      <w:moveTo w:id="5056" w:author="Michael Mirmak" w:date="2012-03-18T20:54:00Z">
        <w:r w:rsidRPr="00386D0A">
          <w:rPr>
            <w:lang w:eastAsia="en-US"/>
          </w:rPr>
          <w:t xml:space="preserve"> branch names and their associated open and close parentheses "()" are not included in the AMI_parameters_in string, and</w:t>
        </w:r>
      </w:moveTo>
    </w:p>
    <w:p w:rsidR="004A3DF8" w:rsidRPr="00340491" w:rsidRDefault="004A3DF8" w:rsidP="004A3DF8">
      <w:pPr>
        <w:autoSpaceDE w:val="0"/>
        <w:autoSpaceDN w:val="0"/>
        <w:adjustRightInd w:val="0"/>
        <w:ind w:left="990" w:hanging="990"/>
        <w:rPr>
          <w:lang w:eastAsia="en-US"/>
        </w:rPr>
      </w:pPr>
      <w:moveTo w:id="5057" w:author="Michael Mirmak" w:date="2012-03-18T20:54:00Z">
        <w:r w:rsidRPr="00386D0A">
          <w:rPr>
            <w:lang w:eastAsia="en-US"/>
          </w:rPr>
          <w:t xml:space="preserve">                2) the AMI Parameter branches with Usage In or Usage InOut</w:t>
        </w:r>
        <w:r>
          <w:rPr>
            <w:lang w:eastAsia="en-US"/>
          </w:rPr>
          <w:t xml:space="preserve"> </w:t>
        </w:r>
        <w:r w:rsidRPr="00386D0A">
          <w:rPr>
            <w:lang w:eastAsia="en-US"/>
          </w:rPr>
          <w:t>are converted to leaf/value pairs for the AMI_parameters_in string, possibly incorporating user selections.  In this                   conversion each AMI parameter branch name becomes a leaf</w:t>
        </w:r>
        <w:r>
          <w:rPr>
            <w:lang w:eastAsia="en-US"/>
          </w:rPr>
          <w:t xml:space="preserve"> </w:t>
        </w:r>
        <w:r w:rsidRPr="00386D0A">
          <w:rPr>
            <w:lang w:eastAsia="en-US"/>
          </w:rPr>
          <w:t>name in the AMI_parameters_in string and each leaf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moveTo>
    </w:p>
    <w:p w:rsidR="004A3DF8" w:rsidRPr="00340491" w:rsidRDefault="004A3DF8" w:rsidP="004A3DF8">
      <w:pPr>
        <w:autoSpaceDE w:val="0"/>
        <w:autoSpaceDN w:val="0"/>
        <w:adjustRightInd w:val="0"/>
        <w:rPr>
          <w:lang w:eastAsia="en-US"/>
        </w:rPr>
      </w:pPr>
      <w:moveTo w:id="5058" w:author="Michael Mirmak" w:date="2012-03-18T20:54:00Z">
        <w:r w:rsidRPr="00386D0A">
          <w:rPr>
            <w:lang w:eastAsia="en-US"/>
          </w:rPr>
          <w:t xml:space="preserve"> </w:t>
        </w:r>
      </w:moveTo>
    </w:p>
    <w:p w:rsidR="004A3DF8" w:rsidRPr="00340491" w:rsidRDefault="004A3DF8" w:rsidP="004A3DF8">
      <w:pPr>
        <w:autoSpaceDE w:val="0"/>
        <w:autoSpaceDN w:val="0"/>
        <w:adjustRightInd w:val="0"/>
        <w:rPr>
          <w:lang w:eastAsia="en-US"/>
        </w:rPr>
      </w:pPr>
      <w:moveTo w:id="5059" w:author="Michael Mirmak" w:date="2012-03-18T20:54:00Z">
        <w:r w:rsidRPr="00386D0A">
          <w:rPr>
            <w:lang w:eastAsia="en-US"/>
          </w:rPr>
          <w:t xml:space="preserve">The AMI executable model </w:t>
        </w:r>
        <w:del w:id="5060" w:author="Michael Mirmak" w:date="2012-03-21T18:19:00Z">
          <w:r w:rsidRPr="00386D0A" w:rsidDel="00B06CD5">
            <w:rPr>
              <w:lang w:eastAsia="en-US"/>
            </w:rPr>
            <w:delText xml:space="preserve">must </w:delText>
          </w:r>
        </w:del>
      </w:moveTo>
      <w:ins w:id="5061" w:author="Michael Mirmak" w:date="2012-03-21T18:19:00Z">
        <w:r w:rsidR="00B06CD5">
          <w:rPr>
            <w:lang w:eastAsia="en-US"/>
          </w:rPr>
          <w:t xml:space="preserve">shall </w:t>
        </w:r>
      </w:ins>
      <w:moveTo w:id="5062" w:author="Michael Mirmak" w:date="2012-03-18T20:54:00Z">
        <w:r w:rsidRPr="00386D0A">
          <w:rPr>
            <w:lang w:eastAsia="en-US"/>
          </w:rPr>
          <w:t>generate a parameter string that</w:t>
        </w:r>
        <w:r>
          <w:rPr>
            <w:lang w:eastAsia="en-US"/>
          </w:rPr>
          <w:t xml:space="preserve"> </w:t>
        </w:r>
        <w:r w:rsidRPr="00386D0A">
          <w:rPr>
            <w:lang w:eastAsia="en-US"/>
          </w:rPr>
          <w:t>is consistent with the content of the .ami file so that</w:t>
        </w:r>
      </w:moveTo>
    </w:p>
    <w:p w:rsidR="004A3DF8" w:rsidRDefault="004A3DF8" w:rsidP="004A3DF8">
      <w:pPr>
        <w:autoSpaceDE w:val="0"/>
        <w:autoSpaceDN w:val="0"/>
        <w:adjustRightInd w:val="0"/>
        <w:ind w:left="1260" w:hanging="1260"/>
        <w:rPr>
          <w:lang w:eastAsia="en-US"/>
        </w:rPr>
      </w:pPr>
      <w:moveTo w:id="5063" w:author="Michael Mirmak" w:date="2012-03-18T20:54:00Z">
        <w:r w:rsidRPr="00386D0A">
          <w:rPr>
            <w:lang w:eastAsia="en-US"/>
          </w:rPr>
          <w:t xml:space="preserve">                1) the </w:t>
        </w:r>
        <w:del w:id="5064" w:author="Michael Mirmak" w:date="2012-03-21T05:01:00Z">
          <w:r w:rsidRPr="00386D0A" w:rsidDel="00DF0207">
            <w:rPr>
              <w:lang w:eastAsia="en-US"/>
            </w:rPr>
            <w:delText>'</w:delText>
          </w:r>
        </w:del>
      </w:moveTo>
      <w:ins w:id="5065" w:author="Michael Mirmak" w:date="2012-03-21T05:01:00Z">
        <w:r w:rsidR="00DF0207">
          <w:rPr>
            <w:lang w:eastAsia="en-US"/>
          </w:rPr>
          <w:t>“</w:t>
        </w:r>
      </w:ins>
      <w:moveTo w:id="5066" w:author="Michael Mirmak" w:date="2012-03-18T20:54:00Z">
        <w:r w:rsidRPr="00386D0A">
          <w:rPr>
            <w:lang w:eastAsia="en-US"/>
          </w:rPr>
          <w:t>Reserved_Parameters</w:t>
        </w:r>
        <w:del w:id="5067" w:author="Michael Mirmak" w:date="2012-03-21T05:01:00Z">
          <w:r w:rsidRPr="00386D0A" w:rsidDel="00DF0207">
            <w:rPr>
              <w:lang w:eastAsia="en-US"/>
            </w:rPr>
            <w:delText>'</w:delText>
          </w:r>
        </w:del>
      </w:moveTo>
      <w:ins w:id="5068" w:author="Michael Mirmak" w:date="2012-03-21T05:01:00Z">
        <w:r w:rsidR="00DF0207">
          <w:rPr>
            <w:lang w:eastAsia="en-US"/>
          </w:rPr>
          <w:t>”</w:t>
        </w:r>
      </w:ins>
      <w:moveTo w:id="5069" w:author="Michael Mirmak" w:date="2012-03-18T20:54:00Z">
        <w:r w:rsidRPr="00386D0A">
          <w:rPr>
            <w:lang w:eastAsia="en-US"/>
          </w:rPr>
          <w:t xml:space="preserve"> and </w:t>
        </w:r>
        <w:del w:id="5070" w:author="Michael Mirmak" w:date="2012-03-21T05:01:00Z">
          <w:r w:rsidRPr="00386D0A" w:rsidDel="00DF0207">
            <w:rPr>
              <w:lang w:eastAsia="en-US"/>
            </w:rPr>
            <w:delText>'</w:delText>
          </w:r>
        </w:del>
      </w:moveTo>
      <w:ins w:id="5071" w:author="Michael Mirmak" w:date="2012-03-21T05:01:00Z">
        <w:r w:rsidR="00DF0207">
          <w:rPr>
            <w:lang w:eastAsia="en-US"/>
          </w:rPr>
          <w:t>“</w:t>
        </w:r>
      </w:ins>
      <w:moveTo w:id="5072" w:author="Michael Mirmak" w:date="2012-03-18T20:54:00Z">
        <w:r w:rsidRPr="00386D0A">
          <w:rPr>
            <w:lang w:eastAsia="en-US"/>
          </w:rPr>
          <w:t>Model_Specific</w:t>
        </w:r>
        <w:del w:id="5073" w:author="Michael Mirmak" w:date="2012-03-21T05:01:00Z">
          <w:r w:rsidRPr="00386D0A" w:rsidDel="00DF0207">
            <w:rPr>
              <w:lang w:eastAsia="en-US"/>
            </w:rPr>
            <w:delText>'</w:delText>
          </w:r>
        </w:del>
      </w:moveTo>
      <w:ins w:id="5074" w:author="Michael Mirmak" w:date="2012-03-21T05:01:00Z">
        <w:r w:rsidR="00DF0207">
          <w:rPr>
            <w:lang w:eastAsia="en-US"/>
          </w:rPr>
          <w:t>”</w:t>
        </w:r>
      </w:ins>
      <w:moveTo w:id="5075" w:author="Michael Mirmak" w:date="2012-03-18T20:54:00Z">
        <w:r w:rsidRPr="00386D0A">
          <w:rPr>
            <w:lang w:eastAsia="en-US"/>
          </w:rPr>
          <w:t xml:space="preserve"> branch names and their associated open and close parentheses "()" are not included in the AMI_parameters_out string, and</w:t>
        </w:r>
      </w:moveTo>
    </w:p>
    <w:p w:rsidR="004A3DF8" w:rsidRDefault="004A3DF8" w:rsidP="004A3DF8">
      <w:pPr>
        <w:autoSpaceDE w:val="0"/>
        <w:autoSpaceDN w:val="0"/>
        <w:adjustRightInd w:val="0"/>
        <w:ind w:left="1260" w:hanging="1260"/>
        <w:rPr>
          <w:lang w:eastAsia="en-US"/>
        </w:rPr>
      </w:pPr>
      <w:moveTo w:id="5076" w:author="Michael Mirmak" w:date="2012-03-18T20:54:00Z">
        <w:r w:rsidRPr="00386D0A">
          <w:rPr>
            <w:lang w:eastAsia="en-US"/>
          </w:rPr>
          <w:t xml:space="preserve">                2) the AMI Parameter branches Usage Out or Usage InOut are returned as leaf/value pairs in the AMI_parameters_out  string.</w:t>
        </w:r>
      </w:moveTo>
    </w:p>
    <w:p w:rsidR="004A3DF8" w:rsidRPr="00340491" w:rsidRDefault="004A3DF8" w:rsidP="004A3DF8">
      <w:pPr>
        <w:autoSpaceDE w:val="0"/>
        <w:autoSpaceDN w:val="0"/>
        <w:adjustRightInd w:val="0"/>
        <w:rPr>
          <w:lang w:eastAsia="en-US"/>
        </w:rPr>
      </w:pPr>
      <w:moveTo w:id="5077" w:author="Michael Mirmak" w:date="2012-03-18T20:54:00Z">
        <w:r w:rsidRPr="00386D0A">
          <w:rPr>
            <w:lang w:eastAsia="en-US"/>
          </w:rPr>
          <w:t xml:space="preserve"> </w:t>
        </w:r>
      </w:moveTo>
    </w:p>
    <w:p w:rsidR="004A3DF8" w:rsidRPr="00340491" w:rsidRDefault="004A3DF8" w:rsidP="004A3DF8">
      <w:pPr>
        <w:autoSpaceDE w:val="0"/>
        <w:autoSpaceDN w:val="0"/>
        <w:adjustRightInd w:val="0"/>
        <w:rPr>
          <w:lang w:eastAsia="en-US"/>
        </w:rPr>
      </w:pPr>
      <w:moveTo w:id="5078" w:author="Michael Mirmak" w:date="2012-03-18T20:54:00Z">
        <w:r w:rsidRPr="00386D0A">
          <w:rPr>
            <w:lang w:eastAsia="en-US"/>
          </w:rPr>
          <w:t xml:space="preserve">The EDA tool </w:t>
        </w:r>
        <w:del w:id="5079" w:author="Michael Mirmak" w:date="2012-03-21T18:19:00Z">
          <w:r w:rsidRPr="00386D0A" w:rsidDel="00B06CD5">
            <w:rPr>
              <w:lang w:eastAsia="en-US"/>
            </w:rPr>
            <w:delText>must</w:delText>
          </w:r>
        </w:del>
      </w:moveTo>
      <w:ins w:id="5080" w:author="Michael Mirmak" w:date="2012-03-21T18:19:00Z">
        <w:r w:rsidR="00B06CD5">
          <w:rPr>
            <w:lang w:eastAsia="en-US"/>
          </w:rPr>
          <w:t>shall</w:t>
        </w:r>
      </w:ins>
      <w:moveTo w:id="5081" w:author="Michael Mirmak" w:date="2012-03-18T20:54:00Z">
        <w:r w:rsidRPr="00386D0A">
          <w:rPr>
            <w:lang w:eastAsia="en-US"/>
          </w:rPr>
          <w:t xml:space="preserve"> pass a string to the AMI executable model</w:t>
        </w:r>
        <w:r>
          <w:rPr>
            <w:lang w:eastAsia="en-US"/>
          </w:rPr>
          <w:t xml:space="preserve"> </w:t>
        </w:r>
        <w:r w:rsidRPr="00386D0A">
          <w:rPr>
            <w:lang w:eastAsia="en-US"/>
          </w:rPr>
          <w:t xml:space="preserve">through the AMI_parameters_in argument.  This string </w:t>
        </w:r>
        <w:del w:id="5082" w:author="Michael Mirmak" w:date="2012-03-21T18:19:00Z">
          <w:r w:rsidRPr="00386D0A" w:rsidDel="00B06CD5">
            <w:rPr>
              <w:lang w:eastAsia="en-US"/>
            </w:rPr>
            <w:delText>must</w:delText>
          </w:r>
        </w:del>
      </w:moveTo>
      <w:ins w:id="5083" w:author="Michael Mirmak" w:date="2012-03-21T18:19:00Z">
        <w:r w:rsidR="00B06CD5">
          <w:rPr>
            <w:lang w:eastAsia="en-US"/>
          </w:rPr>
          <w:t>shall</w:t>
        </w:r>
      </w:ins>
      <w:moveTo w:id="5084" w:author="Michael Mirmak" w:date="2012-03-18T20:54:00Z">
        <w:r w:rsidRPr="00386D0A">
          <w:rPr>
            <w:lang w:eastAsia="en-US"/>
          </w:rPr>
          <w:t xml:space="preserve"> contain all of the leaf/value pair formatted Usage In and Usage InOut AMI parameters if there are any defined in the .ami file.  No other information may be included in this</w:t>
        </w:r>
        <w:r>
          <w:rPr>
            <w:lang w:eastAsia="en-US"/>
          </w:rPr>
          <w:t xml:space="preserve"> </w:t>
        </w:r>
        <w:r w:rsidRPr="00386D0A">
          <w:rPr>
            <w:lang w:eastAsia="en-US"/>
          </w:rPr>
          <w:t xml:space="preserve">string.  The string </w:t>
        </w:r>
        <w:del w:id="5085" w:author="Michael Mirmak" w:date="2012-03-21T18:19:00Z">
          <w:r w:rsidRPr="00386D0A" w:rsidDel="00B06CD5">
            <w:rPr>
              <w:lang w:eastAsia="en-US"/>
            </w:rPr>
            <w:delText>must</w:delText>
          </w:r>
        </w:del>
      </w:moveTo>
      <w:ins w:id="5086" w:author="Michael Mirmak" w:date="2012-03-21T18:19:00Z">
        <w:r w:rsidR="00B06CD5">
          <w:rPr>
            <w:lang w:eastAsia="en-US"/>
          </w:rPr>
          <w:t>shall</w:t>
        </w:r>
      </w:ins>
      <w:moveTo w:id="5087" w:author="Michael Mirmak" w:date="2012-03-18T20:54:00Z">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moveTo>
    </w:p>
    <w:p w:rsidR="004A3DF8" w:rsidRPr="00340491" w:rsidRDefault="004A3DF8" w:rsidP="004A3DF8">
      <w:pPr>
        <w:autoSpaceDE w:val="0"/>
        <w:autoSpaceDN w:val="0"/>
        <w:adjustRightInd w:val="0"/>
        <w:rPr>
          <w:lang w:eastAsia="en-US"/>
        </w:rPr>
      </w:pPr>
      <w:moveTo w:id="5088" w:author="Michael Mirmak" w:date="2012-03-18T20:54:00Z">
        <w:r w:rsidRPr="00386D0A">
          <w:rPr>
            <w:lang w:eastAsia="en-US"/>
          </w:rPr>
          <w:t xml:space="preserve"> </w:t>
        </w:r>
      </w:moveTo>
    </w:p>
    <w:p w:rsidR="004A3DF8" w:rsidRPr="00340491" w:rsidRDefault="004A3DF8" w:rsidP="004A3DF8">
      <w:pPr>
        <w:autoSpaceDE w:val="0"/>
        <w:autoSpaceDN w:val="0"/>
        <w:adjustRightInd w:val="0"/>
        <w:rPr>
          <w:lang w:eastAsia="en-US"/>
        </w:rPr>
      </w:pPr>
      <w:moveTo w:id="5089" w:author="Michael Mirmak" w:date="2012-03-18T20:54:00Z">
        <w:r w:rsidRPr="00386D0A">
          <w:rPr>
            <w:lang w:eastAsia="en-US"/>
          </w:rPr>
          <w:t xml:space="preserve">The AMI executable model </w:t>
        </w:r>
        <w:del w:id="5090" w:author="Michael Mirmak" w:date="2012-03-21T18:19:00Z">
          <w:r w:rsidRPr="00386D0A" w:rsidDel="00B06CD5">
            <w:rPr>
              <w:lang w:eastAsia="en-US"/>
            </w:rPr>
            <w:delText>must</w:delText>
          </w:r>
        </w:del>
      </w:moveTo>
      <w:ins w:id="5091" w:author="Michael Mirmak" w:date="2012-03-21T18:19:00Z">
        <w:r w:rsidR="00B06CD5">
          <w:rPr>
            <w:lang w:eastAsia="en-US"/>
          </w:rPr>
          <w:t>shall</w:t>
        </w:r>
      </w:ins>
      <w:moveTo w:id="5092" w:author="Michael Mirmak" w:date="2012-03-18T20:54:00Z">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del w:id="5093" w:author="Michael Mirmak" w:date="2012-03-21T18:19:00Z">
          <w:r w:rsidRPr="00386D0A" w:rsidDel="00B06CD5">
            <w:rPr>
              <w:lang w:eastAsia="en-US"/>
            </w:rPr>
            <w:delText>must</w:delText>
          </w:r>
        </w:del>
      </w:moveTo>
      <w:ins w:id="5094" w:author="Michael Mirmak" w:date="2012-03-21T18:19:00Z">
        <w:r w:rsidR="00B06CD5">
          <w:rPr>
            <w:lang w:eastAsia="en-US"/>
          </w:rPr>
          <w:t>shall</w:t>
        </w:r>
      </w:ins>
      <w:moveTo w:id="5095" w:author="Michael Mirmak" w:date="2012-03-18T20:54:00Z">
        <w:r>
          <w:rPr>
            <w:lang w:eastAsia="en-US"/>
          </w:rPr>
          <w:t xml:space="preserve"> </w:t>
        </w:r>
        <w:r w:rsidRPr="00386D0A">
          <w:rPr>
            <w:lang w:eastAsia="en-US"/>
          </w:rPr>
          <w:t>contain all of the leaf/value pair formatted Usage InOut and</w:t>
        </w:r>
        <w:r>
          <w:rPr>
            <w:lang w:eastAsia="en-US"/>
          </w:rPr>
          <w:t xml:space="preserve"> </w:t>
        </w:r>
        <w:r w:rsidRPr="00386D0A">
          <w:rPr>
            <w:lang w:eastAsia="en-US"/>
          </w:rPr>
          <w:t>Usage Out AMI parameters if there are any defined in the</w:t>
        </w:r>
        <w:r>
          <w:rPr>
            <w:lang w:eastAsia="en-US"/>
          </w:rPr>
          <w:t xml:space="preserve"> </w:t>
        </w:r>
        <w:r w:rsidRPr="00386D0A">
          <w:rPr>
            <w:lang w:eastAsia="en-US"/>
          </w:rPr>
          <w:t>.ami file.  No other information may be included in this</w:t>
        </w:r>
        <w:r>
          <w:rPr>
            <w:lang w:eastAsia="en-US"/>
          </w:rPr>
          <w:t xml:space="preserve"> </w:t>
        </w:r>
        <w:r w:rsidRPr="00386D0A">
          <w:rPr>
            <w:lang w:eastAsia="en-US"/>
          </w:rPr>
          <w:t xml:space="preserve">string.  The string </w:t>
        </w:r>
        <w:del w:id="5096" w:author="Michael Mirmak" w:date="2012-03-21T18:19:00Z">
          <w:r w:rsidRPr="00386D0A" w:rsidDel="00B06CD5">
            <w:rPr>
              <w:lang w:eastAsia="en-US"/>
            </w:rPr>
            <w:delText>must</w:delText>
          </w:r>
        </w:del>
      </w:moveTo>
      <w:ins w:id="5097" w:author="Michael Mirmak" w:date="2012-03-21T18:19:00Z">
        <w:r w:rsidR="00B06CD5">
          <w:rPr>
            <w:lang w:eastAsia="en-US"/>
          </w:rPr>
          <w:t>shall</w:t>
        </w:r>
      </w:ins>
      <w:moveTo w:id="5098" w:author="Michael Mirmak" w:date="2012-03-18T20:54:00Z">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moveTo>
    </w:p>
    <w:p w:rsidR="004A3DF8" w:rsidRPr="00340491" w:rsidRDefault="004A3DF8" w:rsidP="004A3DF8">
      <w:pPr>
        <w:autoSpaceDE w:val="0"/>
        <w:autoSpaceDN w:val="0"/>
        <w:adjustRightInd w:val="0"/>
        <w:rPr>
          <w:lang w:eastAsia="en-US"/>
        </w:rPr>
      </w:pPr>
      <w:moveTo w:id="5099" w:author="Michael Mirmak" w:date="2012-03-18T20:54:00Z">
        <w:r w:rsidRPr="00386D0A">
          <w:rPr>
            <w:lang w:eastAsia="en-US"/>
          </w:rPr>
          <w:t xml:space="preserve">  </w:t>
        </w:r>
      </w:moveTo>
    </w:p>
    <w:p w:rsidR="004A3DF8" w:rsidRPr="00340491" w:rsidRDefault="004A3DF8" w:rsidP="004A3DF8">
      <w:pPr>
        <w:autoSpaceDE w:val="0"/>
        <w:autoSpaceDN w:val="0"/>
        <w:adjustRightInd w:val="0"/>
        <w:rPr>
          <w:lang w:eastAsia="en-US"/>
        </w:rPr>
      </w:pPr>
      <w:moveTo w:id="5100" w:author="Michael Mirmak" w:date="2012-03-18T20:54:00Z">
        <w:r w:rsidRPr="00386D0A">
          <w:rPr>
            <w:lang w:eastAsia="en-US"/>
          </w:rPr>
          <w:t>For Usage In, the value in the "AMI Parameter" leaves are</w:t>
        </w:r>
        <w:r>
          <w:rPr>
            <w:lang w:eastAsia="en-US"/>
          </w:rPr>
          <w:t xml:space="preserve"> </w:t>
        </w:r>
        <w:r w:rsidRPr="00386D0A">
          <w:rPr>
            <w:lang w:eastAsia="en-US"/>
          </w:rPr>
          <w:t>determined by the EDA tool based on the "AMI Parameter"</w:t>
        </w:r>
        <w:r>
          <w:rPr>
            <w:lang w:eastAsia="en-US"/>
          </w:rPr>
          <w:t xml:space="preserve"> </w:t>
        </w:r>
        <w:r w:rsidRPr="00386D0A">
          <w:rPr>
            <w:lang w:eastAsia="en-US"/>
          </w:rPr>
          <w:t>branches in the .ami file.  For Usage Out, the value in the "AMI Parameter" leaves are determined by the Algorithmic</w:t>
        </w:r>
        <w:r>
          <w:rPr>
            <w:lang w:eastAsia="en-US"/>
          </w:rPr>
          <w:t xml:space="preserve"> </w:t>
        </w:r>
        <w:r w:rsidRPr="00386D0A">
          <w:rPr>
            <w:lang w:eastAsia="en-US"/>
          </w:rPr>
          <w:t>Model.  For Usage InOut, the value in the "AMI P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AMI Parameter" branches in the .ami file and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Parameter" leaves after some processing.  </w:t>
        </w:r>
      </w:moveTo>
    </w:p>
    <w:p w:rsidR="004A3DF8" w:rsidRDefault="004A3DF8" w:rsidP="004A3DF8">
      <w:pPr>
        <w:autoSpaceDE w:val="0"/>
        <w:autoSpaceDN w:val="0"/>
        <w:adjustRightInd w:val="0"/>
        <w:rPr>
          <w:ins w:id="5101" w:author="Michael Mirmak" w:date="2012-03-18T21:12:00Z"/>
        </w:rPr>
      </w:pPr>
    </w:p>
    <w:p w:rsidR="0004354A" w:rsidRPr="00822880" w:rsidRDefault="0004354A">
      <w:pPr>
        <w:pStyle w:val="10A"/>
        <w:rPr>
          <w:ins w:id="5102" w:author="Michael Mirmak" w:date="2012-03-18T21:15:00Z"/>
          <w:caps w:val="0"/>
          <w:rPrChange w:id="5103" w:author="Michael Mirmak" w:date="2012-03-21T18:31:00Z">
            <w:rPr>
              <w:ins w:id="5104" w:author="Michael Mirmak" w:date="2012-03-18T21:15:00Z"/>
            </w:rPr>
          </w:rPrChange>
        </w:rPr>
        <w:pPrChange w:id="5105" w:author="Michael Mirmak" w:date="2012-03-21T18:25:00Z">
          <w:pPr>
            <w:pStyle w:val="10A"/>
            <w:numPr>
              <w:numId w:val="0"/>
            </w:numPr>
            <w:ind w:left="360" w:firstLine="0"/>
          </w:pPr>
        </w:pPrChange>
      </w:pPr>
      <w:bookmarkStart w:id="5106" w:name="_Toc320066664"/>
      <w:ins w:id="5107" w:author="Michael Mirmak" w:date="2012-03-18T21:15:00Z">
        <w:r w:rsidRPr="00822880">
          <w:rPr>
            <w:caps w:val="0"/>
            <w:rPrChange w:id="5108" w:author="Michael Mirmak" w:date="2012-03-21T18:31:00Z">
              <w:rPr/>
            </w:rPrChange>
          </w:rPr>
          <w:t xml:space="preserve">Reserved Parameters </w:t>
        </w:r>
      </w:ins>
      <w:ins w:id="5109" w:author="Michael Mirmak" w:date="2012-03-21T18:25:00Z">
        <w:r w:rsidR="00F6643D" w:rsidRPr="00822880">
          <w:rPr>
            <w:caps w:val="0"/>
            <w:rPrChange w:id="5110" w:author="Michael Mirmak" w:date="2012-03-21T18:31:00Z">
              <w:rPr/>
            </w:rPrChange>
          </w:rPr>
          <w:t>R</w:t>
        </w:r>
      </w:ins>
      <w:ins w:id="5111" w:author="Michael Mirmak" w:date="2012-03-21T18:31:00Z">
        <w:r w:rsidR="00822880">
          <w:rPr>
            <w:caps w:val="0"/>
          </w:rPr>
          <w:t>eference</w:t>
        </w:r>
      </w:ins>
      <w:bookmarkEnd w:id="5106"/>
    </w:p>
    <w:p w:rsidR="0004354A" w:rsidRDefault="0004354A" w:rsidP="0004354A">
      <w:pPr>
        <w:pStyle w:val="argumenttext"/>
        <w:rPr>
          <w:ins w:id="5112" w:author="Michael Mirmak" w:date="2012-03-18T21:15:00Z"/>
        </w:rPr>
      </w:pPr>
      <w:ins w:id="5113" w:author="Michael Mirmak" w:date="2012-03-18T21:15:00Z">
        <w:r w:rsidRPr="00F84121">
          <w:t xml:space="preserve">The Model parameter file </w:t>
        </w:r>
      </w:ins>
      <w:ins w:id="5114" w:author="Michael Mirmak" w:date="2012-03-21T18:20:00Z">
        <w:r w:rsidR="00B06CD5">
          <w:t>shall</w:t>
        </w:r>
      </w:ins>
      <w:ins w:id="5115" w:author="Michael Mirmak" w:date="2012-03-18T21:15:00Z">
        <w:r w:rsidRPr="00F84121">
          <w:t xml:space="preserve"> have a sub-tree with the heading </w:t>
        </w:r>
      </w:ins>
      <w:ins w:id="5116" w:author="Michael Mirmak" w:date="2012-03-21T04:38:00Z">
        <w:r w:rsidR="00FF3482">
          <w:t>“</w:t>
        </w:r>
      </w:ins>
      <w:ins w:id="5117" w:author="Michael Mirmak" w:date="2012-03-18T21:15:00Z">
        <w:r w:rsidRPr="00F84121">
          <w:t>Reserved_Parameters</w:t>
        </w:r>
      </w:ins>
      <w:ins w:id="5118" w:author="Michael Mirmak" w:date="2012-03-21T04:38:00Z">
        <w:r w:rsidR="00FF3482">
          <w:t>”</w:t>
        </w:r>
      </w:ins>
      <w:ins w:id="5119" w:author="Michael Mirmak" w:date="2012-03-18T21:15:00Z">
        <w:r w:rsidRPr="00F84121">
          <w:t>.  This sub-tree shall contain all the reserved parameters for the model.</w:t>
        </w:r>
      </w:ins>
    </w:p>
    <w:p w:rsidR="0004354A" w:rsidRDefault="0004354A" w:rsidP="0004354A">
      <w:pPr>
        <w:pStyle w:val="argumenttext"/>
        <w:rPr>
          <w:ins w:id="5120" w:author="Michael Mirmak" w:date="2012-03-18T21:15:00Z"/>
          <w:b/>
        </w:rPr>
      </w:pPr>
    </w:p>
    <w:p w:rsidR="0004354A" w:rsidRDefault="0004354A" w:rsidP="0004354A">
      <w:pPr>
        <w:pStyle w:val="argumenttext"/>
        <w:rPr>
          <w:ins w:id="5121" w:author="Michael Mirmak" w:date="2012-03-18T21:15:00Z"/>
          <w:b/>
        </w:rPr>
      </w:pPr>
      <w:ins w:id="5122" w:author="Michael Mirmak" w:date="2012-03-18T21:15:00Z">
        <w:r w:rsidRPr="00F84121">
          <w:lastRenderedPageBreak/>
          <w:t>The following reserved parameters are used by the EDA tool and are required if the [Algorithmic Model] keyword is present.  The</w:t>
        </w:r>
        <w:r>
          <w:t xml:space="preserve"> </w:t>
        </w:r>
        <w:r w:rsidRPr="00F84121">
          <w:t>entries following t</w:t>
        </w:r>
        <w:r>
          <w:t xml:space="preserve">he reserved parameter names determine their </w:t>
        </w:r>
        <w:r w:rsidRPr="00F84121">
          <w:t xml:space="preserve">usage, type and default value.  </w:t>
        </w:r>
        <w:r>
          <w:t xml:space="preserve">Their value may be defined using either Default or Value but not both.  Description is optional.  </w:t>
        </w:r>
      </w:ins>
    </w:p>
    <w:p w:rsidR="0004354A" w:rsidRDefault="0004354A" w:rsidP="0004354A">
      <w:pPr>
        <w:pStyle w:val="Keyword"/>
        <w:rPr>
          <w:ins w:id="5123" w:author="Michael Mirmak" w:date="2012-03-18T21:15:00Z"/>
          <w:b/>
        </w:rPr>
      </w:pPr>
    </w:p>
    <w:p w:rsidR="0004354A" w:rsidRPr="00F0603A" w:rsidRDefault="0004354A" w:rsidP="0004354A">
      <w:pPr>
        <w:pStyle w:val="KeywordDescriptions"/>
        <w:rPr>
          <w:ins w:id="5124" w:author="Michael Mirmak" w:date="2012-03-18T21:15:00Z"/>
        </w:rPr>
      </w:pPr>
      <w:ins w:id="5125" w:author="Michael Mirmak" w:date="2012-03-18T21:15:00Z">
        <w:r>
          <w:rPr>
            <w:i/>
          </w:rPr>
          <w:t>Parameter</w:t>
        </w:r>
        <w:r w:rsidRPr="00AE08D7">
          <w:rPr>
            <w:i/>
          </w:rPr>
          <w:t>:</w:t>
        </w:r>
        <w:r>
          <w:tab/>
        </w:r>
        <w:r w:rsidRPr="009B7ACF">
          <w:rPr>
            <w:b/>
          </w:rPr>
          <w:t>AMI_Version</w:t>
        </w:r>
      </w:ins>
    </w:p>
    <w:p w:rsidR="0004354A" w:rsidRDefault="0004354A" w:rsidP="0004354A">
      <w:pPr>
        <w:pStyle w:val="KeywordDescriptions"/>
        <w:rPr>
          <w:ins w:id="5126" w:author="Michael Mirmak" w:date="2012-03-18T21:15:00Z"/>
          <w:b/>
        </w:rPr>
      </w:pPr>
      <w:ins w:id="5127" w:author="Michael Mirmak" w:date="2012-03-18T21:15:00Z">
        <w:r w:rsidRPr="00AE08D7">
          <w:rPr>
            <w:i/>
          </w:rPr>
          <w:t>Required:</w:t>
        </w:r>
        <w:r>
          <w:tab/>
        </w:r>
        <w:r w:rsidRPr="00314A6D">
          <w:t>Yes</w:t>
        </w:r>
        <w:r>
          <w:t xml:space="preserve"> for AMI_Version 5.1 and above, illegal before AMI_Version 5.1</w:t>
        </w:r>
      </w:ins>
    </w:p>
    <w:p w:rsidR="0004354A" w:rsidRDefault="0004354A" w:rsidP="0004354A">
      <w:pPr>
        <w:pStyle w:val="KeywordDescriptions"/>
        <w:rPr>
          <w:ins w:id="5128" w:author="Michael Mirmak" w:date="2012-03-18T21:15:00Z"/>
          <w:b/>
        </w:rPr>
      </w:pPr>
      <w:ins w:id="5129" w:author="Michael Mirmak" w:date="2012-03-18T21:15:00Z">
        <w:r>
          <w:t>Descriptors</w:t>
        </w:r>
        <w:r w:rsidRPr="00AE08D7">
          <w:t>:</w:t>
        </w:r>
      </w:ins>
    </w:p>
    <w:p w:rsidR="0004354A" w:rsidRPr="00314A6D" w:rsidRDefault="0004354A" w:rsidP="0004354A">
      <w:pPr>
        <w:pStyle w:val="ListContinue"/>
        <w:rPr>
          <w:ins w:id="5130" w:author="Michael Mirmak" w:date="2012-03-18T21:15:00Z"/>
          <w:b/>
        </w:rPr>
      </w:pPr>
      <w:ins w:id="5131" w:author="Michael Mirmak" w:date="2012-03-18T21:15:00Z">
        <w:r w:rsidRPr="009B7ACF">
          <w:t>Usage:</w:t>
        </w:r>
        <w:r w:rsidRPr="009B7ACF">
          <w:tab/>
        </w:r>
        <w:r w:rsidRPr="009B7ACF">
          <w:tab/>
        </w:r>
        <w:r>
          <w:t>Info</w:t>
        </w:r>
      </w:ins>
    </w:p>
    <w:p w:rsidR="0004354A" w:rsidRPr="00314A6D" w:rsidRDefault="0004354A" w:rsidP="0004354A">
      <w:pPr>
        <w:pStyle w:val="ListContinue"/>
        <w:rPr>
          <w:ins w:id="5132" w:author="Michael Mirmak" w:date="2012-03-18T21:15:00Z"/>
          <w:b/>
        </w:rPr>
      </w:pPr>
      <w:ins w:id="5133" w:author="Michael Mirmak" w:date="2012-03-18T21:15:00Z">
        <w:r w:rsidRPr="009B7ACF">
          <w:t>Type:</w:t>
        </w:r>
        <w:r w:rsidRPr="009B7ACF">
          <w:tab/>
        </w:r>
        <w:r w:rsidRPr="009B7ACF">
          <w:tab/>
        </w:r>
        <w:r>
          <w:t>String</w:t>
        </w:r>
      </w:ins>
    </w:p>
    <w:p w:rsidR="0004354A" w:rsidRPr="0054408F" w:rsidRDefault="0004354A" w:rsidP="0004354A">
      <w:pPr>
        <w:pStyle w:val="ListContinue"/>
        <w:rPr>
          <w:ins w:id="5134" w:author="Michael Mirmak" w:date="2012-03-18T21:15:00Z"/>
          <w:b/>
          <w:i/>
        </w:rPr>
      </w:pPr>
      <w:ins w:id="5135" w:author="Michael Mirmak" w:date="2012-03-18T21:15:00Z">
        <w:r w:rsidRPr="009B7ACF">
          <w:t>Format:</w:t>
        </w:r>
        <w:r w:rsidRPr="009B7ACF">
          <w:tab/>
        </w:r>
        <w:r w:rsidRPr="009B7ACF">
          <w:tab/>
        </w:r>
        <w:r>
          <w:t>Value</w:t>
        </w:r>
      </w:ins>
    </w:p>
    <w:p w:rsidR="0004354A" w:rsidRPr="00A643E4" w:rsidRDefault="0004354A" w:rsidP="0004354A">
      <w:pPr>
        <w:pStyle w:val="ListContinue"/>
        <w:rPr>
          <w:ins w:id="5136" w:author="Michael Mirmak" w:date="2012-03-18T21:15:00Z"/>
          <w:b/>
          <w:i/>
        </w:rPr>
      </w:pPr>
      <w:ins w:id="5137" w:author="Michael Mirmak" w:date="2012-03-18T21:15:00Z">
        <w:r w:rsidRPr="009B7ACF">
          <w:t>Default:</w:t>
        </w:r>
        <w:r w:rsidRPr="009B7ACF">
          <w:rPr>
            <w:i/>
          </w:rPr>
          <w:tab/>
        </w:r>
        <w:r w:rsidRPr="009B7ACF">
          <w:rPr>
            <w:i/>
          </w:rPr>
          <w:tab/>
        </w:r>
        <w:r>
          <w:t xml:space="preserve">&lt;string_literal&gt; </w:t>
        </w:r>
        <w:r>
          <w:rPr>
            <w:i/>
          </w:rPr>
          <w:t>(I</w:t>
        </w:r>
        <w:r w:rsidRPr="00A643E4">
          <w:rPr>
            <w:i/>
          </w:rPr>
          <w:t>llegal with Value)</w:t>
        </w:r>
      </w:ins>
    </w:p>
    <w:p w:rsidR="0004354A" w:rsidRPr="008D757C" w:rsidRDefault="0004354A" w:rsidP="0004354A">
      <w:pPr>
        <w:pStyle w:val="ListContinue"/>
        <w:rPr>
          <w:ins w:id="5138" w:author="Michael Mirmak" w:date="2012-03-18T21:15:00Z"/>
          <w:b/>
          <w:i/>
        </w:rPr>
      </w:pPr>
      <w:ins w:id="5139" w:author="Michael Mirmak" w:date="2012-03-18T21:15:00Z">
        <w:r w:rsidRPr="009B7ACF">
          <w:t>Description:</w:t>
        </w:r>
        <w:r w:rsidRPr="009B7ACF">
          <w:rPr>
            <w:i/>
          </w:rPr>
          <w:tab/>
        </w:r>
        <w:r>
          <w:t>&lt;string_literal&gt;</w:t>
        </w:r>
      </w:ins>
    </w:p>
    <w:p w:rsidR="0004354A" w:rsidRDefault="0004354A" w:rsidP="0004354A">
      <w:pPr>
        <w:pStyle w:val="KeywordDescriptions"/>
        <w:rPr>
          <w:ins w:id="5140" w:author="Michael Mirmak" w:date="2012-03-18T21:15:00Z"/>
          <w:b/>
        </w:rPr>
      </w:pPr>
      <w:ins w:id="5141" w:author="Michael Mirmak" w:date="2012-03-18T21:15:00Z">
        <w:r>
          <w:rPr>
            <w:i/>
          </w:rPr>
          <w:t>Definition</w:t>
        </w:r>
        <w:r w:rsidRPr="00AE08D7">
          <w:rPr>
            <w:i/>
          </w:rPr>
          <w:t>:</w:t>
        </w:r>
        <w:r>
          <w:tab/>
          <w:t>Tells EDA platform what version of the AMI modeling language is supported.</w:t>
        </w:r>
      </w:ins>
    </w:p>
    <w:p w:rsidR="0004354A" w:rsidRDefault="0004354A" w:rsidP="0004354A">
      <w:pPr>
        <w:pStyle w:val="KeywordDescriptions"/>
        <w:rPr>
          <w:ins w:id="5142" w:author="Michael Mirmak" w:date="2012-03-18T21:15:00Z"/>
          <w:b/>
          <w:lang w:eastAsia="en-US"/>
        </w:rPr>
      </w:pPr>
      <w:ins w:id="5143" w:author="Michael Mirmak" w:date="2012-03-18T21:15:00Z">
        <w:r w:rsidRPr="00622E30">
          <w:rPr>
            <w:i/>
          </w:rPr>
          <w:t>Usage Rules:</w:t>
        </w:r>
        <w:r w:rsidRPr="00622E30">
          <w:tab/>
          <w:t>AMI_Version is required in the .ami parameter files of</w:t>
        </w:r>
        <w:r>
          <w:t xml:space="preserve"> </w:t>
        </w:r>
        <w:r w:rsidRPr="00622E30">
          <w:rPr>
            <w:lang w:eastAsia="en-US"/>
          </w:rPr>
          <w:t xml:space="preserve">AMI models which are written in compliance with the IBIS Version 5.1 or later specification(s), but it is not allowed in the .ami parameter files of AMI models which are written in compliance with the IBIS Version 5.0 specification.  When required, this parameter </w:t>
        </w:r>
      </w:ins>
      <w:ins w:id="5144" w:author="Michael Mirmak" w:date="2012-03-21T18:20:00Z">
        <w:r w:rsidR="00B06CD5">
          <w:rPr>
            <w:lang w:eastAsia="en-US"/>
          </w:rPr>
          <w:t>shall</w:t>
        </w:r>
      </w:ins>
      <w:ins w:id="5145" w:author="Michael Mirmak" w:date="2012-03-18T21:15:00Z">
        <w:r w:rsidRPr="00622E30">
          <w:rPr>
            <w:lang w:eastAsia="en-US"/>
          </w:rPr>
          <w:t xml:space="preserve"> be the first parameter defined in the Reserved_Parameter</w:t>
        </w:r>
        <w:r>
          <w:rPr>
            <w:lang w:eastAsia="en-US"/>
          </w:rPr>
          <w:t>s</w:t>
        </w:r>
        <w:r w:rsidRPr="00622E30">
          <w:rPr>
            <w:lang w:eastAsia="en-US"/>
          </w:rPr>
          <w:t xml:space="preserve"> branch of the .ami file.</w:t>
        </w:r>
      </w:ins>
    </w:p>
    <w:p w:rsidR="0004354A" w:rsidRDefault="0004354A" w:rsidP="0004354A">
      <w:pPr>
        <w:pStyle w:val="KeywordDescriptions"/>
        <w:rPr>
          <w:ins w:id="5146" w:author="Michael Mirmak" w:date="2012-03-18T21:15:00Z"/>
        </w:rPr>
      </w:pPr>
      <w:ins w:id="5147" w:author="Michael Mirmak" w:date="2012-03-18T21:15:00Z">
        <w:r w:rsidRPr="006B21CC">
          <w:t>The va</w:t>
        </w:r>
        <w:r>
          <w:t xml:space="preserve">lue of this parameter shall be </w:t>
        </w:r>
      </w:ins>
      <w:ins w:id="5148" w:author="Michael Mirmak" w:date="2012-03-21T04:38:00Z">
        <w:r w:rsidR="007561F3">
          <w:t>“</w:t>
        </w:r>
      </w:ins>
      <w:ins w:id="5149" w:author="Michael Mirmak" w:date="2012-03-18T21:15:00Z">
        <w:r>
          <w:t>5.1</w:t>
        </w:r>
      </w:ins>
      <w:ins w:id="5150" w:author="Michael Mirmak" w:date="2012-03-21T04:38:00Z">
        <w:r w:rsidR="007561F3">
          <w:t>”</w:t>
        </w:r>
      </w:ins>
      <w:ins w:id="5151" w:author="Michael Mirmak" w:date="2012-03-18T21:15:00Z">
        <w:r w:rsidRPr="006B21CC">
          <w:t xml:space="preserve"> or greater for</w:t>
        </w:r>
        <w:r>
          <w:t xml:space="preserve"> </w:t>
        </w:r>
        <w:r w:rsidRPr="006B21CC">
          <w:t>AMI models written in compliance with the IBIS Version 5.1 or later specifications.  The absence of AMI_version indicates</w:t>
        </w:r>
        <w:r>
          <w:t xml:space="preserve"> </w:t>
        </w:r>
        <w:r w:rsidRPr="006B21CC">
          <w:t>that the AMI model was written in compliance with the IBIS</w:t>
        </w:r>
        <w:r>
          <w:t xml:space="preserve"> </w:t>
        </w:r>
        <w:r w:rsidRPr="006B21CC">
          <w:t>Version 5.0 specification.</w:t>
        </w:r>
      </w:ins>
    </w:p>
    <w:p w:rsidR="0004354A" w:rsidRPr="00622E30" w:rsidRDefault="0004354A" w:rsidP="0004354A">
      <w:pPr>
        <w:pStyle w:val="KeywordDescriptions"/>
        <w:rPr>
          <w:ins w:id="5152" w:author="Michael Mirmak" w:date="2012-03-18T21:15:00Z"/>
        </w:rPr>
      </w:pPr>
      <w:ins w:id="5153" w:author="Michael Mirmak" w:date="2012-03-18T21:15:00Z">
        <w:r w:rsidRPr="006B21CC">
          <w:t>The version numbers of .ibs files and AMI models do not have to match.  The EDA tool is expected to execute the AMI model according to the rules of the specification which corresponds to its version number.</w:t>
        </w:r>
      </w:ins>
    </w:p>
    <w:p w:rsidR="0004354A" w:rsidRDefault="0004354A" w:rsidP="0004354A">
      <w:pPr>
        <w:pStyle w:val="KeywordDescriptions"/>
        <w:rPr>
          <w:ins w:id="5154" w:author="Michael Mirmak" w:date="2012-03-18T21:15:00Z"/>
          <w:b/>
        </w:rPr>
      </w:pPr>
      <w:ins w:id="5155" w:author="Michael Mirmak" w:date="2012-03-18T21:15:00Z">
        <w:r w:rsidRPr="004F0539">
          <w:rPr>
            <w:i/>
          </w:rPr>
          <w:t>Other Notes:</w:t>
        </w:r>
        <w:r>
          <w:tab/>
          <w:t>For AMI_Version 5.1, either Value or Default (but not both) are required.</w:t>
        </w:r>
      </w:ins>
    </w:p>
    <w:p w:rsidR="0004354A" w:rsidRDefault="0004354A" w:rsidP="0004354A">
      <w:pPr>
        <w:pStyle w:val="KeywordDescriptions"/>
        <w:rPr>
          <w:ins w:id="5156" w:author="Michael Mirmak" w:date="2012-03-18T21:15:00Z"/>
          <w:b/>
        </w:rPr>
      </w:pPr>
      <w:ins w:id="5157" w:author="Michael Mirmak" w:date="2012-03-18T21:15:00Z">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ins>
    </w:p>
    <w:p w:rsidR="0004354A" w:rsidRPr="00AE08D7" w:rsidRDefault="00B95248" w:rsidP="0004354A">
      <w:pPr>
        <w:pStyle w:val="KeywordDescriptions"/>
        <w:rPr>
          <w:ins w:id="5158" w:author="Michael Mirmak" w:date="2012-03-18T21:15:00Z"/>
        </w:rPr>
      </w:pPr>
      <w:ins w:id="5159" w:author="Michael Mirmak" w:date="2012-03-21T18:59:00Z">
        <w:r w:rsidRPr="00B95248">
          <w:rPr>
            <w:i/>
          </w:rPr>
          <w:t>Examples:</w:t>
        </w:r>
      </w:ins>
    </w:p>
    <w:p w:rsidR="0004354A" w:rsidRDefault="0004354A" w:rsidP="0004354A">
      <w:pPr>
        <w:pStyle w:val="Exampletext"/>
        <w:rPr>
          <w:ins w:id="5160" w:author="Michael Mirmak" w:date="2012-03-18T21:15:00Z"/>
        </w:rPr>
      </w:pPr>
      <w:ins w:id="5161" w:author="Michael Mirmak" w:date="2012-03-18T21:15:00Z">
        <w:r>
          <w:t>(AMI_Version (Usage Info)(Type String)(Value “5.1”)</w:t>
        </w:r>
      </w:ins>
    </w:p>
    <w:p w:rsidR="0004354A" w:rsidRDefault="0004354A" w:rsidP="0004354A">
      <w:pPr>
        <w:pStyle w:val="Exampletext"/>
        <w:rPr>
          <w:ins w:id="5162" w:author="Michael Mirmak" w:date="2012-03-18T21:15:00Z"/>
        </w:rPr>
      </w:pPr>
      <w:ins w:id="5163" w:author="Michael Mirmak" w:date="2012-03-18T21:15:00Z">
        <w:r>
          <w:tab/>
          <w:t>(Description “Valid for AMI_Version 5.1 and above”)</w:t>
        </w:r>
      </w:ins>
    </w:p>
    <w:p w:rsidR="0004354A" w:rsidRDefault="0004354A" w:rsidP="0004354A">
      <w:pPr>
        <w:pStyle w:val="Exampletext"/>
        <w:rPr>
          <w:ins w:id="5164" w:author="Michael Mirmak" w:date="2012-03-18T21:15:00Z"/>
        </w:rPr>
      </w:pPr>
      <w:ins w:id="5165" w:author="Michael Mirmak" w:date="2012-03-18T21:15:00Z">
        <w:r>
          <w:t>)</w:t>
        </w:r>
      </w:ins>
    </w:p>
    <w:p w:rsidR="0004354A" w:rsidRDefault="0004354A" w:rsidP="0004354A">
      <w:pPr>
        <w:pStyle w:val="Exampletext"/>
        <w:rPr>
          <w:ins w:id="5166" w:author="Michael Mirmak" w:date="2012-03-18T21:15:00Z"/>
        </w:rPr>
      </w:pPr>
      <w:ins w:id="5167" w:author="Michael Mirmak" w:date="2012-03-18T21:15:00Z">
        <w:r>
          <w:t>(AMI_Version (Usage Info)(Type String)(Default “5.1”)</w:t>
        </w:r>
      </w:ins>
    </w:p>
    <w:p w:rsidR="0004354A" w:rsidRDefault="0004354A" w:rsidP="0004354A">
      <w:pPr>
        <w:pStyle w:val="Exampletext"/>
        <w:rPr>
          <w:ins w:id="5168" w:author="Michael Mirmak" w:date="2012-03-18T21:15:00Z"/>
        </w:rPr>
      </w:pPr>
      <w:ins w:id="5169" w:author="Michael Mirmak" w:date="2012-03-18T21:15:00Z">
        <w:r>
          <w:tab/>
          <w:t>(Description “Valid for AMI_Version 5.1 and above”)</w:t>
        </w:r>
      </w:ins>
    </w:p>
    <w:p w:rsidR="0004354A" w:rsidRDefault="0004354A" w:rsidP="0004354A">
      <w:pPr>
        <w:pStyle w:val="Exampletext"/>
        <w:rPr>
          <w:ins w:id="5170" w:author="Michael Mirmak" w:date="2012-03-18T21:15:00Z"/>
        </w:rPr>
      </w:pPr>
      <w:ins w:id="5171" w:author="Michael Mirmak" w:date="2012-03-18T21:15:00Z">
        <w:r>
          <w:t>)</w:t>
        </w:r>
      </w:ins>
    </w:p>
    <w:p w:rsidR="0004354A" w:rsidRPr="00A643E4" w:rsidRDefault="0004354A" w:rsidP="0004354A">
      <w:pPr>
        <w:pStyle w:val="Exampletext"/>
        <w:rPr>
          <w:ins w:id="5172" w:author="Michael Mirmak" w:date="2012-03-18T21:15:00Z"/>
        </w:rPr>
      </w:pPr>
    </w:p>
    <w:p w:rsidR="0004354A" w:rsidRPr="009B7ACF" w:rsidRDefault="0004354A" w:rsidP="0004354A">
      <w:pPr>
        <w:pStyle w:val="KeywordDescriptions"/>
        <w:rPr>
          <w:ins w:id="5173" w:author="Michael Mirmak" w:date="2012-03-18T21:15:00Z"/>
        </w:rPr>
      </w:pPr>
      <w:ins w:id="5174" w:author="Michael Mirmak" w:date="2012-03-18T21:15:00Z">
        <w:r w:rsidRPr="009B7ACF">
          <w:rPr>
            <w:i/>
          </w:rPr>
          <w:t>Parameter:</w:t>
        </w:r>
        <w:r w:rsidRPr="009B7ACF">
          <w:tab/>
        </w:r>
        <w:r w:rsidRPr="008D7BE5">
          <w:rPr>
            <w:b/>
          </w:rPr>
          <w:t>Init_Returns_Impulse</w:t>
        </w:r>
      </w:ins>
    </w:p>
    <w:p w:rsidR="0004354A" w:rsidRDefault="0004354A" w:rsidP="0004354A">
      <w:pPr>
        <w:pStyle w:val="KeywordDescriptions"/>
        <w:rPr>
          <w:ins w:id="5175" w:author="Michael Mirmak" w:date="2012-03-18T21:15:00Z"/>
          <w:b/>
        </w:rPr>
      </w:pPr>
      <w:ins w:id="5176" w:author="Michael Mirmak" w:date="2012-03-18T21:15:00Z">
        <w:r w:rsidRPr="008A57D9">
          <w:rPr>
            <w:i/>
          </w:rPr>
          <w:t>Required:</w:t>
        </w:r>
        <w:r>
          <w:tab/>
        </w:r>
        <w:r w:rsidRPr="00314A6D">
          <w:t>Yes</w:t>
        </w:r>
      </w:ins>
    </w:p>
    <w:p w:rsidR="0004354A" w:rsidRDefault="0004354A" w:rsidP="0004354A">
      <w:pPr>
        <w:pStyle w:val="KeywordDescriptions"/>
        <w:rPr>
          <w:ins w:id="5177" w:author="Michael Mirmak" w:date="2012-03-18T21:15:00Z"/>
          <w:b/>
        </w:rPr>
      </w:pPr>
      <w:ins w:id="5178" w:author="Michael Mirmak" w:date="2012-03-18T21:15:00Z">
        <w:r>
          <w:t>Descriptors</w:t>
        </w:r>
        <w:r w:rsidRPr="00AE08D7">
          <w:t>:</w:t>
        </w:r>
      </w:ins>
    </w:p>
    <w:p w:rsidR="0004354A" w:rsidRPr="00314A6D" w:rsidRDefault="0004354A" w:rsidP="0004354A">
      <w:pPr>
        <w:pStyle w:val="ListContinue"/>
        <w:rPr>
          <w:ins w:id="5179" w:author="Michael Mirmak" w:date="2012-03-18T21:15:00Z"/>
          <w:b/>
        </w:rPr>
      </w:pPr>
      <w:ins w:id="5180" w:author="Michael Mirmak" w:date="2012-03-18T21:15:00Z">
        <w:r w:rsidRPr="009B7ACF">
          <w:lastRenderedPageBreak/>
          <w:t>Usage:</w:t>
        </w:r>
        <w:r w:rsidRPr="009B7ACF">
          <w:tab/>
        </w:r>
        <w:r w:rsidRPr="009B7ACF">
          <w:tab/>
        </w:r>
        <w:r>
          <w:t>Info</w:t>
        </w:r>
      </w:ins>
    </w:p>
    <w:p w:rsidR="0004354A" w:rsidRPr="00314A6D" w:rsidRDefault="0004354A" w:rsidP="0004354A">
      <w:pPr>
        <w:pStyle w:val="ListContinue"/>
        <w:rPr>
          <w:ins w:id="5181" w:author="Michael Mirmak" w:date="2012-03-18T21:15:00Z"/>
          <w:b/>
        </w:rPr>
      </w:pPr>
      <w:ins w:id="5182" w:author="Michael Mirmak" w:date="2012-03-18T21:15:00Z">
        <w:r w:rsidRPr="009B7ACF">
          <w:t>Type:</w:t>
        </w:r>
        <w:r w:rsidRPr="009B7ACF">
          <w:tab/>
        </w:r>
        <w:r w:rsidRPr="009B7ACF">
          <w:tab/>
        </w:r>
        <w:r>
          <w:t>Boolean</w:t>
        </w:r>
      </w:ins>
    </w:p>
    <w:p w:rsidR="0004354A" w:rsidRPr="0054408F" w:rsidRDefault="0004354A" w:rsidP="0004354A">
      <w:pPr>
        <w:pStyle w:val="ListContinue"/>
        <w:rPr>
          <w:ins w:id="5183" w:author="Michael Mirmak" w:date="2012-03-18T21:15:00Z"/>
          <w:b/>
          <w:i/>
        </w:rPr>
      </w:pPr>
      <w:ins w:id="5184" w:author="Michael Mirmak" w:date="2012-03-18T21:15:00Z">
        <w:r w:rsidRPr="009B7ACF">
          <w:t>Format:</w:t>
        </w:r>
        <w:r w:rsidRPr="009B7ACF">
          <w:tab/>
        </w:r>
        <w:r w:rsidRPr="009B7ACF">
          <w:tab/>
        </w:r>
        <w:r>
          <w:t>Value (</w:t>
        </w:r>
        <w:r>
          <w:rPr>
            <w:i/>
          </w:rPr>
          <w:t>Illegal before</w:t>
        </w:r>
        <w:r w:rsidRPr="0054408F">
          <w:rPr>
            <w:i/>
          </w:rPr>
          <w:t xml:space="preserve"> </w:t>
        </w:r>
        <w:r>
          <w:rPr>
            <w:i/>
          </w:rPr>
          <w:t>IBIS_AMI V</w:t>
        </w:r>
        <w:r w:rsidRPr="0054408F">
          <w:rPr>
            <w:i/>
          </w:rPr>
          <w:t>ersion 5.1</w:t>
        </w:r>
        <w:r>
          <w:rPr>
            <w:i/>
          </w:rPr>
          <w:t>)</w:t>
        </w:r>
      </w:ins>
    </w:p>
    <w:p w:rsidR="0004354A" w:rsidRPr="008D757C" w:rsidRDefault="0004354A" w:rsidP="0004354A">
      <w:pPr>
        <w:pStyle w:val="ListContinue"/>
        <w:rPr>
          <w:ins w:id="5185" w:author="Michael Mirmak" w:date="2012-03-18T21:15:00Z"/>
          <w:b/>
          <w:i/>
        </w:rPr>
      </w:pPr>
      <w:ins w:id="5186" w:author="Michael Mirmak" w:date="2012-03-18T21:15:00Z">
        <w:r w:rsidRPr="009B7ACF">
          <w:t>Default:</w:t>
        </w:r>
        <w:r w:rsidRPr="009B7ACF">
          <w:rPr>
            <w:i/>
          </w:rPr>
          <w:tab/>
        </w:r>
        <w:r w:rsidRPr="009B7ACF">
          <w:rPr>
            <w:i/>
          </w:rPr>
          <w:tab/>
        </w:r>
        <w:r>
          <w:t xml:space="preserve">&lt;Boolean_literal&gt; </w:t>
        </w:r>
        <w:r>
          <w:rPr>
            <w:i/>
          </w:rPr>
          <w:t>(R</w:t>
        </w:r>
        <w:r w:rsidRPr="008D757C">
          <w:rPr>
            <w:i/>
          </w:rPr>
          <w:t>equired before AMI_Version 5.1</w:t>
        </w:r>
        <w:r>
          <w:rPr>
            <w:i/>
          </w:rPr>
          <w:t>)</w:t>
        </w:r>
      </w:ins>
    </w:p>
    <w:p w:rsidR="0004354A" w:rsidRPr="0011779F" w:rsidRDefault="0004354A" w:rsidP="0004354A">
      <w:pPr>
        <w:pStyle w:val="ListContinue"/>
        <w:rPr>
          <w:ins w:id="5187" w:author="Michael Mirmak" w:date="2012-03-18T21:15:00Z"/>
          <w:b/>
          <w:i/>
        </w:rPr>
      </w:pPr>
      <w:ins w:id="5188" w:author="Michael Mirmak" w:date="2012-03-18T21:15:00Z">
        <w:r w:rsidRPr="009B7ACF">
          <w:t>Description:</w:t>
        </w:r>
        <w:r w:rsidRPr="009B7ACF">
          <w:rPr>
            <w:i/>
          </w:rPr>
          <w:tab/>
        </w:r>
        <w:r>
          <w:t xml:space="preserve">&lt;string_literal&gt; </w:t>
        </w:r>
        <w:r w:rsidRPr="0011779F">
          <w:rPr>
            <w:i/>
          </w:rPr>
          <w:t>(Required, before AMI_Version 5.1)</w:t>
        </w:r>
      </w:ins>
    </w:p>
    <w:p w:rsidR="0004354A" w:rsidRDefault="0004354A" w:rsidP="0004354A">
      <w:pPr>
        <w:pStyle w:val="KeywordDescriptions"/>
        <w:rPr>
          <w:ins w:id="5189" w:author="Michael Mirmak" w:date="2012-03-18T21:15:00Z"/>
          <w:b/>
        </w:rPr>
      </w:pPr>
      <w:ins w:id="5190" w:author="Michael Mirmak" w:date="2012-03-18T21:15:00Z">
        <w:r>
          <w:rPr>
            <w:i/>
          </w:rPr>
          <w:t>Definition</w:t>
        </w:r>
        <w:r w:rsidRPr="00AE08D7">
          <w:rPr>
            <w:i/>
          </w:rPr>
          <w:t>:</w:t>
        </w:r>
        <w:r>
          <w:tab/>
          <w:t>Tells EDA platform whether the AMI_Init function returns a modified impulse response.</w:t>
        </w:r>
      </w:ins>
    </w:p>
    <w:p w:rsidR="0004354A" w:rsidRDefault="0004354A" w:rsidP="0004354A">
      <w:pPr>
        <w:pStyle w:val="KeywordDescriptions"/>
        <w:rPr>
          <w:ins w:id="5191" w:author="Michael Mirmak" w:date="2012-03-18T21:15:00Z"/>
          <w:b/>
        </w:rPr>
      </w:pPr>
      <w:ins w:id="5192" w:author="Michael Mirmak" w:date="2012-03-18T21:15:00Z">
        <w:r w:rsidRPr="00AE08D7">
          <w:rPr>
            <w:i/>
          </w:rPr>
          <w:t>Usage Rules:</w:t>
        </w:r>
        <w:r>
          <w:tab/>
          <w:t>When the B</w:t>
        </w:r>
        <w:r w:rsidR="00FF3482">
          <w:t xml:space="preserve">oolean_literal value is set to </w:t>
        </w:r>
      </w:ins>
      <w:ins w:id="5193" w:author="Michael Mirmak" w:date="2012-03-21T04:38:00Z">
        <w:r w:rsidR="00FF3482">
          <w:t>“</w:t>
        </w:r>
      </w:ins>
      <w:ins w:id="5194" w:author="Michael Mirmak" w:date="2012-03-18T21:15:00Z">
        <w:r>
          <w:t>True</w:t>
        </w:r>
      </w:ins>
      <w:ins w:id="5195" w:author="Michael Mirmak" w:date="2012-03-21T04:38:00Z">
        <w:r w:rsidR="00FF3482">
          <w:t>”</w:t>
        </w:r>
      </w:ins>
      <w:ins w:id="5196" w:author="Michael Mirmak" w:date="2012-03-18T21:15:00Z">
        <w:r>
          <w:t>, the model returns the convolution of the impulse response with the impulse response of the equalization.</w:t>
        </w:r>
      </w:ins>
    </w:p>
    <w:p w:rsidR="0004354A" w:rsidRDefault="0004354A" w:rsidP="0004354A">
      <w:pPr>
        <w:pStyle w:val="KeywordDescriptions"/>
        <w:rPr>
          <w:ins w:id="5197" w:author="Michael Mirmak" w:date="2012-03-18T21:15:00Z"/>
          <w:b/>
        </w:rPr>
      </w:pPr>
      <w:ins w:id="5198" w:author="Michael Mirmak" w:date="2012-03-18T21:15:00Z">
        <w:r w:rsidRPr="004F0539">
          <w:rPr>
            <w:i/>
          </w:rPr>
          <w:t>Other Notes:</w:t>
        </w:r>
        <w:r>
          <w:tab/>
          <w:t>When reserved parameter AMI_Version is not used, Default is required and Format Value is illegal.  For AMI_Version 5.1, either Value or Default (but not both) are required.</w:t>
        </w:r>
      </w:ins>
    </w:p>
    <w:p w:rsidR="0004354A" w:rsidRPr="00AE08D7" w:rsidRDefault="00B95248" w:rsidP="0004354A">
      <w:pPr>
        <w:pStyle w:val="KeywordDescriptions"/>
        <w:rPr>
          <w:ins w:id="5199" w:author="Michael Mirmak" w:date="2012-03-18T21:15:00Z"/>
        </w:rPr>
      </w:pPr>
      <w:ins w:id="5200" w:author="Michael Mirmak" w:date="2012-03-21T18:59:00Z">
        <w:r w:rsidRPr="00B95248">
          <w:rPr>
            <w:i/>
          </w:rPr>
          <w:t>Examples:</w:t>
        </w:r>
      </w:ins>
    </w:p>
    <w:p w:rsidR="0004354A" w:rsidRDefault="0004354A" w:rsidP="0004354A">
      <w:pPr>
        <w:pStyle w:val="Exampletext"/>
        <w:rPr>
          <w:ins w:id="5201" w:author="Michael Mirmak" w:date="2012-03-18T21:15:00Z"/>
        </w:rPr>
      </w:pPr>
      <w:ins w:id="5202" w:author="Michael Mirmak" w:date="2012-03-18T21:15:00Z">
        <w:r>
          <w:t>(Init_Returns_Impulse (Usage Info)(Type Boolean)(Default True)</w:t>
        </w:r>
      </w:ins>
    </w:p>
    <w:p w:rsidR="0004354A" w:rsidRDefault="0004354A" w:rsidP="0004354A">
      <w:pPr>
        <w:pStyle w:val="Exampletext"/>
        <w:rPr>
          <w:ins w:id="5203" w:author="Michael Mirmak" w:date="2012-03-18T21:15:00Z"/>
        </w:rPr>
      </w:pPr>
      <w:ins w:id="5204" w:author="Michael Mirmak" w:date="2012-03-18T21:15:00Z">
        <w:r>
          <w:tab/>
          <w:t>(Description “Valid for all AMI_Version levels”)</w:t>
        </w:r>
      </w:ins>
    </w:p>
    <w:p w:rsidR="0004354A" w:rsidRDefault="0004354A" w:rsidP="0004354A">
      <w:pPr>
        <w:pStyle w:val="Exampletext"/>
        <w:rPr>
          <w:ins w:id="5205" w:author="Michael Mirmak" w:date="2012-03-18T21:15:00Z"/>
        </w:rPr>
      </w:pPr>
      <w:ins w:id="5206" w:author="Michael Mirmak" w:date="2012-03-18T21:15:00Z">
        <w:r>
          <w:t>)</w:t>
        </w:r>
      </w:ins>
    </w:p>
    <w:p w:rsidR="0004354A" w:rsidRDefault="0004354A" w:rsidP="0004354A">
      <w:pPr>
        <w:pStyle w:val="Exampletext"/>
        <w:rPr>
          <w:ins w:id="5207" w:author="Michael Mirmak" w:date="2012-03-18T21:15:00Z"/>
        </w:rPr>
      </w:pPr>
    </w:p>
    <w:p w:rsidR="0004354A" w:rsidRDefault="0004354A" w:rsidP="0004354A">
      <w:pPr>
        <w:pStyle w:val="Exampletext"/>
        <w:rPr>
          <w:ins w:id="5208" w:author="Michael Mirmak" w:date="2012-03-18T21:15:00Z"/>
        </w:rPr>
      </w:pPr>
      <w:ins w:id="5209" w:author="Michael Mirmak" w:date="2012-03-18T21:15:00Z">
        <w:r>
          <w:t>(Init_Returns_Impulse (Usage Info)(Type Boolean)(Value True)</w:t>
        </w:r>
      </w:ins>
    </w:p>
    <w:p w:rsidR="0004354A" w:rsidRDefault="0004354A" w:rsidP="0004354A">
      <w:pPr>
        <w:pStyle w:val="Exampletext"/>
        <w:rPr>
          <w:ins w:id="5210" w:author="Michael Mirmak" w:date="2012-03-18T21:15:00Z"/>
        </w:rPr>
      </w:pPr>
      <w:ins w:id="5211" w:author="Michael Mirmak" w:date="2012-03-18T21:15:00Z">
        <w:r>
          <w:tab/>
          <w:t>(Description “Either Value or Default can be used, but not both</w:t>
        </w:r>
      </w:ins>
    </w:p>
    <w:p w:rsidR="0004354A" w:rsidRDefault="0004354A" w:rsidP="0004354A">
      <w:pPr>
        <w:pStyle w:val="Exampletext"/>
        <w:rPr>
          <w:ins w:id="5212" w:author="Michael Mirmak" w:date="2012-03-18T21:15:00Z"/>
        </w:rPr>
      </w:pPr>
      <w:ins w:id="5213" w:author="Michael Mirmak" w:date="2012-03-18T21:15:00Z">
        <w:r>
          <w:t>for AMI_Version 5.1”)</w:t>
        </w:r>
      </w:ins>
    </w:p>
    <w:p w:rsidR="0004354A" w:rsidRDefault="0004354A" w:rsidP="0004354A">
      <w:pPr>
        <w:pStyle w:val="Exampletext"/>
        <w:rPr>
          <w:ins w:id="5214" w:author="Michael Mirmak" w:date="2012-03-18T21:15:00Z"/>
        </w:rPr>
      </w:pPr>
      <w:ins w:id="5215" w:author="Michael Mirmak" w:date="2012-03-18T21:15:00Z">
        <w:r>
          <w:t>)</w:t>
        </w:r>
      </w:ins>
    </w:p>
    <w:p w:rsidR="0004354A" w:rsidRPr="00F51A5F" w:rsidRDefault="0004354A" w:rsidP="0004354A">
      <w:pPr>
        <w:pStyle w:val="Exampletext"/>
        <w:rPr>
          <w:ins w:id="5216" w:author="Michael Mirmak" w:date="2012-03-18T21:15:00Z"/>
        </w:rPr>
      </w:pPr>
    </w:p>
    <w:p w:rsidR="0004354A" w:rsidRPr="00F0603A" w:rsidRDefault="0004354A" w:rsidP="0004354A">
      <w:pPr>
        <w:pStyle w:val="Keyword"/>
        <w:rPr>
          <w:ins w:id="5217" w:author="Michael Mirmak" w:date="2012-03-18T21:15:00Z"/>
        </w:rPr>
      </w:pPr>
      <w:ins w:id="5218" w:author="Michael Mirmak" w:date="2012-03-18T21:15:00Z">
        <w:r>
          <w:rPr>
            <w:i/>
          </w:rPr>
          <w:t>Parameter</w:t>
        </w:r>
        <w:r w:rsidRPr="00AE08D7">
          <w:rPr>
            <w:i/>
          </w:rPr>
          <w:t>:</w:t>
        </w:r>
        <w:r>
          <w:tab/>
        </w:r>
        <w:r w:rsidRPr="008D7BE5">
          <w:rPr>
            <w:b/>
          </w:rPr>
          <w:t>GetWave_Exists</w:t>
        </w:r>
      </w:ins>
    </w:p>
    <w:p w:rsidR="0004354A" w:rsidRDefault="0004354A" w:rsidP="0004354A">
      <w:pPr>
        <w:pStyle w:val="KeywordDescriptions"/>
        <w:rPr>
          <w:ins w:id="5219" w:author="Michael Mirmak" w:date="2012-03-18T21:15:00Z"/>
          <w:b/>
        </w:rPr>
      </w:pPr>
      <w:ins w:id="5220" w:author="Michael Mirmak" w:date="2012-03-18T21:15:00Z">
        <w:r w:rsidRPr="008A57D9">
          <w:rPr>
            <w:i/>
          </w:rPr>
          <w:t>Required:</w:t>
        </w:r>
        <w:r>
          <w:tab/>
        </w:r>
        <w:r w:rsidRPr="00314A6D">
          <w:t>Yes</w:t>
        </w:r>
      </w:ins>
    </w:p>
    <w:p w:rsidR="0004354A" w:rsidRPr="009B7ACF" w:rsidRDefault="0004354A" w:rsidP="0004354A">
      <w:pPr>
        <w:pStyle w:val="KeywordDescriptions"/>
        <w:rPr>
          <w:ins w:id="5221" w:author="Michael Mirmak" w:date="2012-03-18T21:15:00Z"/>
          <w:b/>
        </w:rPr>
      </w:pPr>
      <w:ins w:id="5222" w:author="Michael Mirmak" w:date="2012-03-18T21:15:00Z">
        <w:r w:rsidRPr="009B7ACF">
          <w:t>Descriptors:</w:t>
        </w:r>
      </w:ins>
    </w:p>
    <w:p w:rsidR="0004354A" w:rsidRPr="00314A6D" w:rsidRDefault="0004354A" w:rsidP="0004354A">
      <w:pPr>
        <w:pStyle w:val="ListContinue"/>
        <w:rPr>
          <w:ins w:id="5223" w:author="Michael Mirmak" w:date="2012-03-18T21:15:00Z"/>
          <w:b/>
        </w:rPr>
      </w:pPr>
      <w:ins w:id="5224" w:author="Michael Mirmak" w:date="2012-03-18T21:15:00Z">
        <w:r w:rsidRPr="0094162C">
          <w:t>Usage:</w:t>
        </w:r>
        <w:r w:rsidRPr="0094162C">
          <w:tab/>
        </w:r>
        <w:r>
          <w:tab/>
          <w:t>Info</w:t>
        </w:r>
      </w:ins>
    </w:p>
    <w:p w:rsidR="0004354A" w:rsidRPr="00314A6D" w:rsidRDefault="0004354A" w:rsidP="0004354A">
      <w:pPr>
        <w:pStyle w:val="ListContinue"/>
        <w:rPr>
          <w:ins w:id="5225" w:author="Michael Mirmak" w:date="2012-03-18T21:15:00Z"/>
          <w:b/>
        </w:rPr>
      </w:pPr>
      <w:ins w:id="5226" w:author="Michael Mirmak" w:date="2012-03-18T21:15:00Z">
        <w:r w:rsidRPr="0094162C">
          <w:t>Type:</w:t>
        </w:r>
        <w:r>
          <w:tab/>
        </w:r>
        <w:r>
          <w:tab/>
          <w:t>Boolean</w:t>
        </w:r>
      </w:ins>
    </w:p>
    <w:p w:rsidR="0004354A" w:rsidRPr="00AB1A94" w:rsidRDefault="0004354A" w:rsidP="0004354A">
      <w:pPr>
        <w:pStyle w:val="ListContinue"/>
        <w:rPr>
          <w:ins w:id="5227" w:author="Michael Mirmak" w:date="2012-03-18T21:15:00Z"/>
          <w:b/>
          <w:i/>
        </w:rPr>
      </w:pPr>
      <w:ins w:id="5228" w:author="Michael Mirmak" w:date="2012-03-18T21:15:00Z">
        <w:r w:rsidRPr="0094162C">
          <w:t>Format:</w:t>
        </w:r>
        <w:r>
          <w:tab/>
        </w:r>
        <w:r>
          <w:tab/>
          <w:t xml:space="preserve">Value </w:t>
        </w:r>
        <w:r w:rsidRPr="00AB1A94">
          <w:rPr>
            <w:i/>
          </w:rPr>
          <w:t>(Illegal before IBIS_AMI version 5.1)</w:t>
        </w:r>
      </w:ins>
    </w:p>
    <w:p w:rsidR="0004354A" w:rsidRPr="00AB1A94" w:rsidRDefault="0004354A" w:rsidP="0004354A">
      <w:pPr>
        <w:pStyle w:val="ListContinue"/>
        <w:rPr>
          <w:ins w:id="5229" w:author="Michael Mirmak" w:date="2012-03-18T21:15:00Z"/>
          <w:b/>
          <w:i/>
        </w:rPr>
      </w:pPr>
      <w:ins w:id="5230" w:author="Michael Mirmak" w:date="2012-03-18T21:15:00Z">
        <w:r w:rsidRPr="0094162C">
          <w:t>Default:</w:t>
        </w:r>
        <w:r>
          <w:rPr>
            <w:i/>
          </w:rPr>
          <w:tab/>
        </w:r>
        <w:r>
          <w:rPr>
            <w:i/>
          </w:rPr>
          <w:tab/>
        </w:r>
        <w:r>
          <w:t>&lt;Boolean_literal</w:t>
        </w:r>
        <w:r w:rsidRPr="00AB1A94">
          <w:rPr>
            <w:i/>
          </w:rPr>
          <w:t>&gt;  (Required before AMI_Version 5.1)</w:t>
        </w:r>
      </w:ins>
    </w:p>
    <w:p w:rsidR="0004354A" w:rsidRPr="00AB1A94" w:rsidRDefault="0004354A" w:rsidP="0004354A">
      <w:pPr>
        <w:pStyle w:val="ListContinue"/>
        <w:rPr>
          <w:ins w:id="5231" w:author="Michael Mirmak" w:date="2012-03-18T21:15:00Z"/>
          <w:b/>
          <w:i/>
        </w:rPr>
      </w:pPr>
      <w:ins w:id="5232" w:author="Michael Mirmak" w:date="2012-03-18T21:15:00Z">
        <w:r w:rsidRPr="0094162C">
          <w:t>Description:</w:t>
        </w:r>
        <w:r>
          <w:rPr>
            <w:i/>
          </w:rPr>
          <w:tab/>
        </w:r>
        <w:r>
          <w:t xml:space="preserve">&lt;string_literal&gt; </w:t>
        </w:r>
        <w:r w:rsidRPr="00AB1A94">
          <w:rPr>
            <w:i/>
          </w:rPr>
          <w:t>(Required, before AMI_Version 5.1)</w:t>
        </w:r>
      </w:ins>
    </w:p>
    <w:p w:rsidR="0004354A" w:rsidRDefault="0004354A" w:rsidP="0004354A">
      <w:pPr>
        <w:pStyle w:val="KeywordDescriptions"/>
        <w:rPr>
          <w:ins w:id="5233" w:author="Michael Mirmak" w:date="2012-03-18T21:15:00Z"/>
          <w:b/>
        </w:rPr>
      </w:pPr>
      <w:ins w:id="5234" w:author="Michael Mirmak" w:date="2012-03-18T21:15:00Z">
        <w:r>
          <w:rPr>
            <w:i/>
          </w:rPr>
          <w:t>Definition</w:t>
        </w:r>
        <w:r w:rsidRPr="00AE08D7">
          <w:rPr>
            <w:i/>
          </w:rPr>
          <w:t>:</w:t>
        </w:r>
        <w:r>
          <w:tab/>
          <w:t>Tells EDA platform whether the AMI_GetWave is implemented in this model</w:t>
        </w:r>
      </w:ins>
    </w:p>
    <w:p w:rsidR="0004354A" w:rsidRDefault="0004354A" w:rsidP="0004354A">
      <w:pPr>
        <w:pStyle w:val="KeywordDescriptions"/>
        <w:rPr>
          <w:ins w:id="5235" w:author="Michael Mirmak" w:date="2012-03-18T21:15:00Z"/>
          <w:b/>
        </w:rPr>
      </w:pPr>
      <w:ins w:id="5236" w:author="Michael Mirmak" w:date="2012-03-18T21:15:00Z">
        <w:r w:rsidRPr="00AE08D7">
          <w:rPr>
            <w:i/>
          </w:rPr>
          <w:t>Usage Rules:</w:t>
        </w:r>
        <w:r>
          <w:tab/>
          <w:t xml:space="preserve">Note that if Init_Returns_Impulse is set to </w:t>
        </w:r>
      </w:ins>
      <w:ins w:id="5237" w:author="Michael Mirmak" w:date="2012-03-21T04:39:00Z">
        <w:r w:rsidR="007561F3">
          <w:t>“</w:t>
        </w:r>
      </w:ins>
      <w:ins w:id="5238" w:author="Michael Mirmak" w:date="2012-03-18T21:15:00Z">
        <w:r>
          <w:t>False</w:t>
        </w:r>
      </w:ins>
      <w:ins w:id="5239" w:author="Michael Mirmak" w:date="2012-03-21T04:39:00Z">
        <w:r w:rsidR="007561F3">
          <w:t>”</w:t>
        </w:r>
      </w:ins>
      <w:ins w:id="5240" w:author="Michael Mirmak" w:date="2012-03-18T21:15:00Z">
        <w:r>
          <w:t xml:space="preserve">, then GetWave_Exists </w:t>
        </w:r>
      </w:ins>
      <w:ins w:id="5241" w:author="Michael Mirmak" w:date="2012-03-21T18:20:00Z">
        <w:r w:rsidR="00B06CD5">
          <w:t>SHALL</w:t>
        </w:r>
      </w:ins>
      <w:ins w:id="5242" w:author="Michael Mirmak" w:date="2012-03-18T21:15:00Z">
        <w:r>
          <w:t xml:space="preserve"> be set to </w:t>
        </w:r>
      </w:ins>
      <w:ins w:id="5243" w:author="Michael Mirmak" w:date="2012-03-21T04:39:00Z">
        <w:r w:rsidR="007561F3">
          <w:t>“</w:t>
        </w:r>
      </w:ins>
      <w:ins w:id="5244" w:author="Michael Mirmak" w:date="2012-03-18T21:15:00Z">
        <w:r>
          <w:t>True</w:t>
        </w:r>
      </w:ins>
      <w:ins w:id="5245" w:author="Michael Mirmak" w:date="2012-03-21T04:39:00Z">
        <w:r w:rsidR="007561F3">
          <w:t>”</w:t>
        </w:r>
      </w:ins>
      <w:ins w:id="5246" w:author="Michael Mirmak" w:date="2012-03-18T21:15:00Z">
        <w:r>
          <w:t>.</w:t>
        </w:r>
      </w:ins>
    </w:p>
    <w:p w:rsidR="0004354A" w:rsidRDefault="0004354A" w:rsidP="0004354A">
      <w:pPr>
        <w:pStyle w:val="KeywordDescriptions"/>
        <w:rPr>
          <w:ins w:id="5247" w:author="Michael Mirmak" w:date="2012-03-18T21:15:00Z"/>
          <w:b/>
        </w:rPr>
      </w:pPr>
      <w:ins w:id="5248" w:author="Michael Mirmak" w:date="2012-03-18T21:15:00Z">
        <w:r w:rsidRPr="004F0539">
          <w:rPr>
            <w:i/>
          </w:rPr>
          <w:t>Other Notes:</w:t>
        </w:r>
        <w:r>
          <w:tab/>
          <w:t>When reserved parameter AMI_Version is not used, Default is required and Format Value is illegal.  For AMI_Version 5.1, either Value or Default (but not both) are required.</w:t>
        </w:r>
      </w:ins>
    </w:p>
    <w:p w:rsidR="0004354A" w:rsidRPr="00AE08D7" w:rsidRDefault="00B95248" w:rsidP="0004354A">
      <w:pPr>
        <w:pStyle w:val="KeywordDescriptions"/>
        <w:rPr>
          <w:ins w:id="5249" w:author="Michael Mirmak" w:date="2012-03-18T21:15:00Z"/>
        </w:rPr>
      </w:pPr>
      <w:ins w:id="5250" w:author="Michael Mirmak" w:date="2012-03-21T18:59:00Z">
        <w:r w:rsidRPr="00B95248">
          <w:rPr>
            <w:i/>
          </w:rPr>
          <w:t>Examples:</w:t>
        </w:r>
      </w:ins>
    </w:p>
    <w:p w:rsidR="0004354A" w:rsidRDefault="0004354A" w:rsidP="0004354A">
      <w:pPr>
        <w:pStyle w:val="Exampletext"/>
        <w:rPr>
          <w:ins w:id="5251" w:author="Michael Mirmak" w:date="2012-03-18T21:15:00Z"/>
        </w:rPr>
      </w:pPr>
      <w:ins w:id="5252" w:author="Michael Mirmak" w:date="2012-03-18T21:15:00Z">
        <w:r>
          <w:t>(GetWave_Exists (Usage Info)(Type Boolean)(Default True)</w:t>
        </w:r>
      </w:ins>
    </w:p>
    <w:p w:rsidR="0004354A" w:rsidRDefault="0004354A" w:rsidP="0004354A">
      <w:pPr>
        <w:pStyle w:val="Exampletext"/>
        <w:rPr>
          <w:ins w:id="5253" w:author="Michael Mirmak" w:date="2012-03-18T21:15:00Z"/>
        </w:rPr>
      </w:pPr>
      <w:ins w:id="5254" w:author="Michael Mirmak" w:date="2012-03-18T21:15:00Z">
        <w:r>
          <w:tab/>
          <w:t>(Description “Valid for all AMI_Version levels”)</w:t>
        </w:r>
      </w:ins>
    </w:p>
    <w:p w:rsidR="0004354A" w:rsidRDefault="0004354A" w:rsidP="0004354A">
      <w:pPr>
        <w:pStyle w:val="Exampletext"/>
        <w:rPr>
          <w:ins w:id="5255" w:author="Michael Mirmak" w:date="2012-03-18T21:15:00Z"/>
        </w:rPr>
      </w:pPr>
      <w:ins w:id="5256" w:author="Michael Mirmak" w:date="2012-03-18T21:15:00Z">
        <w:r>
          <w:t>)</w:t>
        </w:r>
      </w:ins>
    </w:p>
    <w:p w:rsidR="0004354A" w:rsidRDefault="0004354A" w:rsidP="0004354A">
      <w:pPr>
        <w:pStyle w:val="Exampletext"/>
        <w:rPr>
          <w:ins w:id="5257" w:author="Michael Mirmak" w:date="2012-03-18T21:15:00Z"/>
        </w:rPr>
      </w:pPr>
    </w:p>
    <w:p w:rsidR="0004354A" w:rsidRDefault="0004354A" w:rsidP="0004354A">
      <w:pPr>
        <w:pStyle w:val="Exampletext"/>
        <w:rPr>
          <w:ins w:id="5258" w:author="Michael Mirmak" w:date="2012-03-18T21:15:00Z"/>
        </w:rPr>
      </w:pPr>
      <w:ins w:id="5259" w:author="Michael Mirmak" w:date="2012-03-18T21:15:00Z">
        <w:r>
          <w:t>(GetWave_Exists (Usage Info)(Type Boolean)(Value True)</w:t>
        </w:r>
      </w:ins>
    </w:p>
    <w:p w:rsidR="0004354A" w:rsidRDefault="0004354A" w:rsidP="0004354A">
      <w:pPr>
        <w:pStyle w:val="Exampletext"/>
        <w:rPr>
          <w:ins w:id="5260" w:author="Michael Mirmak" w:date="2012-03-18T21:15:00Z"/>
        </w:rPr>
      </w:pPr>
      <w:ins w:id="5261" w:author="Michael Mirmak" w:date="2012-03-18T21:15:00Z">
        <w:r>
          <w:tab/>
          <w:t>(Description “Either Value or Default can be used, but not both</w:t>
        </w:r>
      </w:ins>
    </w:p>
    <w:p w:rsidR="0004354A" w:rsidRDefault="0004354A" w:rsidP="0004354A">
      <w:pPr>
        <w:pStyle w:val="Exampletext"/>
        <w:ind w:left="720" w:firstLine="720"/>
        <w:rPr>
          <w:ins w:id="5262" w:author="Michael Mirmak" w:date="2012-03-18T21:15:00Z"/>
        </w:rPr>
      </w:pPr>
      <w:ins w:id="5263" w:author="Michael Mirmak" w:date="2012-03-18T21:15:00Z">
        <w:r>
          <w:t>for AMI_Version 5.1”)</w:t>
        </w:r>
      </w:ins>
    </w:p>
    <w:p w:rsidR="0004354A" w:rsidRDefault="0004354A" w:rsidP="0004354A">
      <w:pPr>
        <w:pStyle w:val="PlainText"/>
        <w:rPr>
          <w:ins w:id="5264" w:author="Michael Mirmak" w:date="2012-03-18T21:15:00Z"/>
        </w:rPr>
      </w:pPr>
      <w:ins w:id="5265" w:author="Michael Mirmak" w:date="2012-03-18T21:15:00Z">
        <w:r>
          <w:lastRenderedPageBreak/>
          <w:t>)</w:t>
        </w:r>
      </w:ins>
    </w:p>
    <w:p w:rsidR="0004354A" w:rsidRDefault="0004354A" w:rsidP="0004354A">
      <w:pPr>
        <w:pStyle w:val="PlainText"/>
        <w:rPr>
          <w:ins w:id="5266" w:author="Michael Mirmak" w:date="2012-03-18T21:15:00Z"/>
        </w:rPr>
      </w:pPr>
    </w:p>
    <w:p w:rsidR="0004354A" w:rsidRPr="00F0603A" w:rsidRDefault="0004354A" w:rsidP="0004354A">
      <w:pPr>
        <w:pStyle w:val="Keyword"/>
        <w:rPr>
          <w:ins w:id="5267" w:author="Michael Mirmak" w:date="2012-03-18T21:15:00Z"/>
        </w:rPr>
      </w:pPr>
      <w:ins w:id="5268" w:author="Michael Mirmak" w:date="2012-03-18T21:15:00Z">
        <w:r>
          <w:rPr>
            <w:i/>
          </w:rPr>
          <w:t>Parameter</w:t>
        </w:r>
        <w:r w:rsidRPr="00AE08D7">
          <w:rPr>
            <w:i/>
          </w:rPr>
          <w:t>:</w:t>
        </w:r>
        <w:r>
          <w:tab/>
        </w:r>
        <w:r w:rsidRPr="008D7BE5">
          <w:rPr>
            <w:b/>
          </w:rPr>
          <w:t>Use_Init_Output</w:t>
        </w:r>
      </w:ins>
    </w:p>
    <w:p w:rsidR="0004354A" w:rsidRDefault="0004354A" w:rsidP="0004354A">
      <w:pPr>
        <w:pStyle w:val="KeywordDescriptions"/>
        <w:rPr>
          <w:ins w:id="5269" w:author="Michael Mirmak" w:date="2012-03-18T21:15:00Z"/>
          <w:b/>
        </w:rPr>
      </w:pPr>
      <w:ins w:id="5270" w:author="Michael Mirmak" w:date="2012-03-18T21:15:00Z">
        <w:r w:rsidRPr="00AE08D7">
          <w:rPr>
            <w:i/>
          </w:rPr>
          <w:t>Required:</w:t>
        </w:r>
        <w:r>
          <w:tab/>
          <w:t>No, and legal only before AMI_Version 5.1</w:t>
        </w:r>
      </w:ins>
    </w:p>
    <w:p w:rsidR="0004354A" w:rsidRPr="00CB25B3" w:rsidRDefault="0004354A" w:rsidP="0004354A">
      <w:pPr>
        <w:pStyle w:val="KeywordDescriptions"/>
        <w:rPr>
          <w:ins w:id="5271" w:author="Michael Mirmak" w:date="2012-03-18T21:15:00Z"/>
          <w:b/>
        </w:rPr>
      </w:pPr>
      <w:ins w:id="5272" w:author="Michael Mirmak" w:date="2012-03-18T21:15:00Z">
        <w:r>
          <w:t>Descriptors</w:t>
        </w:r>
        <w:r w:rsidRPr="00AE08D7">
          <w:t>:</w:t>
        </w:r>
      </w:ins>
    </w:p>
    <w:p w:rsidR="0004354A" w:rsidRPr="00314A6D" w:rsidRDefault="0004354A" w:rsidP="0004354A">
      <w:pPr>
        <w:pStyle w:val="ListContinue"/>
        <w:rPr>
          <w:ins w:id="5273" w:author="Michael Mirmak" w:date="2012-03-18T21:15:00Z"/>
          <w:b/>
        </w:rPr>
      </w:pPr>
      <w:ins w:id="5274" w:author="Michael Mirmak" w:date="2012-03-18T21:15:00Z">
        <w:r w:rsidRPr="0094162C">
          <w:t>Usage:</w:t>
        </w:r>
        <w:r w:rsidRPr="0094162C">
          <w:tab/>
        </w:r>
        <w:r>
          <w:tab/>
          <w:t>Info</w:t>
        </w:r>
      </w:ins>
    </w:p>
    <w:p w:rsidR="0004354A" w:rsidRPr="00314A6D" w:rsidRDefault="0004354A" w:rsidP="0004354A">
      <w:pPr>
        <w:pStyle w:val="ListContinue"/>
        <w:rPr>
          <w:ins w:id="5275" w:author="Michael Mirmak" w:date="2012-03-18T21:15:00Z"/>
          <w:b/>
        </w:rPr>
      </w:pPr>
      <w:ins w:id="5276" w:author="Michael Mirmak" w:date="2012-03-18T21:15:00Z">
        <w:r w:rsidRPr="0094162C">
          <w:t>Type:</w:t>
        </w:r>
        <w:r>
          <w:tab/>
        </w:r>
        <w:r>
          <w:tab/>
          <w:t>Boolean</w:t>
        </w:r>
      </w:ins>
    </w:p>
    <w:p w:rsidR="0004354A" w:rsidRPr="00CB25B3" w:rsidRDefault="0004354A" w:rsidP="0004354A">
      <w:pPr>
        <w:pStyle w:val="ListContinue"/>
        <w:rPr>
          <w:ins w:id="5277" w:author="Michael Mirmak" w:date="2012-03-18T21:15:00Z"/>
          <w:b/>
          <w:i/>
        </w:rPr>
      </w:pPr>
      <w:ins w:id="5278" w:author="Michael Mirmak" w:date="2012-03-18T21:15:00Z">
        <w:r w:rsidRPr="0094162C">
          <w:t>Format:</w:t>
        </w:r>
        <w:r>
          <w:tab/>
        </w:r>
        <w:r>
          <w:tab/>
        </w:r>
        <w:r w:rsidRPr="00FE53B2">
          <w:rPr>
            <w:i/>
          </w:rPr>
          <w:t>(</w:t>
        </w:r>
        <w:r w:rsidRPr="00CB25B3">
          <w:rPr>
            <w:i/>
          </w:rPr>
          <w:t>Illegal)</w:t>
        </w:r>
      </w:ins>
    </w:p>
    <w:p w:rsidR="0004354A" w:rsidRPr="008D757C" w:rsidRDefault="0004354A" w:rsidP="0004354A">
      <w:pPr>
        <w:pStyle w:val="ListContinue"/>
        <w:rPr>
          <w:ins w:id="5279" w:author="Michael Mirmak" w:date="2012-03-18T21:15:00Z"/>
          <w:b/>
          <w:i/>
        </w:rPr>
      </w:pPr>
      <w:ins w:id="5280" w:author="Michael Mirmak" w:date="2012-03-18T21:15:00Z">
        <w:r w:rsidRPr="0094162C">
          <w:t>Default:</w:t>
        </w:r>
        <w:r>
          <w:rPr>
            <w:i/>
          </w:rPr>
          <w:tab/>
        </w:r>
        <w:r>
          <w:rPr>
            <w:i/>
          </w:rPr>
          <w:tab/>
        </w:r>
        <w:r>
          <w:t xml:space="preserve">&lt;Boolean_literal&gt; </w:t>
        </w:r>
        <w:r>
          <w:rPr>
            <w:i/>
          </w:rPr>
          <w:t>(R</w:t>
        </w:r>
        <w:r w:rsidRPr="008D757C">
          <w:rPr>
            <w:i/>
          </w:rPr>
          <w:t>equired before AMI_Version 5.1</w:t>
        </w:r>
        <w:r>
          <w:rPr>
            <w:i/>
          </w:rPr>
          <w:t>)</w:t>
        </w:r>
      </w:ins>
    </w:p>
    <w:p w:rsidR="0004354A" w:rsidRPr="00CB25B3" w:rsidRDefault="0004354A" w:rsidP="0004354A">
      <w:pPr>
        <w:pStyle w:val="ListContinue"/>
        <w:rPr>
          <w:ins w:id="5281" w:author="Michael Mirmak" w:date="2012-03-18T21:15:00Z"/>
          <w:b/>
          <w:i/>
        </w:rPr>
      </w:pPr>
      <w:ins w:id="5282"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283" w:author="Michael Mirmak" w:date="2012-03-18T21:15:00Z"/>
          <w:b/>
        </w:rPr>
      </w:pPr>
      <w:ins w:id="5284" w:author="Michael Mirmak" w:date="2012-03-18T21:15:00Z">
        <w:r>
          <w:rPr>
            <w:i/>
          </w:rPr>
          <w:t>Definition</w:t>
        </w:r>
        <w:r w:rsidRPr="00AE08D7">
          <w:rPr>
            <w:i/>
          </w:rPr>
          <w:t>:</w:t>
        </w:r>
        <w:r>
          <w:tab/>
          <w:t>Tells EDA platform whether the AMI_GetWave is implemented in this model</w:t>
        </w:r>
      </w:ins>
    </w:p>
    <w:p w:rsidR="0004354A" w:rsidRDefault="0004354A" w:rsidP="0004354A">
      <w:pPr>
        <w:pStyle w:val="KeywordDescriptions"/>
        <w:rPr>
          <w:ins w:id="5285" w:author="Michael Mirmak" w:date="2012-03-18T21:15:00Z"/>
          <w:b/>
        </w:rPr>
      </w:pPr>
      <w:ins w:id="5286" w:author="Michael Mirmak" w:date="2012-03-18T21:15:00Z">
        <w:r w:rsidRPr="00AE08D7">
          <w:rPr>
            <w:i/>
          </w:rPr>
          <w:t>Usage Rules:</w:t>
        </w:r>
        <w:r>
          <w:tab/>
          <w:t xml:space="preserve">When Use_Init_Output is set to </w:t>
        </w:r>
      </w:ins>
      <w:ins w:id="5287" w:author="Michael Mirmak" w:date="2012-03-21T04:43:00Z">
        <w:r w:rsidR="00AF2339">
          <w:t>“</w:t>
        </w:r>
      </w:ins>
      <w:ins w:id="5288" w:author="Michael Mirmak" w:date="2012-03-18T21:15:00Z">
        <w:r>
          <w:t>T</w:t>
        </w:r>
        <w:r w:rsidRPr="009C294F">
          <w:t>rue</w:t>
        </w:r>
      </w:ins>
      <w:ins w:id="5289" w:author="Michael Mirmak" w:date="2012-03-21T04:43:00Z">
        <w:r w:rsidR="00AF2339">
          <w:t>”</w:t>
        </w:r>
      </w:ins>
      <w:ins w:id="5290" w:author="Michael Mirmak" w:date="2012-03-18T21:15:00Z">
        <w:r w:rsidRPr="009C294F">
          <w:t>,</w:t>
        </w:r>
        <w:r>
          <w:t xml:space="preserve"> the EDA tool is instructed to use the output impulse response from the AMI_Init function when creating the input waveform presented to the AMI_GetWave function.</w:t>
        </w:r>
      </w:ins>
    </w:p>
    <w:p w:rsidR="0004354A" w:rsidRDefault="0004354A" w:rsidP="0004354A">
      <w:pPr>
        <w:pStyle w:val="KeywordDescriptions"/>
        <w:rPr>
          <w:ins w:id="5291" w:author="Michael Mirmak" w:date="2012-03-18T21:15:00Z"/>
          <w:b/>
        </w:rPr>
      </w:pPr>
      <w:ins w:id="5292" w:author="Michael Mirmak" w:date="2012-03-18T21:15:00Z">
        <w:r>
          <w:t xml:space="preserve">If the Reserved Parameter, Use_Init_Output, is set to </w:t>
        </w:r>
      </w:ins>
      <w:ins w:id="5293" w:author="Michael Mirmak" w:date="2012-03-21T04:43:00Z">
        <w:r w:rsidR="00AF2339">
          <w:t>“</w:t>
        </w:r>
      </w:ins>
      <w:ins w:id="5294" w:author="Michael Mirmak" w:date="2012-03-18T21:15:00Z">
        <w:r>
          <w:t>False</w:t>
        </w:r>
      </w:ins>
      <w:ins w:id="5295" w:author="Michael Mirmak" w:date="2012-03-21T04:43:00Z">
        <w:r w:rsidR="00AF2339">
          <w:t>”</w:t>
        </w:r>
      </w:ins>
      <w:ins w:id="5296" w:author="Michael Mirmak" w:date="2012-03-18T21:15:00Z">
        <w:r>
          <w:t>, EDA tools will use the original (unfiltered) impulse response of the channel when creating the input waveform presented to the AMI_GetWave function.</w:t>
        </w:r>
      </w:ins>
    </w:p>
    <w:p w:rsidR="0004354A" w:rsidRDefault="0004354A" w:rsidP="0004354A">
      <w:pPr>
        <w:pStyle w:val="KeywordDescriptions"/>
        <w:rPr>
          <w:ins w:id="5297" w:author="Michael Mirmak" w:date="2012-03-18T21:15:00Z"/>
          <w:b/>
        </w:rPr>
      </w:pPr>
      <w:ins w:id="5298" w:author="Michael Mirmak" w:date="2012-03-18T21:15:00Z">
        <w:r>
          <w:t>The algorithmic model is expected to modify the waveform in place.</w:t>
        </w:r>
      </w:ins>
    </w:p>
    <w:p w:rsidR="0004354A" w:rsidRDefault="0004354A" w:rsidP="0004354A">
      <w:pPr>
        <w:pStyle w:val="KeywordDescriptions"/>
        <w:rPr>
          <w:ins w:id="5299" w:author="Michael Mirmak" w:date="2012-03-18T21:15:00Z"/>
          <w:b/>
        </w:rPr>
      </w:pPr>
      <w:ins w:id="5300" w:author="Michael Mirmak" w:date="2012-03-18T21:15:00Z">
        <w:r>
          <w:t xml:space="preserve">Use_Init_Output is optional.  The default value for this parameter is </w:t>
        </w:r>
      </w:ins>
      <w:ins w:id="5301" w:author="Michael Mirmak" w:date="2012-03-21T04:43:00Z">
        <w:r w:rsidR="00AF2339">
          <w:t>“</w:t>
        </w:r>
      </w:ins>
      <w:ins w:id="5302" w:author="Michael Mirmak" w:date="2012-03-18T21:15:00Z">
        <w:r>
          <w:t>True</w:t>
        </w:r>
      </w:ins>
      <w:ins w:id="5303" w:author="Michael Mirmak" w:date="2012-03-21T04:43:00Z">
        <w:r w:rsidR="00AF2339">
          <w:t>”</w:t>
        </w:r>
      </w:ins>
      <w:ins w:id="5304" w:author="Michael Mirmak" w:date="2012-03-18T21:15:00Z">
        <w:r>
          <w:t>.</w:t>
        </w:r>
      </w:ins>
    </w:p>
    <w:p w:rsidR="0004354A" w:rsidRPr="009C294F" w:rsidRDefault="0004354A" w:rsidP="0004354A">
      <w:pPr>
        <w:pStyle w:val="KeywordDescriptions"/>
        <w:rPr>
          <w:ins w:id="5305" w:author="Michael Mirmak" w:date="2012-03-18T21:15:00Z"/>
          <w:b/>
        </w:rPr>
      </w:pPr>
      <w:ins w:id="5306" w:author="Michael Mirmak" w:date="2012-03-18T21:15:00Z">
        <w:r>
          <w:t xml:space="preserve">If Use_Init_Output is </w:t>
        </w:r>
      </w:ins>
      <w:ins w:id="5307" w:author="Michael Mirmak" w:date="2012-03-21T04:43:00Z">
        <w:r w:rsidR="00AF2339">
          <w:t>“</w:t>
        </w:r>
      </w:ins>
      <w:ins w:id="5308" w:author="Michael Mirmak" w:date="2012-03-18T21:15:00Z">
        <w:r>
          <w:t>False</w:t>
        </w:r>
      </w:ins>
      <w:ins w:id="5309" w:author="Michael Mirmak" w:date="2012-03-21T04:43:00Z">
        <w:r w:rsidR="00AF2339">
          <w:t>”</w:t>
        </w:r>
      </w:ins>
      <w:ins w:id="5310" w:author="Michael Mirmak" w:date="2012-03-18T21:15:00Z">
        <w:r>
          <w:t xml:space="preserve">, GetWave_Exists </w:t>
        </w:r>
      </w:ins>
      <w:ins w:id="5311" w:author="Michael Mirmak" w:date="2012-03-21T18:20:00Z">
        <w:r w:rsidR="00B06CD5">
          <w:t>shall</w:t>
        </w:r>
      </w:ins>
      <w:ins w:id="5312" w:author="Michael Mirmak" w:date="2012-03-18T21:15:00Z">
        <w:r>
          <w:t xml:space="preserve"> be </w:t>
        </w:r>
      </w:ins>
      <w:ins w:id="5313" w:author="Michael Mirmak" w:date="2012-03-21T04:43:00Z">
        <w:r w:rsidR="00AF2339">
          <w:t>“</w:t>
        </w:r>
      </w:ins>
      <w:ins w:id="5314" w:author="Michael Mirmak" w:date="2012-03-18T21:15:00Z">
        <w:r>
          <w:t>True</w:t>
        </w:r>
      </w:ins>
      <w:ins w:id="5315" w:author="Michael Mirmak" w:date="2012-03-21T04:43:00Z">
        <w:r w:rsidR="00AF2339">
          <w:t>”</w:t>
        </w:r>
      </w:ins>
      <w:ins w:id="5316" w:author="Michael Mirmak" w:date="2012-03-18T21:15:00Z">
        <w:r>
          <w:t>.</w:t>
        </w:r>
      </w:ins>
    </w:p>
    <w:p w:rsidR="0004354A" w:rsidRDefault="0004354A" w:rsidP="0004354A">
      <w:pPr>
        <w:pStyle w:val="KeywordDescriptions"/>
        <w:rPr>
          <w:ins w:id="5317" w:author="Michael Mirmak" w:date="2012-03-18T21:15:00Z"/>
          <w:b/>
        </w:rPr>
      </w:pPr>
      <w:ins w:id="5318" w:author="Michael Mirmak" w:date="2012-03-18T21:15:00Z">
        <w:r w:rsidRPr="004F0539">
          <w:rPr>
            <w:i/>
          </w:rPr>
          <w:t>Other Notes:</w:t>
        </w:r>
        <w:r>
          <w:tab/>
          <w:t>Format Value is illegal.</w:t>
        </w:r>
      </w:ins>
    </w:p>
    <w:p w:rsidR="0004354A" w:rsidRPr="00AE08D7" w:rsidRDefault="00B95248" w:rsidP="0004354A">
      <w:pPr>
        <w:pStyle w:val="KeywordDescriptions"/>
        <w:rPr>
          <w:ins w:id="5319" w:author="Michael Mirmak" w:date="2012-03-18T21:15:00Z"/>
        </w:rPr>
      </w:pPr>
      <w:ins w:id="5320" w:author="Michael Mirmak" w:date="2012-03-21T18:59:00Z">
        <w:r w:rsidRPr="00B95248">
          <w:rPr>
            <w:i/>
          </w:rPr>
          <w:t>Examples:</w:t>
        </w:r>
      </w:ins>
    </w:p>
    <w:p w:rsidR="0004354A" w:rsidRDefault="0004354A" w:rsidP="0004354A">
      <w:pPr>
        <w:pStyle w:val="Exampletext"/>
        <w:rPr>
          <w:ins w:id="5321" w:author="Michael Mirmak" w:date="2012-03-18T21:15:00Z"/>
        </w:rPr>
      </w:pPr>
      <w:ins w:id="5322" w:author="Michael Mirmak" w:date="2012-03-18T21:15:00Z">
        <w:r>
          <w:t>(Use_Init_Output (Usage Info)(Type Boolean)(Default True)</w:t>
        </w:r>
      </w:ins>
    </w:p>
    <w:p w:rsidR="0004354A" w:rsidRDefault="0004354A" w:rsidP="0004354A">
      <w:pPr>
        <w:pStyle w:val="Exampletext"/>
        <w:rPr>
          <w:ins w:id="5323" w:author="Michael Mirmak" w:date="2012-03-18T21:15:00Z"/>
        </w:rPr>
      </w:pPr>
      <w:ins w:id="5324" w:author="Michael Mirmak" w:date="2012-03-18T21:15:00Z">
        <w:r>
          <w:tab/>
          <w:t>(Description “Use_Init_Output is valid only when AMI_Version is not used”)</w:t>
        </w:r>
      </w:ins>
    </w:p>
    <w:p w:rsidR="0004354A" w:rsidRDefault="0004354A" w:rsidP="0004354A">
      <w:pPr>
        <w:pStyle w:val="Exampletext"/>
        <w:rPr>
          <w:ins w:id="5325" w:author="Michael Mirmak" w:date="2012-03-18T21:15:00Z"/>
        </w:rPr>
      </w:pPr>
      <w:ins w:id="5326" w:author="Michael Mirmak" w:date="2012-03-18T21:15:00Z">
        <w:r>
          <w:t>)</w:t>
        </w:r>
      </w:ins>
    </w:p>
    <w:p w:rsidR="0004354A" w:rsidRDefault="0004354A" w:rsidP="0004354A">
      <w:pPr>
        <w:pStyle w:val="Exampletext"/>
        <w:rPr>
          <w:ins w:id="5327" w:author="Michael Mirmak" w:date="2012-03-18T21:15:00Z"/>
        </w:rPr>
      </w:pPr>
    </w:p>
    <w:p w:rsidR="0004354A" w:rsidRDefault="0004354A" w:rsidP="0004354A">
      <w:pPr>
        <w:pStyle w:val="KeywordDescriptions"/>
        <w:rPr>
          <w:ins w:id="5328" w:author="Michael Mirmak" w:date="2012-03-18T21:15:00Z"/>
        </w:rPr>
      </w:pPr>
      <w:ins w:id="5329" w:author="Michael Mirmak" w:date="2012-03-18T21:15:00Z">
        <w:r w:rsidRPr="008D16E8">
          <w:t>The following reserved parameters are optional.  If the following parameters are not presen</w:t>
        </w:r>
        <w:r>
          <w:t xml:space="preserve">t, the values are assumed as </w:t>
        </w:r>
      </w:ins>
      <w:ins w:id="5330" w:author="Michael Mirmak" w:date="2012-03-21T04:43:00Z">
        <w:r w:rsidR="00AF2339">
          <w:t>“</w:t>
        </w:r>
      </w:ins>
      <w:ins w:id="5331" w:author="Michael Mirmak" w:date="2012-03-18T21:15:00Z">
        <w:r>
          <w:t>0</w:t>
        </w:r>
      </w:ins>
      <w:ins w:id="5332" w:author="Michael Mirmak" w:date="2012-03-21T04:43:00Z">
        <w:r w:rsidR="00AF2339">
          <w:t>”</w:t>
        </w:r>
      </w:ins>
      <w:ins w:id="5333" w:author="Michael Mirmak" w:date="2012-03-18T21:15:00Z">
        <w:r w:rsidRPr="008D16E8">
          <w:t>.</w:t>
        </w:r>
      </w:ins>
    </w:p>
    <w:p w:rsidR="0004354A" w:rsidRPr="008D16E8" w:rsidRDefault="0004354A" w:rsidP="0004354A">
      <w:pPr>
        <w:pStyle w:val="PlainText"/>
        <w:rPr>
          <w:ins w:id="5334" w:author="Michael Mirmak" w:date="2012-03-18T21:15:00Z"/>
          <w:rFonts w:ascii="Times New Roman" w:hAnsi="Times New Roman" w:cs="Times New Roman"/>
          <w:sz w:val="24"/>
          <w:szCs w:val="24"/>
        </w:rPr>
      </w:pPr>
    </w:p>
    <w:p w:rsidR="0004354A" w:rsidRPr="00F0603A" w:rsidRDefault="0004354A" w:rsidP="0004354A">
      <w:pPr>
        <w:pStyle w:val="Keyword"/>
        <w:rPr>
          <w:ins w:id="5335" w:author="Michael Mirmak" w:date="2012-03-18T21:15:00Z"/>
        </w:rPr>
      </w:pPr>
      <w:ins w:id="5336" w:author="Michael Mirmak" w:date="2012-03-18T21:15:00Z">
        <w:r>
          <w:rPr>
            <w:i/>
          </w:rPr>
          <w:t>Parameter</w:t>
        </w:r>
        <w:r w:rsidRPr="00AE08D7">
          <w:rPr>
            <w:i/>
          </w:rPr>
          <w:t>:</w:t>
        </w:r>
        <w:r>
          <w:tab/>
        </w:r>
        <w:r w:rsidRPr="008D7BE5">
          <w:rPr>
            <w:b/>
          </w:rPr>
          <w:t>Max_Init_Aggressors</w:t>
        </w:r>
      </w:ins>
    </w:p>
    <w:p w:rsidR="0004354A" w:rsidRDefault="0004354A" w:rsidP="0004354A">
      <w:pPr>
        <w:pStyle w:val="KeywordDescriptions"/>
        <w:rPr>
          <w:ins w:id="5337" w:author="Michael Mirmak" w:date="2012-03-18T21:15:00Z"/>
          <w:b/>
        </w:rPr>
      </w:pPr>
      <w:ins w:id="5338" w:author="Michael Mirmak" w:date="2012-03-18T21:15:00Z">
        <w:r w:rsidRPr="008A57D9">
          <w:rPr>
            <w:i/>
          </w:rPr>
          <w:t>Required:</w:t>
        </w:r>
        <w:r>
          <w:tab/>
          <w:t>No</w:t>
        </w:r>
      </w:ins>
    </w:p>
    <w:p w:rsidR="0004354A" w:rsidRDefault="0004354A" w:rsidP="0004354A">
      <w:pPr>
        <w:pStyle w:val="KeywordDescriptions"/>
        <w:rPr>
          <w:ins w:id="5339" w:author="Michael Mirmak" w:date="2012-03-18T21:15:00Z"/>
          <w:b/>
        </w:rPr>
      </w:pPr>
      <w:ins w:id="5340" w:author="Michael Mirmak" w:date="2012-03-18T21:15:00Z">
        <w:r>
          <w:t>Descriptors</w:t>
        </w:r>
        <w:r w:rsidRPr="00AE08D7">
          <w:t>:</w:t>
        </w:r>
      </w:ins>
    </w:p>
    <w:p w:rsidR="0004354A" w:rsidRPr="00314A6D" w:rsidRDefault="0004354A" w:rsidP="0004354A">
      <w:pPr>
        <w:pStyle w:val="ListContinue"/>
        <w:rPr>
          <w:ins w:id="5341" w:author="Michael Mirmak" w:date="2012-03-18T21:15:00Z"/>
          <w:b/>
        </w:rPr>
      </w:pPr>
      <w:ins w:id="5342" w:author="Michael Mirmak" w:date="2012-03-18T21:15:00Z">
        <w:r w:rsidRPr="0094162C">
          <w:t>Usage:</w:t>
        </w:r>
        <w:r w:rsidRPr="0094162C">
          <w:tab/>
        </w:r>
        <w:r>
          <w:tab/>
          <w:t>Info</w:t>
        </w:r>
      </w:ins>
    </w:p>
    <w:p w:rsidR="0004354A" w:rsidRPr="00314A6D" w:rsidRDefault="0004354A" w:rsidP="0004354A">
      <w:pPr>
        <w:pStyle w:val="ListContinue"/>
        <w:rPr>
          <w:ins w:id="5343" w:author="Michael Mirmak" w:date="2012-03-18T21:15:00Z"/>
          <w:b/>
        </w:rPr>
      </w:pPr>
      <w:ins w:id="5344" w:author="Michael Mirmak" w:date="2012-03-18T21:15:00Z">
        <w:r w:rsidRPr="0094162C">
          <w:t>Type:</w:t>
        </w:r>
        <w:r>
          <w:tab/>
        </w:r>
        <w:r>
          <w:tab/>
          <w:t>Integer</w:t>
        </w:r>
      </w:ins>
    </w:p>
    <w:p w:rsidR="0004354A" w:rsidRPr="0054408F" w:rsidRDefault="0004354A" w:rsidP="0004354A">
      <w:pPr>
        <w:pStyle w:val="ListContinue"/>
        <w:rPr>
          <w:ins w:id="5345" w:author="Michael Mirmak" w:date="2012-03-18T21:15:00Z"/>
          <w:b/>
          <w:i/>
        </w:rPr>
      </w:pPr>
      <w:ins w:id="5346" w:author="Michael Mirmak" w:date="2012-03-18T21:15:00Z">
        <w:r w:rsidRPr="0094162C">
          <w:t>Format:</w:t>
        </w:r>
        <w:r>
          <w:tab/>
        </w:r>
        <w:r>
          <w:tab/>
          <w:t xml:space="preserve">Value </w:t>
        </w:r>
        <w:r>
          <w:rPr>
            <w:i/>
          </w:rPr>
          <w:t>(Illegal before AMI_V</w:t>
        </w:r>
        <w:r w:rsidRPr="0054408F">
          <w:rPr>
            <w:i/>
          </w:rPr>
          <w:t>ersion 5.1</w:t>
        </w:r>
        <w:r>
          <w:rPr>
            <w:i/>
          </w:rPr>
          <w:t>)</w:t>
        </w:r>
      </w:ins>
    </w:p>
    <w:p w:rsidR="0004354A" w:rsidRDefault="0004354A" w:rsidP="0004354A">
      <w:pPr>
        <w:pStyle w:val="ListContinue"/>
        <w:rPr>
          <w:ins w:id="5347" w:author="Michael Mirmak" w:date="2012-03-18T21:15:00Z"/>
          <w:b/>
        </w:rPr>
      </w:pPr>
      <w:ins w:id="5348" w:author="Michael Mirmak" w:date="2012-03-18T21:15:00Z">
        <w:r w:rsidRPr="0094162C">
          <w:t>Default:</w:t>
        </w:r>
        <w:r>
          <w:tab/>
        </w:r>
        <w:r>
          <w:tab/>
          <w:t>&lt;numeric_literal&gt;</w:t>
        </w:r>
      </w:ins>
    </w:p>
    <w:p w:rsidR="0004354A" w:rsidRPr="00F159AE" w:rsidRDefault="0004354A" w:rsidP="0004354A">
      <w:pPr>
        <w:pStyle w:val="ListContinue"/>
        <w:rPr>
          <w:ins w:id="5349" w:author="Michael Mirmak" w:date="2012-03-18T21:15:00Z"/>
          <w:b/>
          <w:i/>
        </w:rPr>
      </w:pPr>
      <w:ins w:id="5350"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351" w:author="Michael Mirmak" w:date="2012-03-18T21:15:00Z"/>
          <w:b/>
        </w:rPr>
      </w:pPr>
      <w:ins w:id="5352" w:author="Michael Mirmak" w:date="2012-03-18T21:15:00Z">
        <w:r>
          <w:rPr>
            <w:i/>
          </w:rPr>
          <w:t>Definition</w:t>
        </w:r>
        <w:r w:rsidRPr="00AE08D7">
          <w:rPr>
            <w:i/>
          </w:rPr>
          <w:t>:</w:t>
        </w:r>
        <w:r>
          <w:tab/>
          <w:t>Tells the EDA platform how many aggressor Impulse Responses the AMI_Init function is capable of processing.</w:t>
        </w:r>
      </w:ins>
    </w:p>
    <w:p w:rsidR="0004354A" w:rsidRPr="006616FA" w:rsidRDefault="0004354A" w:rsidP="0004354A">
      <w:pPr>
        <w:pStyle w:val="KeywordDescriptions"/>
        <w:rPr>
          <w:ins w:id="5353" w:author="Michael Mirmak" w:date="2012-03-18T21:15:00Z"/>
        </w:rPr>
      </w:pPr>
      <w:ins w:id="5354" w:author="Michael Mirmak" w:date="2012-03-18T21:15:00Z">
        <w:r w:rsidRPr="00AE08D7">
          <w:rPr>
            <w:i/>
          </w:rPr>
          <w:lastRenderedPageBreak/>
          <w:t>Usage Rules:</w:t>
        </w:r>
        <w:r>
          <w:rPr>
            <w:i/>
          </w:rPr>
          <w:tab/>
        </w:r>
        <w:r>
          <w:t xml:space="preserve">Its value is assumed </w:t>
        </w:r>
      </w:ins>
      <w:ins w:id="5355" w:author="Michael Mirmak" w:date="2012-03-21T04:43:00Z">
        <w:r w:rsidR="00AF2339">
          <w:t>“</w:t>
        </w:r>
      </w:ins>
      <w:ins w:id="5356" w:author="Michael Mirmak" w:date="2012-03-18T21:15:00Z">
        <w:r>
          <w:t>0</w:t>
        </w:r>
      </w:ins>
      <w:ins w:id="5357" w:author="Michael Mirmak" w:date="2012-03-21T04:43:00Z">
        <w:r w:rsidR="00AF2339">
          <w:t>”</w:t>
        </w:r>
      </w:ins>
      <w:ins w:id="5358" w:author="Michael Mirmak" w:date="2012-03-18T21:15:00Z">
        <w:r>
          <w:t xml:space="preserve"> if Max_Init_Aggressors is not present.</w:t>
        </w:r>
      </w:ins>
    </w:p>
    <w:p w:rsidR="0004354A" w:rsidRDefault="0004354A" w:rsidP="0004354A">
      <w:pPr>
        <w:pStyle w:val="KeywordDescriptions"/>
        <w:rPr>
          <w:ins w:id="5359" w:author="Michael Mirmak" w:date="2012-03-18T21:15:00Z"/>
          <w:b/>
        </w:rPr>
      </w:pPr>
      <w:ins w:id="5360" w:author="Michael Mirmak" w:date="2012-03-18T21:15:00Z">
        <w:r w:rsidRPr="004F0539">
          <w:rPr>
            <w:i/>
          </w:rPr>
          <w:t>Other Notes:</w:t>
        </w:r>
        <w:r>
          <w:tab/>
          <w:t>When reserved parameter AMI_Version is not used, Default is required and Format Value is illegal.  For AMI_Version 5.1, either Value or Default (but not both) are required.</w:t>
        </w:r>
      </w:ins>
    </w:p>
    <w:p w:rsidR="0004354A" w:rsidRPr="00AE08D7" w:rsidRDefault="00B95248" w:rsidP="0004354A">
      <w:pPr>
        <w:pStyle w:val="KeywordDescriptions"/>
        <w:rPr>
          <w:ins w:id="5361" w:author="Michael Mirmak" w:date="2012-03-18T21:15:00Z"/>
        </w:rPr>
      </w:pPr>
      <w:ins w:id="5362" w:author="Michael Mirmak" w:date="2012-03-21T18:59:00Z">
        <w:r w:rsidRPr="00B95248">
          <w:rPr>
            <w:i/>
          </w:rPr>
          <w:t>Examples:</w:t>
        </w:r>
      </w:ins>
    </w:p>
    <w:p w:rsidR="0004354A" w:rsidRDefault="0004354A" w:rsidP="0004354A">
      <w:pPr>
        <w:pStyle w:val="Exampletext"/>
        <w:rPr>
          <w:ins w:id="5363" w:author="Michael Mirmak" w:date="2012-03-18T21:15:00Z"/>
        </w:rPr>
      </w:pPr>
      <w:ins w:id="5364" w:author="Michael Mirmak" w:date="2012-03-18T21:15:00Z">
        <w:r>
          <w:t>(Max_Init_Aggressors (Usage Info)(Type Integer)(Default 5)</w:t>
        </w:r>
      </w:ins>
    </w:p>
    <w:p w:rsidR="0004354A" w:rsidRDefault="0004354A" w:rsidP="0004354A">
      <w:pPr>
        <w:pStyle w:val="Exampletext"/>
        <w:rPr>
          <w:ins w:id="5365" w:author="Michael Mirmak" w:date="2012-03-18T21:15:00Z"/>
        </w:rPr>
      </w:pPr>
      <w:ins w:id="5366" w:author="Michael Mirmak" w:date="2012-03-18T21:15:00Z">
        <w:r>
          <w:tab/>
          <w:t>(Description “Valid for all AMI_Version levels”)</w:t>
        </w:r>
      </w:ins>
    </w:p>
    <w:p w:rsidR="0004354A" w:rsidRDefault="0004354A" w:rsidP="0004354A">
      <w:pPr>
        <w:pStyle w:val="Exampletext"/>
        <w:rPr>
          <w:ins w:id="5367" w:author="Michael Mirmak" w:date="2012-03-18T21:15:00Z"/>
        </w:rPr>
      </w:pPr>
      <w:ins w:id="5368" w:author="Michael Mirmak" w:date="2012-03-18T21:15:00Z">
        <w:r>
          <w:t>)</w:t>
        </w:r>
      </w:ins>
    </w:p>
    <w:p w:rsidR="0004354A" w:rsidRDefault="0004354A" w:rsidP="0004354A">
      <w:pPr>
        <w:pStyle w:val="Exampletext"/>
        <w:rPr>
          <w:ins w:id="5369" w:author="Michael Mirmak" w:date="2012-03-18T21:15:00Z"/>
        </w:rPr>
      </w:pPr>
    </w:p>
    <w:p w:rsidR="0004354A" w:rsidRDefault="0004354A" w:rsidP="0004354A">
      <w:pPr>
        <w:pStyle w:val="Exampletext"/>
        <w:rPr>
          <w:ins w:id="5370" w:author="Michael Mirmak" w:date="2012-03-18T21:15:00Z"/>
        </w:rPr>
      </w:pPr>
      <w:ins w:id="5371" w:author="Michael Mirmak" w:date="2012-03-18T21:15:00Z">
        <w:r>
          <w:t>(Max_Init_Aggressors (Usage Info)(Type Integer)(Value 5)</w:t>
        </w:r>
      </w:ins>
    </w:p>
    <w:p w:rsidR="0004354A" w:rsidRDefault="0004354A" w:rsidP="0004354A">
      <w:pPr>
        <w:pStyle w:val="Exampletext"/>
        <w:rPr>
          <w:ins w:id="5372" w:author="Michael Mirmak" w:date="2012-03-18T21:15:00Z"/>
        </w:rPr>
      </w:pPr>
      <w:ins w:id="5373" w:author="Michael Mirmak" w:date="2012-03-18T21:15:00Z">
        <w:r>
          <w:tab/>
          <w:t>(Description “Either Value or Default can be used, but not both</w:t>
        </w:r>
      </w:ins>
    </w:p>
    <w:p w:rsidR="0004354A" w:rsidRDefault="0004354A" w:rsidP="0004354A">
      <w:pPr>
        <w:pStyle w:val="Exampletext"/>
        <w:rPr>
          <w:ins w:id="5374" w:author="Michael Mirmak" w:date="2012-03-18T21:15:00Z"/>
        </w:rPr>
      </w:pPr>
      <w:ins w:id="5375" w:author="Michael Mirmak" w:date="2012-03-18T21:15:00Z">
        <w:r>
          <w:t>for AMI_Version 5.1”)</w:t>
        </w:r>
      </w:ins>
    </w:p>
    <w:p w:rsidR="0004354A" w:rsidRDefault="0004354A" w:rsidP="0004354A">
      <w:pPr>
        <w:pStyle w:val="Exampletext"/>
        <w:rPr>
          <w:ins w:id="5376" w:author="Michael Mirmak" w:date="2012-03-18T21:15:00Z"/>
        </w:rPr>
      </w:pPr>
      <w:ins w:id="5377" w:author="Michael Mirmak" w:date="2012-03-18T21:15:00Z">
        <w:r>
          <w:t>)</w:t>
        </w:r>
      </w:ins>
    </w:p>
    <w:p w:rsidR="0004354A" w:rsidRDefault="0004354A" w:rsidP="0004354A">
      <w:pPr>
        <w:pStyle w:val="Exampletext"/>
        <w:rPr>
          <w:ins w:id="5378" w:author="Michael Mirmak" w:date="2012-03-18T21:15:00Z"/>
        </w:rPr>
      </w:pPr>
    </w:p>
    <w:p w:rsidR="0004354A" w:rsidRPr="00F0603A" w:rsidRDefault="0004354A" w:rsidP="0004354A">
      <w:pPr>
        <w:pStyle w:val="Keyword"/>
        <w:rPr>
          <w:ins w:id="5379" w:author="Michael Mirmak" w:date="2012-03-18T21:15:00Z"/>
        </w:rPr>
      </w:pPr>
      <w:ins w:id="5380" w:author="Michael Mirmak" w:date="2012-03-18T21:15:00Z">
        <w:r>
          <w:rPr>
            <w:i/>
          </w:rPr>
          <w:t>Parameter</w:t>
        </w:r>
        <w:r w:rsidRPr="00AE08D7">
          <w:rPr>
            <w:i/>
          </w:rPr>
          <w:t>:</w:t>
        </w:r>
        <w:r>
          <w:tab/>
        </w:r>
        <w:r w:rsidRPr="008D7BE5">
          <w:rPr>
            <w:b/>
          </w:rPr>
          <w:t>Ignore_Bits</w:t>
        </w:r>
      </w:ins>
    </w:p>
    <w:p w:rsidR="0004354A" w:rsidRDefault="0004354A" w:rsidP="0004354A">
      <w:pPr>
        <w:pStyle w:val="KeywordDescriptions"/>
        <w:rPr>
          <w:ins w:id="5381" w:author="Michael Mirmak" w:date="2012-03-18T21:15:00Z"/>
          <w:b/>
        </w:rPr>
      </w:pPr>
      <w:ins w:id="5382" w:author="Michael Mirmak" w:date="2012-03-18T21:15:00Z">
        <w:r w:rsidRPr="008A57D9">
          <w:rPr>
            <w:i/>
          </w:rPr>
          <w:t>Required:</w:t>
        </w:r>
        <w:r>
          <w:tab/>
          <w:t>No</w:t>
        </w:r>
      </w:ins>
    </w:p>
    <w:p w:rsidR="0004354A" w:rsidRDefault="0004354A" w:rsidP="0004354A">
      <w:pPr>
        <w:pStyle w:val="KeywordDescriptions"/>
        <w:rPr>
          <w:ins w:id="5383" w:author="Michael Mirmak" w:date="2012-03-18T21:15:00Z"/>
          <w:b/>
        </w:rPr>
      </w:pPr>
      <w:ins w:id="5384" w:author="Michael Mirmak" w:date="2012-03-18T21:15:00Z">
        <w:r>
          <w:t>Descriptors</w:t>
        </w:r>
        <w:r w:rsidRPr="00AE08D7">
          <w:t>:</w:t>
        </w:r>
      </w:ins>
    </w:p>
    <w:p w:rsidR="0004354A" w:rsidRPr="00314A6D" w:rsidRDefault="0004354A" w:rsidP="0004354A">
      <w:pPr>
        <w:pStyle w:val="ListContinue"/>
        <w:rPr>
          <w:ins w:id="5385" w:author="Michael Mirmak" w:date="2012-03-18T21:15:00Z"/>
          <w:b/>
        </w:rPr>
      </w:pPr>
      <w:ins w:id="5386" w:author="Michael Mirmak" w:date="2012-03-18T21:15:00Z">
        <w:r w:rsidRPr="0094162C">
          <w:t>Usage:</w:t>
        </w:r>
        <w:r w:rsidRPr="0094162C">
          <w:tab/>
        </w:r>
        <w:r>
          <w:tab/>
          <w:t>Info</w:t>
        </w:r>
      </w:ins>
    </w:p>
    <w:p w:rsidR="0004354A" w:rsidRPr="00314A6D" w:rsidRDefault="0004354A" w:rsidP="0004354A">
      <w:pPr>
        <w:pStyle w:val="ListContinue"/>
        <w:rPr>
          <w:ins w:id="5387" w:author="Michael Mirmak" w:date="2012-03-18T21:15:00Z"/>
          <w:b/>
        </w:rPr>
      </w:pPr>
      <w:ins w:id="5388" w:author="Michael Mirmak" w:date="2012-03-18T21:15:00Z">
        <w:r w:rsidRPr="0094162C">
          <w:t>Type:</w:t>
        </w:r>
        <w:r>
          <w:tab/>
        </w:r>
        <w:r>
          <w:tab/>
          <w:t>Integer</w:t>
        </w:r>
      </w:ins>
    </w:p>
    <w:p w:rsidR="0004354A" w:rsidRPr="0054408F" w:rsidRDefault="0004354A" w:rsidP="0004354A">
      <w:pPr>
        <w:pStyle w:val="ListContinue"/>
        <w:rPr>
          <w:ins w:id="5389" w:author="Michael Mirmak" w:date="2012-03-18T21:15:00Z"/>
          <w:b/>
          <w:i/>
        </w:rPr>
      </w:pPr>
      <w:ins w:id="5390" w:author="Michael Mirmak" w:date="2012-03-18T21:15:00Z">
        <w:r w:rsidRPr="0094162C">
          <w:t>Format:</w:t>
        </w:r>
        <w:r>
          <w:tab/>
        </w:r>
        <w:r>
          <w:tab/>
          <w:t xml:space="preserve">Value </w:t>
        </w:r>
        <w:r>
          <w:rPr>
            <w:i/>
          </w:rPr>
          <w:t>(Illegal before AMI_V</w:t>
        </w:r>
        <w:r w:rsidRPr="0054408F">
          <w:rPr>
            <w:i/>
          </w:rPr>
          <w:t>ersion 5.1</w:t>
        </w:r>
        <w:r>
          <w:rPr>
            <w:i/>
          </w:rPr>
          <w:t>)</w:t>
        </w:r>
      </w:ins>
    </w:p>
    <w:p w:rsidR="0004354A" w:rsidRDefault="0004354A" w:rsidP="0004354A">
      <w:pPr>
        <w:pStyle w:val="ListContinue"/>
        <w:rPr>
          <w:ins w:id="5391" w:author="Michael Mirmak" w:date="2012-03-18T21:15:00Z"/>
          <w:b/>
        </w:rPr>
      </w:pPr>
      <w:ins w:id="5392" w:author="Michael Mirmak" w:date="2012-03-18T21:15:00Z">
        <w:r w:rsidRPr="0094162C">
          <w:t>Default:</w:t>
        </w:r>
        <w:r>
          <w:tab/>
        </w:r>
        <w:r>
          <w:tab/>
          <w:t>&lt;numeric_literal&gt;</w:t>
        </w:r>
      </w:ins>
    </w:p>
    <w:p w:rsidR="0004354A" w:rsidRPr="00F159AE" w:rsidRDefault="0004354A" w:rsidP="0004354A">
      <w:pPr>
        <w:pStyle w:val="ListContinue"/>
        <w:rPr>
          <w:ins w:id="5393" w:author="Michael Mirmak" w:date="2012-03-18T21:15:00Z"/>
          <w:b/>
          <w:i/>
        </w:rPr>
      </w:pPr>
      <w:ins w:id="5394"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395" w:author="Michael Mirmak" w:date="2012-03-18T21:15:00Z"/>
          <w:b/>
        </w:rPr>
      </w:pPr>
      <w:ins w:id="5396" w:author="Michael Mirmak" w:date="2012-03-18T21:15:00Z">
        <w:r>
          <w:rPr>
            <w:i/>
          </w:rPr>
          <w:t>Definition</w:t>
        </w:r>
        <w:r w:rsidRPr="00AE08D7">
          <w:rPr>
            <w:i/>
          </w:rPr>
          <w:t>:</w:t>
        </w:r>
        <w:r>
          <w:tab/>
          <w:t>Tells the EDA platform how long the time variant model takes to complete initialization.</w:t>
        </w:r>
      </w:ins>
    </w:p>
    <w:p w:rsidR="0004354A" w:rsidRPr="006616FA" w:rsidRDefault="0004354A" w:rsidP="0004354A">
      <w:pPr>
        <w:pStyle w:val="KeywordDescriptions"/>
        <w:rPr>
          <w:ins w:id="5397" w:author="Michael Mirmak" w:date="2012-03-18T21:15:00Z"/>
          <w:b/>
        </w:rPr>
      </w:pPr>
      <w:ins w:id="5398" w:author="Michael Mirmak" w:date="2012-03-18T21:15:00Z">
        <w:r w:rsidRPr="00AE08D7">
          <w:rPr>
            <w:i/>
          </w:rPr>
          <w:t>Usage Rules:</w:t>
        </w:r>
        <w:r>
          <w:rPr>
            <w:i/>
          </w:rPr>
          <w:tab/>
        </w:r>
        <w:r>
          <w:t>This parameter is meant for AMI_GetWave functions that model how equalization adapts to the input stream.  The value in this field tells the EDA platform how many bits of the AMI_GetWave output should be ignored.</w:t>
        </w:r>
      </w:ins>
    </w:p>
    <w:p w:rsidR="0004354A" w:rsidRPr="006616FA" w:rsidRDefault="0004354A" w:rsidP="0004354A">
      <w:pPr>
        <w:pStyle w:val="KeywordDescriptions"/>
        <w:rPr>
          <w:ins w:id="5399" w:author="Michael Mirmak" w:date="2012-03-18T21:15:00Z"/>
        </w:rPr>
      </w:pPr>
      <w:ins w:id="5400" w:author="Michael Mirmak" w:date="2012-03-18T21:15:00Z">
        <w:r>
          <w:t xml:space="preserve">Its value is assumed </w:t>
        </w:r>
      </w:ins>
      <w:ins w:id="5401" w:author="Michael Mirmak" w:date="2012-03-21T04:44:00Z">
        <w:r w:rsidR="00AF2339">
          <w:t>“</w:t>
        </w:r>
      </w:ins>
      <w:ins w:id="5402" w:author="Michael Mirmak" w:date="2012-03-18T21:15:00Z">
        <w:r>
          <w:t>0</w:t>
        </w:r>
      </w:ins>
      <w:ins w:id="5403" w:author="Michael Mirmak" w:date="2012-03-21T04:44:00Z">
        <w:r w:rsidR="00AF2339">
          <w:t>”</w:t>
        </w:r>
      </w:ins>
      <w:ins w:id="5404" w:author="Michael Mirmak" w:date="2012-03-18T21:15:00Z">
        <w:r>
          <w:t xml:space="preserve"> if Ignore_Bits is not present.</w:t>
        </w:r>
      </w:ins>
    </w:p>
    <w:p w:rsidR="0004354A" w:rsidRDefault="0004354A" w:rsidP="0004354A">
      <w:pPr>
        <w:pStyle w:val="KeywordDescriptions"/>
        <w:rPr>
          <w:ins w:id="5405" w:author="Michael Mirmak" w:date="2012-03-18T21:15:00Z"/>
          <w:b/>
        </w:rPr>
      </w:pPr>
      <w:ins w:id="5406" w:author="Michael Mirmak" w:date="2012-03-18T21:15:00Z">
        <w:r w:rsidRPr="004F0539">
          <w:rPr>
            <w:i/>
          </w:rPr>
          <w:t>Other Notes:</w:t>
        </w:r>
        <w:r>
          <w:tab/>
          <w:t>When reserved parameter AMI_Version is not used, Default is required and Format Value is illegal.  For AMI_Version 5.1, either Value or Default (but not both) are required.</w:t>
        </w:r>
      </w:ins>
    </w:p>
    <w:p w:rsidR="0004354A" w:rsidRPr="00AE08D7" w:rsidRDefault="00B95248" w:rsidP="0004354A">
      <w:pPr>
        <w:pStyle w:val="KeywordDescriptions"/>
        <w:rPr>
          <w:ins w:id="5407" w:author="Michael Mirmak" w:date="2012-03-18T21:15:00Z"/>
        </w:rPr>
      </w:pPr>
      <w:ins w:id="5408" w:author="Michael Mirmak" w:date="2012-03-21T18:59:00Z">
        <w:r w:rsidRPr="00B95248">
          <w:rPr>
            <w:i/>
          </w:rPr>
          <w:t>Examples:</w:t>
        </w:r>
      </w:ins>
    </w:p>
    <w:p w:rsidR="0004354A" w:rsidRPr="00A94103" w:rsidRDefault="0004354A" w:rsidP="0004354A">
      <w:pPr>
        <w:pStyle w:val="PlainText"/>
        <w:tabs>
          <w:tab w:val="right" w:pos="1620"/>
          <w:tab w:val="left" w:pos="1980"/>
        </w:tabs>
        <w:rPr>
          <w:ins w:id="5409" w:author="Michael Mirmak" w:date="2012-03-18T21:15:00Z"/>
          <w:rFonts w:ascii="Times New Roman" w:hAnsi="Times New Roman" w:cs="Times New Roman"/>
        </w:rPr>
      </w:pPr>
    </w:p>
    <w:p w:rsidR="0004354A" w:rsidRDefault="0004354A" w:rsidP="0004354A">
      <w:pPr>
        <w:pStyle w:val="Exampletext"/>
        <w:rPr>
          <w:ins w:id="5410" w:author="Michael Mirmak" w:date="2012-03-18T21:15:00Z"/>
        </w:rPr>
      </w:pPr>
      <w:ins w:id="5411" w:author="Michael Mirmak" w:date="2012-03-18T21:15:00Z">
        <w:r>
          <w:t>(Ignore_Bits (Usage Info)(Type Integer)(Default 1000)</w:t>
        </w:r>
      </w:ins>
    </w:p>
    <w:p w:rsidR="0004354A" w:rsidRDefault="0004354A" w:rsidP="0004354A">
      <w:pPr>
        <w:pStyle w:val="Exampletext"/>
        <w:rPr>
          <w:ins w:id="5412" w:author="Michael Mirmak" w:date="2012-03-18T21:15:00Z"/>
        </w:rPr>
      </w:pPr>
      <w:ins w:id="5413" w:author="Michael Mirmak" w:date="2012-03-18T21:15:00Z">
        <w:r>
          <w:tab/>
          <w:t>(Description “Valid for all AMI_Version levels”)</w:t>
        </w:r>
      </w:ins>
    </w:p>
    <w:p w:rsidR="0004354A" w:rsidRDefault="0004354A" w:rsidP="0004354A">
      <w:pPr>
        <w:pStyle w:val="Exampletext"/>
        <w:rPr>
          <w:ins w:id="5414" w:author="Michael Mirmak" w:date="2012-03-18T21:15:00Z"/>
        </w:rPr>
      </w:pPr>
      <w:ins w:id="5415" w:author="Michael Mirmak" w:date="2012-03-18T21:15:00Z">
        <w:r>
          <w:t>)</w:t>
        </w:r>
      </w:ins>
    </w:p>
    <w:p w:rsidR="0004354A" w:rsidRDefault="0004354A" w:rsidP="0004354A">
      <w:pPr>
        <w:pStyle w:val="Exampletext"/>
        <w:rPr>
          <w:ins w:id="5416" w:author="Michael Mirmak" w:date="2012-03-18T21:15:00Z"/>
        </w:rPr>
      </w:pPr>
    </w:p>
    <w:p w:rsidR="0004354A" w:rsidRDefault="0004354A" w:rsidP="0004354A">
      <w:pPr>
        <w:pStyle w:val="Exampletext"/>
        <w:rPr>
          <w:ins w:id="5417" w:author="Michael Mirmak" w:date="2012-03-18T21:15:00Z"/>
        </w:rPr>
      </w:pPr>
      <w:ins w:id="5418" w:author="Michael Mirmak" w:date="2012-03-18T21:15:00Z">
        <w:r>
          <w:t>(Ignore_Bits (Usage Info)(Type Integer)(Format Value 1000)</w:t>
        </w:r>
      </w:ins>
    </w:p>
    <w:p w:rsidR="0004354A" w:rsidRDefault="0004354A" w:rsidP="0004354A">
      <w:pPr>
        <w:pStyle w:val="Exampletext"/>
        <w:rPr>
          <w:ins w:id="5419" w:author="Michael Mirmak" w:date="2012-03-18T21:15:00Z"/>
        </w:rPr>
      </w:pPr>
      <w:ins w:id="5420" w:author="Michael Mirmak" w:date="2012-03-18T21:15:00Z">
        <w:r>
          <w:tab/>
          <w:t>(Description “Either Value or Default can be used, but not both</w:t>
        </w:r>
      </w:ins>
    </w:p>
    <w:p w:rsidR="0004354A" w:rsidRDefault="0004354A" w:rsidP="0004354A">
      <w:pPr>
        <w:pStyle w:val="Exampletext"/>
        <w:ind w:left="720" w:firstLine="720"/>
        <w:rPr>
          <w:ins w:id="5421" w:author="Michael Mirmak" w:date="2012-03-18T21:15:00Z"/>
        </w:rPr>
      </w:pPr>
      <w:ins w:id="5422" w:author="Michael Mirmak" w:date="2012-03-18T21:15:00Z">
        <w:r>
          <w:t>for AMI_Version 5.1”)</w:t>
        </w:r>
      </w:ins>
    </w:p>
    <w:p w:rsidR="0004354A" w:rsidRDefault="0004354A" w:rsidP="0004354A">
      <w:pPr>
        <w:pStyle w:val="Exampletext"/>
        <w:rPr>
          <w:ins w:id="5423" w:author="Michael Mirmak" w:date="2012-03-18T21:15:00Z"/>
        </w:rPr>
      </w:pPr>
      <w:ins w:id="5424" w:author="Michael Mirmak" w:date="2012-03-18T21:15:00Z">
        <w:r>
          <w:t>)</w:t>
        </w:r>
      </w:ins>
    </w:p>
    <w:p w:rsidR="0004354A" w:rsidRDefault="0004354A" w:rsidP="0004354A">
      <w:pPr>
        <w:pStyle w:val="Exampletext"/>
        <w:rPr>
          <w:ins w:id="5425" w:author="Michael Mirmak" w:date="2012-03-18T21:15:00Z"/>
        </w:rPr>
      </w:pPr>
    </w:p>
    <w:p w:rsidR="0004354A" w:rsidRDefault="0004354A" w:rsidP="0004354A">
      <w:pPr>
        <w:pStyle w:val="argumentname"/>
        <w:rPr>
          <w:ins w:id="5426" w:author="Michael Mirmak" w:date="2012-03-18T21:15:00Z"/>
        </w:rPr>
      </w:pPr>
      <w:ins w:id="5427" w:author="Michael Mirmak" w:date="2012-03-18T21:15:00Z">
        <w:r w:rsidRPr="00FC1101">
          <w:t>Tx-only reserved parameters:</w:t>
        </w:r>
        <w:r>
          <w:t xml:space="preserve"> </w:t>
        </w:r>
        <w:r w:rsidRPr="00FC1101">
          <w:t>Tx_Jitter and Tx_DCD</w:t>
        </w:r>
      </w:ins>
    </w:p>
    <w:p w:rsidR="0004354A" w:rsidRPr="008A1A59" w:rsidRDefault="0004354A" w:rsidP="0004354A">
      <w:pPr>
        <w:pStyle w:val="PlainText"/>
        <w:rPr>
          <w:ins w:id="5428" w:author="Michael Mirmak" w:date="2012-03-18T21:15:00Z"/>
          <w:rFonts w:ascii="Arial" w:hAnsi="Arial" w:cs="Arial"/>
          <w:b/>
          <w:sz w:val="22"/>
          <w:szCs w:val="22"/>
        </w:rPr>
      </w:pPr>
    </w:p>
    <w:p w:rsidR="0004354A" w:rsidRPr="00F84121" w:rsidRDefault="0004354A" w:rsidP="0004354A">
      <w:pPr>
        <w:pStyle w:val="argumenttext"/>
        <w:rPr>
          <w:ins w:id="5429" w:author="Michael Mirmak" w:date="2012-03-18T21:15:00Z"/>
          <w:b/>
        </w:rPr>
      </w:pPr>
      <w:ins w:id="5430" w:author="Michael Mirmak" w:date="2012-03-18T21:15:00Z">
        <w:r>
          <w:t xml:space="preserve">These reserved parameters only apply to Tx models.  There parameters are optional.  If these parameters are not specified the values default to no jitter specified in the model (“0” jitter).  </w:t>
        </w:r>
      </w:ins>
    </w:p>
    <w:p w:rsidR="0004354A" w:rsidRDefault="0004354A" w:rsidP="0004354A">
      <w:pPr>
        <w:pStyle w:val="PlainText"/>
        <w:rPr>
          <w:ins w:id="5431" w:author="Michael Mirmak" w:date="2012-03-18T21:15:00Z"/>
          <w:rFonts w:ascii="Times New Roman" w:hAnsi="Times New Roman" w:cs="Times New Roman"/>
          <w:sz w:val="24"/>
          <w:szCs w:val="24"/>
        </w:rPr>
      </w:pPr>
    </w:p>
    <w:p w:rsidR="0004354A" w:rsidRPr="00F0603A" w:rsidRDefault="0004354A" w:rsidP="0004354A">
      <w:pPr>
        <w:pStyle w:val="Keyword"/>
        <w:rPr>
          <w:ins w:id="5432" w:author="Michael Mirmak" w:date="2012-03-18T21:15:00Z"/>
        </w:rPr>
      </w:pPr>
      <w:ins w:id="5433" w:author="Michael Mirmak" w:date="2012-03-18T21:15:00Z">
        <w:r>
          <w:rPr>
            <w:i/>
          </w:rPr>
          <w:t>Parameter</w:t>
        </w:r>
        <w:r w:rsidRPr="00AE08D7">
          <w:rPr>
            <w:i/>
          </w:rPr>
          <w:t>:</w:t>
        </w:r>
        <w:r>
          <w:tab/>
        </w:r>
        <w:r w:rsidRPr="008D7BE5">
          <w:rPr>
            <w:b/>
          </w:rPr>
          <w:t>Tx_Jitter</w:t>
        </w:r>
      </w:ins>
    </w:p>
    <w:p w:rsidR="0004354A" w:rsidRDefault="0004354A" w:rsidP="0004354A">
      <w:pPr>
        <w:pStyle w:val="KeywordDescriptions"/>
        <w:rPr>
          <w:ins w:id="5434" w:author="Michael Mirmak" w:date="2012-03-18T21:15:00Z"/>
          <w:b/>
        </w:rPr>
      </w:pPr>
      <w:ins w:id="5435" w:author="Michael Mirmak" w:date="2012-03-18T21:15:00Z">
        <w:r w:rsidRPr="008A57D9">
          <w:rPr>
            <w:i/>
          </w:rPr>
          <w:t>Required:</w:t>
        </w:r>
        <w:r>
          <w:tab/>
          <w:t>No</w:t>
        </w:r>
      </w:ins>
    </w:p>
    <w:p w:rsidR="0004354A" w:rsidRDefault="0004354A" w:rsidP="0004354A">
      <w:pPr>
        <w:pStyle w:val="KeywordDescriptions"/>
        <w:rPr>
          <w:ins w:id="5436" w:author="Michael Mirmak" w:date="2012-03-18T21:15:00Z"/>
          <w:b/>
        </w:rPr>
      </w:pPr>
      <w:ins w:id="5437" w:author="Michael Mirmak" w:date="2012-03-18T21:15:00Z">
        <w:r>
          <w:t>Descriptors</w:t>
        </w:r>
        <w:r w:rsidRPr="00AE08D7">
          <w:t>:</w:t>
        </w:r>
      </w:ins>
    </w:p>
    <w:p w:rsidR="0004354A" w:rsidRPr="00314A6D" w:rsidRDefault="0004354A" w:rsidP="0004354A">
      <w:pPr>
        <w:pStyle w:val="ListContinue"/>
        <w:rPr>
          <w:ins w:id="5438" w:author="Michael Mirmak" w:date="2012-03-18T21:15:00Z"/>
          <w:b/>
        </w:rPr>
      </w:pPr>
      <w:ins w:id="5439" w:author="Michael Mirmak" w:date="2012-03-18T21:15:00Z">
        <w:r w:rsidRPr="0094162C">
          <w:t>Usage:</w:t>
        </w:r>
        <w:r w:rsidRPr="0094162C">
          <w:tab/>
        </w:r>
        <w:r>
          <w:tab/>
          <w:t>Info, Out</w:t>
        </w:r>
      </w:ins>
    </w:p>
    <w:p w:rsidR="0004354A" w:rsidRPr="00314A6D" w:rsidRDefault="0004354A" w:rsidP="0004354A">
      <w:pPr>
        <w:pStyle w:val="ListContinue"/>
        <w:rPr>
          <w:ins w:id="5440" w:author="Michael Mirmak" w:date="2012-03-18T21:15:00Z"/>
          <w:b/>
        </w:rPr>
      </w:pPr>
      <w:ins w:id="5441" w:author="Michael Mirmak" w:date="2012-03-18T21:15:00Z">
        <w:r w:rsidRPr="0094162C">
          <w:t>Type:</w:t>
        </w:r>
        <w:r>
          <w:tab/>
        </w:r>
        <w:r>
          <w:tab/>
          <w:t>Float, UI</w:t>
        </w:r>
      </w:ins>
    </w:p>
    <w:p w:rsidR="0004354A" w:rsidRDefault="0004354A" w:rsidP="0004354A">
      <w:pPr>
        <w:pStyle w:val="ListContinue"/>
        <w:rPr>
          <w:ins w:id="5442" w:author="Michael Mirmak" w:date="2012-03-18T21:15:00Z"/>
          <w:b/>
        </w:rPr>
      </w:pPr>
      <w:ins w:id="5443" w:author="Michael Mirmak" w:date="2012-03-18T21:15:00Z">
        <w:r w:rsidRPr="0094162C">
          <w:t>Format:</w:t>
        </w:r>
        <w:r>
          <w:tab/>
        </w:r>
        <w:r>
          <w:tab/>
        </w:r>
        <w:r w:rsidRPr="002A7FDF">
          <w:t>Gaussian, Dual-Dirac, DjRj, Table</w:t>
        </w:r>
      </w:ins>
    </w:p>
    <w:p w:rsidR="0004354A" w:rsidRDefault="0004354A" w:rsidP="0004354A">
      <w:pPr>
        <w:pStyle w:val="ListContinue"/>
        <w:ind w:left="2160" w:hanging="1800"/>
        <w:rPr>
          <w:ins w:id="5444" w:author="Michael Mirmak" w:date="2012-03-18T21:15:00Z"/>
          <w:i/>
        </w:rPr>
      </w:pPr>
      <w:ins w:id="5445" w:author="Michael Mirmak" w:date="2012-03-18T21:15:00Z">
        <w:r w:rsidRPr="0094162C">
          <w:t>Default:</w:t>
        </w:r>
        <w:r>
          <w:tab/>
          <w:t>&lt;numeric_literal</w:t>
        </w:r>
        <w:r w:rsidRPr="00C73587">
          <w:t>&gt;</w:t>
        </w:r>
        <w:r>
          <w:t xml:space="preserve"> </w:t>
        </w:r>
        <w:r w:rsidRPr="00A52BFD">
          <w:rPr>
            <w:i/>
          </w:rPr>
          <w:t>(Optional for value pair or triple,</w:t>
        </w:r>
      </w:ins>
    </w:p>
    <w:p w:rsidR="0004354A" w:rsidRDefault="0004354A" w:rsidP="0004354A">
      <w:pPr>
        <w:pStyle w:val="ListContinue"/>
        <w:ind w:left="1800" w:firstLine="360"/>
        <w:rPr>
          <w:ins w:id="5446" w:author="Michael Mirmak" w:date="2012-03-18T21:15:00Z"/>
          <w:b/>
          <w:i/>
        </w:rPr>
      </w:pPr>
      <w:ins w:id="5447" w:author="Michael Mirmak" w:date="2012-03-18T21:15:00Z">
        <w:r w:rsidRPr="00A52BFD">
          <w:rPr>
            <w:i/>
          </w:rPr>
          <w:t>il</w:t>
        </w:r>
        <w:r>
          <w:rPr>
            <w:i/>
          </w:rPr>
          <w:t>legal for</w:t>
        </w:r>
        <w:r w:rsidRPr="00A52BFD">
          <w:rPr>
            <w:i/>
          </w:rPr>
          <w:t>AMI_Version 5.1)</w:t>
        </w:r>
      </w:ins>
    </w:p>
    <w:p w:rsidR="0004354A" w:rsidRPr="00A52BFD" w:rsidRDefault="0004354A" w:rsidP="0004354A">
      <w:pPr>
        <w:pStyle w:val="ListContinue"/>
        <w:rPr>
          <w:ins w:id="5448" w:author="Michael Mirmak" w:date="2012-03-18T21:15:00Z"/>
          <w:b/>
          <w:i/>
        </w:rPr>
      </w:pPr>
      <w:ins w:id="5449"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450" w:author="Michael Mirmak" w:date="2012-03-18T21:15:00Z"/>
          <w:b/>
        </w:rPr>
      </w:pPr>
      <w:ins w:id="5451" w:author="Michael Mirmak" w:date="2012-03-18T21:15:00Z">
        <w:r>
          <w:rPr>
            <w:i/>
          </w:rPr>
          <w:t>Definition</w:t>
        </w:r>
        <w:r w:rsidRPr="00AE08D7">
          <w:rPr>
            <w:i/>
          </w:rPr>
          <w:t>:</w:t>
        </w:r>
        <w:r>
          <w:tab/>
          <w:t>Tells EDA platform how much jitter exists at the input to the transmitter</w:t>
        </w:r>
      </w:ins>
      <w:ins w:id="5452" w:author="Michael Mirmak" w:date="2012-03-21T05:02:00Z">
        <w:r w:rsidR="00DF0207">
          <w:t>’</w:t>
        </w:r>
      </w:ins>
      <w:ins w:id="5453" w:author="Michael Mirmak" w:date="2012-03-18T21:15:00Z">
        <w:r>
          <w:t>s analog output buffer.</w:t>
        </w:r>
      </w:ins>
    </w:p>
    <w:p w:rsidR="0004354A" w:rsidRDefault="0004354A" w:rsidP="0004354A">
      <w:pPr>
        <w:pStyle w:val="KeywordDescriptions"/>
        <w:rPr>
          <w:ins w:id="5454" w:author="Michael Mirmak" w:date="2012-03-18T21:15:00Z"/>
          <w:b/>
        </w:rPr>
      </w:pPr>
      <w:ins w:id="5455" w:author="Michael Mirmak" w:date="2012-03-18T21:15:00Z">
        <w:r w:rsidRPr="00AE08D7">
          <w:t>Usage Rules:</w:t>
        </w:r>
      </w:ins>
    </w:p>
    <w:p w:rsidR="0004354A" w:rsidRDefault="0004354A" w:rsidP="0004354A">
      <w:pPr>
        <w:pStyle w:val="KeywordDescriptions"/>
        <w:rPr>
          <w:ins w:id="5456" w:author="Michael Mirmak" w:date="2012-03-18T21:15:00Z"/>
          <w:b/>
        </w:rPr>
      </w:pPr>
      <w:ins w:id="5457" w:author="Michael Mirmak" w:date="2012-03-18T21:15:00Z">
        <w:r w:rsidRPr="004F0539">
          <w:rPr>
            <w:i/>
          </w:rPr>
          <w:t>Other Notes:</w:t>
        </w:r>
        <w:r>
          <w:tab/>
          <w:t>Default is not shown in the examples.</w:t>
        </w:r>
      </w:ins>
    </w:p>
    <w:p w:rsidR="0004354A" w:rsidRPr="00AE08D7" w:rsidRDefault="00B95248" w:rsidP="0004354A">
      <w:pPr>
        <w:pStyle w:val="KeywordDescriptions"/>
        <w:rPr>
          <w:ins w:id="5458" w:author="Michael Mirmak" w:date="2012-03-18T21:15:00Z"/>
        </w:rPr>
      </w:pPr>
      <w:ins w:id="5459" w:author="Michael Mirmak" w:date="2012-03-21T18:59:00Z">
        <w:r w:rsidRPr="00B95248">
          <w:rPr>
            <w:i/>
          </w:rPr>
          <w:t>Examples:</w:t>
        </w:r>
      </w:ins>
    </w:p>
    <w:p w:rsidR="0004354A" w:rsidRDefault="0004354A" w:rsidP="0004354A">
      <w:pPr>
        <w:pStyle w:val="Exampletext"/>
        <w:rPr>
          <w:ins w:id="5460" w:author="Michael Mirmak" w:date="2012-03-18T21:15:00Z"/>
        </w:rPr>
      </w:pPr>
      <w:ins w:id="5461" w:author="Michael Mirmak" w:date="2012-03-18T21:15:00Z">
        <w:r>
          <w:t>(Tx_Jitter (Usage Info)(Type Float)</w:t>
        </w:r>
      </w:ins>
    </w:p>
    <w:p w:rsidR="0004354A" w:rsidRDefault="0004354A" w:rsidP="0004354A">
      <w:pPr>
        <w:pStyle w:val="Exampletext"/>
        <w:rPr>
          <w:ins w:id="5462" w:author="Michael Mirmak" w:date="2012-03-18T21:15:00Z"/>
        </w:rPr>
      </w:pPr>
      <w:ins w:id="5463" w:author="Michael Mirmak" w:date="2012-03-18T21:15:00Z">
        <w:r>
          <w:tab/>
          <w:t>(Gaussian &lt;mean&gt; &lt;sigma&gt;))</w:t>
        </w:r>
      </w:ins>
    </w:p>
    <w:p w:rsidR="0004354A" w:rsidRDefault="0004354A" w:rsidP="0004354A">
      <w:pPr>
        <w:pStyle w:val="Exampletext"/>
        <w:rPr>
          <w:ins w:id="5464" w:author="Michael Mirmak" w:date="2012-03-18T21:15:00Z"/>
        </w:rPr>
      </w:pPr>
    </w:p>
    <w:p w:rsidR="0004354A" w:rsidRDefault="0004354A" w:rsidP="0004354A">
      <w:pPr>
        <w:pStyle w:val="Exampletext"/>
        <w:rPr>
          <w:ins w:id="5465" w:author="Michael Mirmak" w:date="2012-03-18T21:15:00Z"/>
        </w:rPr>
      </w:pPr>
      <w:ins w:id="5466" w:author="Michael Mirmak" w:date="2012-03-18T21:15:00Z">
        <w:r>
          <w:t>(Tx_Jitter (Usage Info)(Type Float)</w:t>
        </w:r>
        <w:r>
          <w:tab/>
          <w:t>(Dual-Dirac &lt;mean&gt; &lt;mean&gt; &lt;sigma&gt;)</w:t>
        </w:r>
      </w:ins>
    </w:p>
    <w:p w:rsidR="0004354A" w:rsidRDefault="0004354A" w:rsidP="0004354A">
      <w:pPr>
        <w:pStyle w:val="Exampletext"/>
        <w:rPr>
          <w:ins w:id="5467" w:author="Michael Mirmak" w:date="2012-03-18T21:15:00Z"/>
        </w:rPr>
      </w:pPr>
      <w:ins w:id="5468" w:author="Michael Mirmak" w:date="2012-03-18T21:15:00Z">
        <w:r>
          <w:t>)</w:t>
        </w:r>
      </w:ins>
    </w:p>
    <w:p w:rsidR="0004354A" w:rsidRDefault="0004354A" w:rsidP="0004354A">
      <w:pPr>
        <w:pStyle w:val="Exampletext"/>
        <w:rPr>
          <w:ins w:id="5469" w:author="Michael Mirmak" w:date="2012-03-18T21:15:00Z"/>
        </w:rPr>
      </w:pPr>
    </w:p>
    <w:p w:rsidR="0004354A" w:rsidRDefault="0004354A" w:rsidP="0004354A">
      <w:pPr>
        <w:pStyle w:val="Exampletext"/>
        <w:rPr>
          <w:ins w:id="5470" w:author="Michael Mirmak" w:date="2012-03-18T21:15:00Z"/>
        </w:rPr>
      </w:pPr>
      <w:ins w:id="5471" w:author="Michael Mirmak" w:date="2012-03-18T21:15:00Z">
        <w:r>
          <w:t>(Tx_Jitter (Usage Info)(Type Float)</w:t>
        </w:r>
      </w:ins>
    </w:p>
    <w:p w:rsidR="0004354A" w:rsidRDefault="0004354A" w:rsidP="0004354A">
      <w:pPr>
        <w:pStyle w:val="Exampletext"/>
        <w:rPr>
          <w:ins w:id="5472" w:author="Michael Mirmak" w:date="2012-03-18T21:15:00Z"/>
        </w:rPr>
      </w:pPr>
      <w:ins w:id="5473" w:author="Michael Mirmak" w:date="2012-03-18T21:15:00Z">
        <w:r>
          <w:tab/>
          <w:t>(DjRj &lt;minDj&gt; &lt;maxDj&gt; &lt;sigma&gt;)</w:t>
        </w:r>
      </w:ins>
    </w:p>
    <w:p w:rsidR="0004354A" w:rsidRDefault="0004354A" w:rsidP="0004354A">
      <w:pPr>
        <w:pStyle w:val="Exampletext"/>
        <w:rPr>
          <w:ins w:id="5474" w:author="Michael Mirmak" w:date="2012-03-18T21:15:00Z"/>
        </w:rPr>
      </w:pPr>
      <w:ins w:id="5475" w:author="Michael Mirmak" w:date="2012-03-18T21:15:00Z">
        <w:r>
          <w:t>)</w:t>
        </w:r>
      </w:ins>
    </w:p>
    <w:p w:rsidR="0004354A" w:rsidRDefault="0004354A" w:rsidP="0004354A">
      <w:pPr>
        <w:pStyle w:val="Exampletext"/>
        <w:rPr>
          <w:ins w:id="5476" w:author="Michael Mirmak" w:date="2012-03-18T21:15:00Z"/>
        </w:rPr>
      </w:pPr>
    </w:p>
    <w:p w:rsidR="0004354A" w:rsidRDefault="0004354A" w:rsidP="0004354A">
      <w:pPr>
        <w:pStyle w:val="Exampletext"/>
        <w:rPr>
          <w:ins w:id="5477" w:author="Michael Mirmak" w:date="2012-03-18T21:15:00Z"/>
        </w:rPr>
      </w:pPr>
      <w:ins w:id="5478" w:author="Michael Mirmak" w:date="2012-03-18T21:15:00Z">
        <w:r>
          <w:t>(Tx_Jitter (Usage Info)(Type Integer Float Float)</w:t>
        </w:r>
      </w:ins>
    </w:p>
    <w:p w:rsidR="0004354A" w:rsidRDefault="0004354A" w:rsidP="0004354A">
      <w:pPr>
        <w:pStyle w:val="Exampletext"/>
        <w:ind w:left="720"/>
        <w:rPr>
          <w:ins w:id="5479" w:author="Michael Mirmak" w:date="2012-03-18T21:15:00Z"/>
        </w:rPr>
      </w:pPr>
      <w:ins w:id="5480" w:author="Michael Mirmak" w:date="2012-03-18T21:15:00Z">
        <w:r>
          <w:t>(Table</w:t>
        </w:r>
      </w:ins>
    </w:p>
    <w:p w:rsidR="0004354A" w:rsidRDefault="0004354A" w:rsidP="0004354A">
      <w:pPr>
        <w:pStyle w:val="Exampletext"/>
        <w:ind w:left="720"/>
        <w:rPr>
          <w:ins w:id="5481" w:author="Michael Mirmak" w:date="2012-03-18T21:15:00Z"/>
        </w:rPr>
      </w:pPr>
      <w:ins w:id="5482" w:author="Michael Mirmak" w:date="2012-03-18T21:15:00Z">
        <w:r>
          <w:t>(Labels  “Row_No” Time” “Probability”)</w:t>
        </w:r>
      </w:ins>
    </w:p>
    <w:p w:rsidR="0004354A" w:rsidRDefault="0004354A" w:rsidP="0004354A">
      <w:pPr>
        <w:pStyle w:val="Exampletext"/>
        <w:ind w:left="2250"/>
        <w:rPr>
          <w:ins w:id="5483" w:author="Michael Mirmak" w:date="2012-03-18T21:15:00Z"/>
        </w:rPr>
      </w:pPr>
      <w:ins w:id="5484" w:author="Michael Mirmak" w:date="2012-03-18T21:15:00Z">
        <w:r>
          <w:t>(-5  -5e-12  1e-10)</w:t>
        </w:r>
      </w:ins>
    </w:p>
    <w:p w:rsidR="0004354A" w:rsidRDefault="0004354A" w:rsidP="0004354A">
      <w:pPr>
        <w:pStyle w:val="Exampletext"/>
        <w:ind w:left="2250"/>
        <w:rPr>
          <w:ins w:id="5485" w:author="Michael Mirmak" w:date="2012-03-18T21:15:00Z"/>
        </w:rPr>
      </w:pPr>
      <w:ins w:id="5486" w:author="Michael Mirmak" w:date="2012-03-18T21:15:00Z">
        <w:r>
          <w:t>(-4  -4e-12  3e-7)</w:t>
        </w:r>
      </w:ins>
    </w:p>
    <w:p w:rsidR="0004354A" w:rsidRDefault="0004354A" w:rsidP="0004354A">
      <w:pPr>
        <w:pStyle w:val="Exampletext"/>
        <w:ind w:left="2250"/>
        <w:rPr>
          <w:ins w:id="5487" w:author="Michael Mirmak" w:date="2012-03-18T21:15:00Z"/>
        </w:rPr>
      </w:pPr>
      <w:ins w:id="5488" w:author="Michael Mirmak" w:date="2012-03-18T21:15:00Z">
        <w:r>
          <w:t>(-3  -3e-12  1e-4)</w:t>
        </w:r>
      </w:ins>
    </w:p>
    <w:p w:rsidR="0004354A" w:rsidRDefault="0004354A" w:rsidP="0004354A">
      <w:pPr>
        <w:pStyle w:val="Exampletext"/>
        <w:ind w:left="2250"/>
        <w:rPr>
          <w:ins w:id="5489" w:author="Michael Mirmak" w:date="2012-03-18T21:15:00Z"/>
        </w:rPr>
      </w:pPr>
      <w:ins w:id="5490" w:author="Michael Mirmak" w:date="2012-03-18T21:15:00Z">
        <w:r>
          <w:t>(-2  -2e-12  1e-2)</w:t>
        </w:r>
      </w:ins>
    </w:p>
    <w:p w:rsidR="0004354A" w:rsidRDefault="0004354A" w:rsidP="0004354A">
      <w:pPr>
        <w:pStyle w:val="Exampletext"/>
        <w:ind w:left="2250"/>
        <w:rPr>
          <w:ins w:id="5491" w:author="Michael Mirmak" w:date="2012-03-18T21:15:00Z"/>
        </w:rPr>
      </w:pPr>
      <w:ins w:id="5492" w:author="Michael Mirmak" w:date="2012-03-18T21:15:00Z">
        <w:r>
          <w:t>(-1  -1e-12  0.29)</w:t>
        </w:r>
      </w:ins>
    </w:p>
    <w:p w:rsidR="0004354A" w:rsidRDefault="0004354A" w:rsidP="0004354A">
      <w:pPr>
        <w:pStyle w:val="Exampletext"/>
        <w:ind w:left="2250"/>
        <w:rPr>
          <w:ins w:id="5493" w:author="Michael Mirmak" w:date="2012-03-18T21:15:00Z"/>
        </w:rPr>
      </w:pPr>
      <w:ins w:id="5494" w:author="Michael Mirmak" w:date="2012-03-18T21:15:00Z">
        <w:r>
          <w:t>(0    0      0.4)</w:t>
        </w:r>
      </w:ins>
    </w:p>
    <w:p w:rsidR="0004354A" w:rsidRDefault="0004354A" w:rsidP="0004354A">
      <w:pPr>
        <w:pStyle w:val="Exampletext"/>
        <w:ind w:left="2250"/>
        <w:rPr>
          <w:ins w:id="5495" w:author="Michael Mirmak" w:date="2012-03-18T21:15:00Z"/>
        </w:rPr>
      </w:pPr>
      <w:ins w:id="5496" w:author="Michael Mirmak" w:date="2012-03-18T21:15:00Z">
        <w:r>
          <w:t>(1    1e-12  0.29)</w:t>
        </w:r>
      </w:ins>
    </w:p>
    <w:p w:rsidR="0004354A" w:rsidRDefault="0004354A" w:rsidP="0004354A">
      <w:pPr>
        <w:pStyle w:val="Exampletext"/>
        <w:ind w:left="2250"/>
        <w:rPr>
          <w:ins w:id="5497" w:author="Michael Mirmak" w:date="2012-03-18T21:15:00Z"/>
        </w:rPr>
      </w:pPr>
      <w:ins w:id="5498" w:author="Michael Mirmak" w:date="2012-03-18T21:15:00Z">
        <w:r>
          <w:t>(2    2e-12  1e-2)</w:t>
        </w:r>
      </w:ins>
    </w:p>
    <w:p w:rsidR="0004354A" w:rsidRDefault="0004354A" w:rsidP="0004354A">
      <w:pPr>
        <w:pStyle w:val="Exampletext"/>
        <w:ind w:left="2250"/>
        <w:rPr>
          <w:ins w:id="5499" w:author="Michael Mirmak" w:date="2012-03-18T21:15:00Z"/>
        </w:rPr>
      </w:pPr>
      <w:ins w:id="5500" w:author="Michael Mirmak" w:date="2012-03-18T21:15:00Z">
        <w:r>
          <w:t>(3    3e-12  1e-4)</w:t>
        </w:r>
      </w:ins>
    </w:p>
    <w:p w:rsidR="0004354A" w:rsidRDefault="0004354A" w:rsidP="0004354A">
      <w:pPr>
        <w:pStyle w:val="Exampletext"/>
        <w:ind w:left="2250"/>
        <w:rPr>
          <w:ins w:id="5501" w:author="Michael Mirmak" w:date="2012-03-18T21:15:00Z"/>
        </w:rPr>
      </w:pPr>
      <w:ins w:id="5502" w:author="Michael Mirmak" w:date="2012-03-18T21:15:00Z">
        <w:r>
          <w:t>(4    4e-12  3e-7)</w:t>
        </w:r>
      </w:ins>
    </w:p>
    <w:p w:rsidR="0004354A" w:rsidRDefault="0004354A" w:rsidP="0004354A">
      <w:pPr>
        <w:pStyle w:val="Exampletext"/>
        <w:ind w:left="2250"/>
        <w:rPr>
          <w:ins w:id="5503" w:author="Michael Mirmak" w:date="2012-03-18T21:15:00Z"/>
        </w:rPr>
      </w:pPr>
      <w:ins w:id="5504" w:author="Michael Mirmak" w:date="2012-03-18T21:15:00Z">
        <w:r>
          <w:t>(5    5e-12  1e-10)</w:t>
        </w:r>
      </w:ins>
    </w:p>
    <w:p w:rsidR="0004354A" w:rsidRDefault="0004354A" w:rsidP="0004354A">
      <w:pPr>
        <w:pStyle w:val="Exampletext"/>
        <w:rPr>
          <w:ins w:id="5505" w:author="Michael Mirmak" w:date="2012-03-18T21:15:00Z"/>
        </w:rPr>
      </w:pPr>
      <w:ins w:id="5506" w:author="Michael Mirmak" w:date="2012-03-18T21:15:00Z">
        <w:r>
          <w:tab/>
          <w:t>)</w:t>
        </w:r>
      </w:ins>
    </w:p>
    <w:p w:rsidR="0004354A" w:rsidRDefault="0004354A" w:rsidP="0004354A">
      <w:pPr>
        <w:pStyle w:val="Exampletext"/>
        <w:rPr>
          <w:ins w:id="5507" w:author="Michael Mirmak" w:date="2012-03-18T21:15:00Z"/>
        </w:rPr>
      </w:pPr>
      <w:ins w:id="5508" w:author="Michael Mirmak" w:date="2012-03-18T21:15:00Z">
        <w:r>
          <w:t>)</w:t>
        </w:r>
      </w:ins>
    </w:p>
    <w:p w:rsidR="0004354A" w:rsidRDefault="0004354A" w:rsidP="0004354A">
      <w:pPr>
        <w:pStyle w:val="PlainText"/>
        <w:rPr>
          <w:ins w:id="5509" w:author="Michael Mirmak" w:date="2012-03-18T21:15:00Z"/>
          <w:rFonts w:ascii="Times New Roman" w:hAnsi="Times New Roman" w:cs="Times New Roman"/>
          <w:sz w:val="24"/>
          <w:szCs w:val="24"/>
        </w:rPr>
      </w:pPr>
    </w:p>
    <w:p w:rsidR="0004354A" w:rsidRPr="00F0603A" w:rsidRDefault="0004354A" w:rsidP="0004354A">
      <w:pPr>
        <w:pStyle w:val="Keyword"/>
        <w:rPr>
          <w:ins w:id="5510" w:author="Michael Mirmak" w:date="2012-03-18T21:15:00Z"/>
        </w:rPr>
      </w:pPr>
      <w:ins w:id="5511" w:author="Michael Mirmak" w:date="2012-03-18T21:15:00Z">
        <w:r>
          <w:rPr>
            <w:i/>
          </w:rPr>
          <w:t>Parameter</w:t>
        </w:r>
        <w:r w:rsidRPr="00AE08D7">
          <w:rPr>
            <w:i/>
          </w:rPr>
          <w:t>:</w:t>
        </w:r>
        <w:r>
          <w:tab/>
        </w:r>
        <w:r w:rsidRPr="008D7BE5">
          <w:rPr>
            <w:b/>
          </w:rPr>
          <w:t>Tx_DCD</w:t>
        </w:r>
      </w:ins>
    </w:p>
    <w:p w:rsidR="0004354A" w:rsidRDefault="0004354A" w:rsidP="0004354A">
      <w:pPr>
        <w:pStyle w:val="KeywordDescriptions"/>
        <w:rPr>
          <w:ins w:id="5512" w:author="Michael Mirmak" w:date="2012-03-18T21:15:00Z"/>
          <w:b/>
        </w:rPr>
      </w:pPr>
      <w:ins w:id="5513" w:author="Michael Mirmak" w:date="2012-03-18T21:15:00Z">
        <w:r w:rsidRPr="008A57D9">
          <w:rPr>
            <w:i/>
          </w:rPr>
          <w:t>Required:</w:t>
        </w:r>
        <w:r>
          <w:tab/>
          <w:t>No</w:t>
        </w:r>
      </w:ins>
    </w:p>
    <w:p w:rsidR="0004354A" w:rsidRDefault="0004354A" w:rsidP="0004354A">
      <w:pPr>
        <w:pStyle w:val="KeywordDescriptions"/>
        <w:rPr>
          <w:ins w:id="5514" w:author="Michael Mirmak" w:date="2012-03-18T21:15:00Z"/>
          <w:b/>
        </w:rPr>
      </w:pPr>
      <w:ins w:id="5515" w:author="Michael Mirmak" w:date="2012-03-18T21:15:00Z">
        <w:r>
          <w:t>Descriptors</w:t>
        </w:r>
        <w:r w:rsidRPr="00AE08D7">
          <w:t>:</w:t>
        </w:r>
      </w:ins>
    </w:p>
    <w:p w:rsidR="0004354A" w:rsidRPr="00314A6D" w:rsidRDefault="0004354A" w:rsidP="0004354A">
      <w:pPr>
        <w:pStyle w:val="ListContinue"/>
        <w:rPr>
          <w:ins w:id="5516" w:author="Michael Mirmak" w:date="2012-03-18T21:15:00Z"/>
          <w:b/>
        </w:rPr>
      </w:pPr>
      <w:ins w:id="5517" w:author="Michael Mirmak" w:date="2012-03-18T21:15:00Z">
        <w:r w:rsidRPr="0094162C">
          <w:t>Usage:</w:t>
        </w:r>
        <w:r w:rsidRPr="0094162C">
          <w:tab/>
        </w:r>
        <w:r>
          <w:tab/>
          <w:t>Info, Out</w:t>
        </w:r>
      </w:ins>
    </w:p>
    <w:p w:rsidR="0004354A" w:rsidRPr="00314A6D" w:rsidRDefault="0004354A" w:rsidP="0004354A">
      <w:pPr>
        <w:pStyle w:val="ListContinue"/>
        <w:rPr>
          <w:ins w:id="5518" w:author="Michael Mirmak" w:date="2012-03-18T21:15:00Z"/>
          <w:b/>
        </w:rPr>
      </w:pPr>
      <w:ins w:id="5519" w:author="Michael Mirmak" w:date="2012-03-18T21:15:00Z">
        <w:r w:rsidRPr="0094162C">
          <w:lastRenderedPageBreak/>
          <w:t>Type:</w:t>
        </w:r>
        <w:r>
          <w:tab/>
        </w:r>
        <w:r>
          <w:tab/>
          <w:t>Float, UI</w:t>
        </w:r>
      </w:ins>
    </w:p>
    <w:p w:rsidR="0004354A" w:rsidRPr="007C4C1B" w:rsidRDefault="0004354A" w:rsidP="0004354A">
      <w:pPr>
        <w:pStyle w:val="ListContinue"/>
        <w:rPr>
          <w:ins w:id="5520" w:author="Michael Mirmak" w:date="2012-03-18T21:15:00Z"/>
          <w:b/>
        </w:rPr>
      </w:pPr>
      <w:ins w:id="5521" w:author="Michael Mirmak" w:date="2012-03-18T21:15:00Z">
        <w:r w:rsidRPr="0094162C">
          <w:t>Format:</w:t>
        </w:r>
        <w:r>
          <w:tab/>
        </w:r>
        <w:r>
          <w:tab/>
        </w:r>
        <w:r w:rsidRPr="007C4C1B">
          <w:t>Value, Range, Corner</w:t>
        </w:r>
        <w:r>
          <w:t>, List, Increment, Steps</w:t>
        </w:r>
      </w:ins>
    </w:p>
    <w:p w:rsidR="0004354A" w:rsidRPr="00063AF2" w:rsidRDefault="0004354A" w:rsidP="0004354A">
      <w:pPr>
        <w:pStyle w:val="ListContinue"/>
        <w:rPr>
          <w:ins w:id="5522" w:author="Michael Mirmak" w:date="2012-03-18T21:15:00Z"/>
          <w:b/>
          <w:i/>
        </w:rPr>
      </w:pPr>
      <w:ins w:id="5523" w:author="Michael Mirmak" w:date="2012-03-18T21:15:00Z">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ins>
    </w:p>
    <w:p w:rsidR="0004354A" w:rsidRPr="00063AF2" w:rsidRDefault="0004354A" w:rsidP="0004354A">
      <w:pPr>
        <w:pStyle w:val="ListContinue"/>
        <w:rPr>
          <w:ins w:id="5524" w:author="Michael Mirmak" w:date="2012-03-18T21:15:00Z"/>
          <w:b/>
          <w:i/>
        </w:rPr>
      </w:pPr>
      <w:ins w:id="5525"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526" w:author="Michael Mirmak" w:date="2012-03-18T21:15:00Z"/>
          <w:b/>
        </w:rPr>
      </w:pPr>
      <w:ins w:id="5527" w:author="Michael Mirmak" w:date="2012-03-18T21:15:00Z">
        <w:r>
          <w:rPr>
            <w:i/>
          </w:rPr>
          <w:t>Definition</w:t>
        </w:r>
        <w:r w:rsidRPr="00AE08D7">
          <w:rPr>
            <w:i/>
          </w:rPr>
          <w:t>:</w:t>
        </w:r>
        <w:r>
          <w:tab/>
        </w:r>
        <w:r w:rsidRPr="007C4C1B">
          <w:t>Tx_DCD (Transmit Duty Cycle Distortion</w:t>
        </w:r>
        <w:r>
          <w:t>)</w:t>
        </w:r>
        <w:r w:rsidRPr="007C4C1B">
          <w:t xml:space="preserve"> tells</w:t>
        </w:r>
        <w:r>
          <w:t xml:space="preserve"> the EDA platform the maximum percentage deviation of the duration of a transmitted pulse from the nominal pulse width.</w:t>
        </w:r>
      </w:ins>
    </w:p>
    <w:p w:rsidR="0004354A" w:rsidRDefault="0004354A" w:rsidP="0004354A">
      <w:pPr>
        <w:pStyle w:val="KeywordDescriptions"/>
        <w:rPr>
          <w:ins w:id="5528" w:author="Michael Mirmak" w:date="2012-03-18T21:15:00Z"/>
          <w:b/>
        </w:rPr>
      </w:pPr>
      <w:ins w:id="5529" w:author="Michael Mirmak" w:date="2012-03-18T21:15:00Z">
        <w:r w:rsidRPr="00AE08D7">
          <w:t>Usage Rules:</w:t>
        </w:r>
      </w:ins>
    </w:p>
    <w:p w:rsidR="0004354A" w:rsidRDefault="0004354A" w:rsidP="0004354A">
      <w:pPr>
        <w:pStyle w:val="KeywordDescriptions"/>
        <w:rPr>
          <w:ins w:id="5530" w:author="Michael Mirmak" w:date="2012-03-18T21:15:00Z"/>
          <w:b/>
        </w:rPr>
      </w:pPr>
      <w:ins w:id="5531" w:author="Michael Mirmak" w:date="2012-03-18T21:15:00Z">
        <w:r w:rsidRPr="004F0539">
          <w:t>Other Notes:</w:t>
        </w:r>
      </w:ins>
    </w:p>
    <w:p w:rsidR="0004354A" w:rsidRPr="00AE08D7" w:rsidRDefault="00B95248" w:rsidP="0004354A">
      <w:pPr>
        <w:pStyle w:val="KeywordDescriptions"/>
        <w:rPr>
          <w:ins w:id="5532" w:author="Michael Mirmak" w:date="2012-03-18T21:15:00Z"/>
        </w:rPr>
      </w:pPr>
      <w:ins w:id="5533" w:author="Michael Mirmak" w:date="2012-03-21T18:59:00Z">
        <w:r w:rsidRPr="00B95248">
          <w:rPr>
            <w:i/>
          </w:rPr>
          <w:t>Examples:</w:t>
        </w:r>
      </w:ins>
    </w:p>
    <w:p w:rsidR="0004354A" w:rsidRDefault="0004354A" w:rsidP="0004354A">
      <w:pPr>
        <w:pStyle w:val="Exampletext"/>
        <w:rPr>
          <w:ins w:id="5534" w:author="Michael Mirmak" w:date="2012-03-18T21:15:00Z"/>
        </w:rPr>
      </w:pPr>
      <w:ins w:id="5535" w:author="Michael Mirmak" w:date="2012-03-18T21:15:00Z">
        <w:r>
          <w:t>(Tx_DCD (Usage Info)(Type Float)</w:t>
        </w:r>
      </w:ins>
    </w:p>
    <w:p w:rsidR="0004354A" w:rsidRDefault="0004354A" w:rsidP="0004354A">
      <w:pPr>
        <w:pStyle w:val="Exampletext"/>
        <w:rPr>
          <w:ins w:id="5536" w:author="Michael Mirmak" w:date="2012-03-18T21:15:00Z"/>
        </w:rPr>
      </w:pPr>
      <w:ins w:id="5537" w:author="Michael Mirmak" w:date="2012-03-18T21:15:00Z">
        <w:r>
          <w:tab/>
          <w:t>(Range &lt;typ&gt; &lt;min&gt; &lt;max&gt;))</w:t>
        </w:r>
      </w:ins>
    </w:p>
    <w:p w:rsidR="0004354A" w:rsidRPr="00FC1101" w:rsidRDefault="0004354A" w:rsidP="0004354A">
      <w:pPr>
        <w:pStyle w:val="argumentname"/>
        <w:rPr>
          <w:ins w:id="5538" w:author="Michael Mirmak" w:date="2012-03-18T21:15:00Z"/>
        </w:rPr>
      </w:pPr>
      <w:ins w:id="5539" w:author="Michael Mirmak" w:date="2012-03-18T21:15:00Z">
        <w:r w:rsidRPr="00FC1101">
          <w:t>Rx-only reserved parameters: Rx_Clock_PDF and Rx_Receiver_Sensitivity</w:t>
        </w:r>
      </w:ins>
    </w:p>
    <w:p w:rsidR="0004354A" w:rsidRDefault="0004354A" w:rsidP="0004354A">
      <w:pPr>
        <w:pStyle w:val="argumenttext"/>
        <w:rPr>
          <w:ins w:id="5540" w:author="Michael Mirmak" w:date="2012-03-18T21:15:00Z"/>
        </w:rPr>
      </w:pPr>
      <w:ins w:id="5541" w:author="Michael Mirmak" w:date="2012-03-18T21:15:00Z">
        <w:r>
          <w:t>These reserved parameters only apply to Rx model.  These parameters are optional.  If the parameters are not sp</w:t>
        </w:r>
        <w:r w:rsidR="007561F3">
          <w:t xml:space="preserve">ecified, the values default to </w:t>
        </w:r>
      </w:ins>
      <w:ins w:id="5542" w:author="Michael Mirmak" w:date="2012-03-21T04:39:00Z">
        <w:r w:rsidR="007561F3">
          <w:t>“</w:t>
        </w:r>
      </w:ins>
      <w:ins w:id="5543" w:author="Michael Mirmak" w:date="2012-03-18T21:15:00Z">
        <w:r>
          <w:t>0</w:t>
        </w:r>
      </w:ins>
      <w:ins w:id="5544" w:author="Michael Mirmak" w:date="2012-03-21T04:39:00Z">
        <w:r w:rsidR="007561F3">
          <w:t>”</w:t>
        </w:r>
      </w:ins>
      <w:ins w:id="5545" w:author="Michael Mirmak" w:date="2012-03-18T21:15:00Z">
        <w:r>
          <w:t xml:space="preserve">.  </w:t>
        </w:r>
      </w:ins>
    </w:p>
    <w:p w:rsidR="0004354A" w:rsidRPr="00F84121" w:rsidRDefault="0004354A" w:rsidP="0004354A">
      <w:pPr>
        <w:pStyle w:val="Exampletext"/>
        <w:rPr>
          <w:ins w:id="5546" w:author="Michael Mirmak" w:date="2012-03-18T21:15:00Z"/>
          <w:b/>
        </w:rPr>
      </w:pPr>
    </w:p>
    <w:p w:rsidR="0004354A" w:rsidRPr="00F0603A" w:rsidRDefault="0004354A" w:rsidP="0004354A">
      <w:pPr>
        <w:pStyle w:val="Keyword"/>
        <w:rPr>
          <w:ins w:id="5547" w:author="Michael Mirmak" w:date="2012-03-18T21:15:00Z"/>
        </w:rPr>
      </w:pPr>
      <w:ins w:id="5548" w:author="Michael Mirmak" w:date="2012-03-18T21:15:00Z">
        <w:r>
          <w:rPr>
            <w:i/>
          </w:rPr>
          <w:t>Parameter</w:t>
        </w:r>
        <w:r w:rsidRPr="00AE08D7">
          <w:rPr>
            <w:i/>
          </w:rPr>
          <w:t>:</w:t>
        </w:r>
        <w:r>
          <w:tab/>
        </w:r>
        <w:r w:rsidRPr="008D7BE5">
          <w:rPr>
            <w:b/>
          </w:rPr>
          <w:t>Rx_Clock_PDF</w:t>
        </w:r>
      </w:ins>
    </w:p>
    <w:p w:rsidR="0004354A" w:rsidRDefault="0004354A" w:rsidP="0004354A">
      <w:pPr>
        <w:pStyle w:val="KeywordDescriptions"/>
        <w:rPr>
          <w:ins w:id="5549" w:author="Michael Mirmak" w:date="2012-03-18T21:15:00Z"/>
          <w:b/>
        </w:rPr>
      </w:pPr>
      <w:ins w:id="5550" w:author="Michael Mirmak" w:date="2012-03-18T21:15:00Z">
        <w:r w:rsidRPr="008A57D9">
          <w:rPr>
            <w:i/>
          </w:rPr>
          <w:t>Required:</w:t>
        </w:r>
        <w:r>
          <w:tab/>
          <w:t>No</w:t>
        </w:r>
      </w:ins>
    </w:p>
    <w:p w:rsidR="0004354A" w:rsidRDefault="0004354A" w:rsidP="0004354A">
      <w:pPr>
        <w:pStyle w:val="KeywordDescriptions"/>
        <w:rPr>
          <w:ins w:id="5551" w:author="Michael Mirmak" w:date="2012-03-18T21:15:00Z"/>
          <w:b/>
        </w:rPr>
      </w:pPr>
      <w:ins w:id="5552" w:author="Michael Mirmak" w:date="2012-03-18T21:15:00Z">
        <w:r>
          <w:t>Descriptors</w:t>
        </w:r>
        <w:r w:rsidRPr="00AE08D7">
          <w:t>:</w:t>
        </w:r>
      </w:ins>
    </w:p>
    <w:p w:rsidR="0004354A" w:rsidRPr="00314A6D" w:rsidRDefault="0004354A" w:rsidP="0004354A">
      <w:pPr>
        <w:pStyle w:val="ListContinue"/>
        <w:rPr>
          <w:ins w:id="5553" w:author="Michael Mirmak" w:date="2012-03-18T21:15:00Z"/>
          <w:b/>
        </w:rPr>
      </w:pPr>
      <w:ins w:id="5554" w:author="Michael Mirmak" w:date="2012-03-18T21:15:00Z">
        <w:r w:rsidRPr="0094162C">
          <w:t>Usage:</w:t>
        </w:r>
        <w:r w:rsidRPr="0094162C">
          <w:tab/>
        </w:r>
        <w:r>
          <w:tab/>
          <w:t>Info, Out</w:t>
        </w:r>
      </w:ins>
    </w:p>
    <w:p w:rsidR="0004354A" w:rsidRPr="00314A6D" w:rsidRDefault="0004354A" w:rsidP="0004354A">
      <w:pPr>
        <w:pStyle w:val="ListContinue"/>
        <w:rPr>
          <w:ins w:id="5555" w:author="Michael Mirmak" w:date="2012-03-18T21:15:00Z"/>
          <w:b/>
        </w:rPr>
      </w:pPr>
      <w:ins w:id="5556" w:author="Michael Mirmak" w:date="2012-03-18T21:15:00Z">
        <w:r w:rsidRPr="0094162C">
          <w:t>Type:</w:t>
        </w:r>
        <w:r>
          <w:tab/>
        </w:r>
        <w:r>
          <w:tab/>
          <w:t>Float, UI</w:t>
        </w:r>
      </w:ins>
    </w:p>
    <w:p w:rsidR="0004354A" w:rsidRDefault="0004354A" w:rsidP="0004354A">
      <w:pPr>
        <w:pStyle w:val="ListContinue"/>
        <w:rPr>
          <w:ins w:id="5557" w:author="Michael Mirmak" w:date="2012-03-18T21:15:00Z"/>
          <w:b/>
        </w:rPr>
      </w:pPr>
      <w:ins w:id="5558" w:author="Michael Mirmak" w:date="2012-03-18T21:15:00Z">
        <w:r w:rsidRPr="0094162C">
          <w:t>Format:</w:t>
        </w:r>
        <w:r>
          <w:tab/>
        </w:r>
        <w:r>
          <w:tab/>
        </w:r>
        <w:r w:rsidRPr="002A7FDF">
          <w:t>Gaussian, Dual-Dirac, DjRj, Table</w:t>
        </w:r>
      </w:ins>
    </w:p>
    <w:p w:rsidR="0004354A" w:rsidRDefault="0004354A" w:rsidP="0004354A">
      <w:pPr>
        <w:pStyle w:val="ListContinue"/>
        <w:rPr>
          <w:ins w:id="5559" w:author="Michael Mirmak" w:date="2012-03-18T21:15:00Z"/>
          <w:i/>
        </w:rPr>
      </w:pPr>
      <w:ins w:id="5560" w:author="Michael Mirmak" w:date="2012-03-18T21:15:00Z">
        <w:r w:rsidRPr="0094162C">
          <w:t>Default:</w:t>
        </w:r>
        <w:r>
          <w:tab/>
        </w:r>
        <w:r>
          <w:tab/>
          <w:t>&lt;numeric_literal</w:t>
        </w:r>
        <w:r w:rsidRPr="00C73587">
          <w:t>&gt;</w:t>
        </w:r>
        <w:r>
          <w:t xml:space="preserve"> </w:t>
        </w:r>
        <w:r w:rsidRPr="00A52BFD">
          <w:rPr>
            <w:i/>
          </w:rPr>
          <w:t xml:space="preserve">(Optional for value pair or triple, </w:t>
        </w:r>
      </w:ins>
    </w:p>
    <w:p w:rsidR="0004354A" w:rsidRDefault="0004354A" w:rsidP="0004354A">
      <w:pPr>
        <w:pStyle w:val="ListContinue"/>
        <w:ind w:left="1800" w:firstLine="360"/>
        <w:rPr>
          <w:ins w:id="5561" w:author="Michael Mirmak" w:date="2012-03-18T21:15:00Z"/>
          <w:b/>
          <w:i/>
        </w:rPr>
      </w:pPr>
      <w:ins w:id="5562" w:author="Michael Mirmak" w:date="2012-03-18T21:15:00Z">
        <w:r w:rsidRPr="00A52BFD">
          <w:rPr>
            <w:i/>
          </w:rPr>
          <w:t>illegal for AMI_Version 5.1)</w:t>
        </w:r>
      </w:ins>
    </w:p>
    <w:p w:rsidR="0004354A" w:rsidRDefault="0004354A" w:rsidP="0004354A">
      <w:pPr>
        <w:pStyle w:val="ListContinue"/>
        <w:rPr>
          <w:ins w:id="5563" w:author="Michael Mirmak" w:date="2012-03-18T21:15:00Z"/>
          <w:b/>
          <w:i/>
        </w:rPr>
      </w:pPr>
      <w:ins w:id="5564"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565" w:author="Michael Mirmak" w:date="2012-03-18T21:15:00Z"/>
          <w:b/>
        </w:rPr>
      </w:pPr>
      <w:ins w:id="5566" w:author="Michael Mirmak" w:date="2012-03-18T21:15:00Z">
        <w:r>
          <w:rPr>
            <w:i/>
          </w:rPr>
          <w:t>Definition</w:t>
        </w:r>
        <w:r w:rsidRPr="00AE08D7">
          <w:rPr>
            <w:i/>
          </w:rPr>
          <w:t>:</w:t>
        </w:r>
        <w:r>
          <w:tab/>
          <w:t>Tells EDA platform the probability density function of the recovered clock.</w:t>
        </w:r>
      </w:ins>
    </w:p>
    <w:p w:rsidR="0004354A" w:rsidRDefault="0004354A" w:rsidP="0004354A">
      <w:pPr>
        <w:pStyle w:val="KeywordDescriptions"/>
        <w:rPr>
          <w:ins w:id="5567" w:author="Michael Mirmak" w:date="2012-03-18T21:15:00Z"/>
          <w:b/>
        </w:rPr>
      </w:pPr>
      <w:ins w:id="5568" w:author="Michael Mirmak" w:date="2012-03-18T21:15:00Z">
        <w:r w:rsidRPr="00AE08D7">
          <w:t>Usage Rules:</w:t>
        </w:r>
      </w:ins>
    </w:p>
    <w:p w:rsidR="0004354A" w:rsidRDefault="0004354A" w:rsidP="0004354A">
      <w:pPr>
        <w:pStyle w:val="KeywordDescriptions"/>
        <w:rPr>
          <w:ins w:id="5569" w:author="Michael Mirmak" w:date="2012-03-18T21:15:00Z"/>
          <w:b/>
        </w:rPr>
      </w:pPr>
      <w:ins w:id="5570" w:author="Michael Mirmak" w:date="2012-03-18T21:15:00Z">
        <w:r w:rsidRPr="004F0539">
          <w:rPr>
            <w:i/>
          </w:rPr>
          <w:t>Other Notes:</w:t>
        </w:r>
        <w:r>
          <w:tab/>
          <w:t>(Default is not shown in the examples.)</w:t>
        </w:r>
      </w:ins>
    </w:p>
    <w:p w:rsidR="0004354A" w:rsidRPr="00AE08D7" w:rsidRDefault="00B95248" w:rsidP="0004354A">
      <w:pPr>
        <w:pStyle w:val="KeywordDescriptions"/>
        <w:rPr>
          <w:ins w:id="5571" w:author="Michael Mirmak" w:date="2012-03-18T21:15:00Z"/>
        </w:rPr>
      </w:pPr>
      <w:ins w:id="5572" w:author="Michael Mirmak" w:date="2012-03-21T18:59:00Z">
        <w:r w:rsidRPr="00B95248">
          <w:rPr>
            <w:i/>
          </w:rPr>
          <w:t>Examples:</w:t>
        </w:r>
      </w:ins>
    </w:p>
    <w:p w:rsidR="0004354A" w:rsidRDefault="0004354A" w:rsidP="0004354A">
      <w:pPr>
        <w:pStyle w:val="Exampletext"/>
        <w:rPr>
          <w:ins w:id="5573" w:author="Michael Mirmak" w:date="2012-03-18T21:15:00Z"/>
        </w:rPr>
      </w:pPr>
      <w:ins w:id="5574" w:author="Michael Mirmak" w:date="2012-03-18T21:15:00Z">
        <w:r>
          <w:t>(Rx_Clock_PDF (Usage Info)(Type Float)</w:t>
        </w:r>
      </w:ins>
    </w:p>
    <w:p w:rsidR="0004354A" w:rsidRDefault="0004354A" w:rsidP="0004354A">
      <w:pPr>
        <w:pStyle w:val="Exampletext"/>
        <w:rPr>
          <w:ins w:id="5575" w:author="Michael Mirmak" w:date="2012-03-18T21:15:00Z"/>
        </w:rPr>
      </w:pPr>
      <w:ins w:id="5576" w:author="Michael Mirmak" w:date="2012-03-18T21:15:00Z">
        <w:r>
          <w:tab/>
          <w:t>(Gaussian &lt;mean&gt; &lt;sigma&gt;))</w:t>
        </w:r>
      </w:ins>
    </w:p>
    <w:p w:rsidR="0004354A" w:rsidRDefault="0004354A" w:rsidP="0004354A">
      <w:pPr>
        <w:pStyle w:val="Exampletext"/>
        <w:rPr>
          <w:ins w:id="5577" w:author="Michael Mirmak" w:date="2012-03-18T21:15:00Z"/>
        </w:rPr>
      </w:pPr>
    </w:p>
    <w:p w:rsidR="0004354A" w:rsidRDefault="0004354A" w:rsidP="0004354A">
      <w:pPr>
        <w:pStyle w:val="Exampletext"/>
        <w:rPr>
          <w:ins w:id="5578" w:author="Michael Mirmak" w:date="2012-03-18T21:15:00Z"/>
        </w:rPr>
      </w:pPr>
      <w:ins w:id="5579" w:author="Michael Mirmak" w:date="2012-03-18T21:15:00Z">
        <w:r>
          <w:t>(Rx_Clock_PDF (Usage Info)(Type Float)</w:t>
        </w:r>
      </w:ins>
    </w:p>
    <w:p w:rsidR="0004354A" w:rsidRDefault="0004354A" w:rsidP="0004354A">
      <w:pPr>
        <w:pStyle w:val="Exampletext"/>
        <w:rPr>
          <w:ins w:id="5580" w:author="Michael Mirmak" w:date="2012-03-18T21:15:00Z"/>
        </w:rPr>
      </w:pPr>
      <w:ins w:id="5581" w:author="Michael Mirmak" w:date="2012-03-18T21:15:00Z">
        <w:r>
          <w:tab/>
          <w:t>(Dual-Dirac &lt;mean&gt; &lt;mean&gt; &lt;sigma&gt;”))</w:t>
        </w:r>
      </w:ins>
    </w:p>
    <w:p w:rsidR="0004354A" w:rsidRDefault="0004354A" w:rsidP="0004354A">
      <w:pPr>
        <w:pStyle w:val="Exampletext"/>
        <w:rPr>
          <w:ins w:id="5582" w:author="Michael Mirmak" w:date="2012-03-18T21:15:00Z"/>
        </w:rPr>
      </w:pPr>
    </w:p>
    <w:p w:rsidR="0004354A" w:rsidRDefault="0004354A" w:rsidP="0004354A">
      <w:pPr>
        <w:pStyle w:val="Exampletext"/>
        <w:rPr>
          <w:ins w:id="5583" w:author="Michael Mirmak" w:date="2012-03-18T21:15:00Z"/>
        </w:rPr>
      </w:pPr>
    </w:p>
    <w:p w:rsidR="0004354A" w:rsidRDefault="0004354A" w:rsidP="0004354A">
      <w:pPr>
        <w:pStyle w:val="Exampletext"/>
        <w:rPr>
          <w:ins w:id="5584" w:author="Michael Mirmak" w:date="2012-03-18T21:15:00Z"/>
        </w:rPr>
      </w:pPr>
      <w:ins w:id="5585" w:author="Michael Mirmak" w:date="2012-03-18T21:15:00Z">
        <w:r>
          <w:t>(Rx_Clock_PDF (Usage Info)(Type Float)</w:t>
        </w:r>
      </w:ins>
    </w:p>
    <w:p w:rsidR="0004354A" w:rsidRDefault="0004354A" w:rsidP="0004354A">
      <w:pPr>
        <w:pStyle w:val="Exampletext"/>
        <w:rPr>
          <w:ins w:id="5586" w:author="Michael Mirmak" w:date="2012-03-18T21:15:00Z"/>
        </w:rPr>
      </w:pPr>
      <w:ins w:id="5587" w:author="Michael Mirmak" w:date="2012-03-18T21:15:00Z">
        <w:r>
          <w:tab/>
          <w:t>(DjRj &lt;MinDj&gt; &lt;MaxDj&gt; &lt;sigma&gt;))</w:t>
        </w:r>
      </w:ins>
    </w:p>
    <w:p w:rsidR="0004354A" w:rsidRDefault="0004354A" w:rsidP="0004354A">
      <w:pPr>
        <w:pStyle w:val="Exampletext"/>
        <w:rPr>
          <w:ins w:id="5588" w:author="Michael Mirmak" w:date="2012-03-18T21:15:00Z"/>
        </w:rPr>
      </w:pPr>
    </w:p>
    <w:p w:rsidR="0004354A" w:rsidRDefault="0004354A" w:rsidP="0004354A">
      <w:pPr>
        <w:pStyle w:val="Exampletext"/>
        <w:rPr>
          <w:ins w:id="5589" w:author="Michael Mirmak" w:date="2012-03-18T21:15:00Z"/>
        </w:rPr>
      </w:pPr>
    </w:p>
    <w:p w:rsidR="0004354A" w:rsidRDefault="0004354A" w:rsidP="0004354A">
      <w:pPr>
        <w:pStyle w:val="Exampletext"/>
        <w:rPr>
          <w:ins w:id="5590" w:author="Michael Mirmak" w:date="2012-03-18T21:15:00Z"/>
        </w:rPr>
      </w:pPr>
      <w:ins w:id="5591" w:author="Michael Mirmak" w:date="2012-03-18T21:15:00Z">
        <w:r>
          <w:t>(Rx_Clock_PDF (Usage Info)(Type Integer Float Float)</w:t>
        </w:r>
      </w:ins>
    </w:p>
    <w:p w:rsidR="0004354A" w:rsidRDefault="0004354A" w:rsidP="0004354A">
      <w:pPr>
        <w:pStyle w:val="Exampletext"/>
        <w:ind w:left="720"/>
        <w:rPr>
          <w:ins w:id="5592" w:author="Michael Mirmak" w:date="2012-03-18T21:15:00Z"/>
        </w:rPr>
      </w:pPr>
      <w:ins w:id="5593" w:author="Michael Mirmak" w:date="2012-03-18T21:15:00Z">
        <w:r>
          <w:t>(Table</w:t>
        </w:r>
      </w:ins>
    </w:p>
    <w:p w:rsidR="0004354A" w:rsidRDefault="0004354A" w:rsidP="0004354A">
      <w:pPr>
        <w:pStyle w:val="Exampletext"/>
        <w:ind w:left="720"/>
        <w:rPr>
          <w:ins w:id="5594" w:author="Michael Mirmak" w:date="2012-03-18T21:15:00Z"/>
        </w:rPr>
      </w:pPr>
      <w:ins w:id="5595" w:author="Michael Mirmak" w:date="2012-03-18T21:15:00Z">
        <w:r>
          <w:t>(Labels  “Row_No” Time” “Probability”)</w:t>
        </w:r>
      </w:ins>
    </w:p>
    <w:p w:rsidR="0004354A" w:rsidRDefault="0004354A" w:rsidP="0004354A">
      <w:pPr>
        <w:pStyle w:val="Exampletext"/>
        <w:ind w:left="2250"/>
        <w:rPr>
          <w:ins w:id="5596" w:author="Michael Mirmak" w:date="2012-03-18T21:15:00Z"/>
        </w:rPr>
      </w:pPr>
      <w:ins w:id="5597" w:author="Michael Mirmak" w:date="2012-03-18T21:15:00Z">
        <w:r>
          <w:lastRenderedPageBreak/>
          <w:t>(-5  -5e-12  1e-10)</w:t>
        </w:r>
      </w:ins>
    </w:p>
    <w:p w:rsidR="0004354A" w:rsidRDefault="0004354A" w:rsidP="0004354A">
      <w:pPr>
        <w:pStyle w:val="Exampletext"/>
        <w:ind w:left="2250"/>
        <w:rPr>
          <w:ins w:id="5598" w:author="Michael Mirmak" w:date="2012-03-18T21:15:00Z"/>
        </w:rPr>
      </w:pPr>
      <w:ins w:id="5599" w:author="Michael Mirmak" w:date="2012-03-18T21:15:00Z">
        <w:r>
          <w:t>(-4  -4e-12  3e-7)</w:t>
        </w:r>
      </w:ins>
    </w:p>
    <w:p w:rsidR="0004354A" w:rsidRDefault="0004354A" w:rsidP="0004354A">
      <w:pPr>
        <w:pStyle w:val="Exampletext"/>
        <w:ind w:left="2250"/>
        <w:rPr>
          <w:ins w:id="5600" w:author="Michael Mirmak" w:date="2012-03-18T21:15:00Z"/>
        </w:rPr>
      </w:pPr>
      <w:ins w:id="5601" w:author="Michael Mirmak" w:date="2012-03-18T21:15:00Z">
        <w:r>
          <w:t>(-3  -3e-12  1e-4)</w:t>
        </w:r>
      </w:ins>
    </w:p>
    <w:p w:rsidR="0004354A" w:rsidRDefault="0004354A" w:rsidP="0004354A">
      <w:pPr>
        <w:pStyle w:val="Exampletext"/>
        <w:ind w:left="2250"/>
        <w:rPr>
          <w:ins w:id="5602" w:author="Michael Mirmak" w:date="2012-03-18T21:15:00Z"/>
        </w:rPr>
      </w:pPr>
      <w:ins w:id="5603" w:author="Michael Mirmak" w:date="2012-03-18T21:15:00Z">
        <w:r>
          <w:t>(-2  -2e-12  1e-2)</w:t>
        </w:r>
      </w:ins>
    </w:p>
    <w:p w:rsidR="0004354A" w:rsidRDefault="0004354A" w:rsidP="0004354A">
      <w:pPr>
        <w:pStyle w:val="Exampletext"/>
        <w:ind w:left="2250"/>
        <w:rPr>
          <w:ins w:id="5604" w:author="Michael Mirmak" w:date="2012-03-18T21:15:00Z"/>
        </w:rPr>
      </w:pPr>
      <w:ins w:id="5605" w:author="Michael Mirmak" w:date="2012-03-18T21:15:00Z">
        <w:r>
          <w:t>(-1  -1e-12  0.29)</w:t>
        </w:r>
      </w:ins>
    </w:p>
    <w:p w:rsidR="0004354A" w:rsidRDefault="0004354A" w:rsidP="0004354A">
      <w:pPr>
        <w:pStyle w:val="Exampletext"/>
        <w:ind w:left="2250"/>
        <w:rPr>
          <w:ins w:id="5606" w:author="Michael Mirmak" w:date="2012-03-18T21:15:00Z"/>
        </w:rPr>
      </w:pPr>
      <w:ins w:id="5607" w:author="Michael Mirmak" w:date="2012-03-18T21:15:00Z">
        <w:r>
          <w:t>(0    0      0.4)</w:t>
        </w:r>
      </w:ins>
    </w:p>
    <w:p w:rsidR="0004354A" w:rsidRDefault="0004354A" w:rsidP="0004354A">
      <w:pPr>
        <w:pStyle w:val="Exampletext"/>
        <w:ind w:left="2250"/>
        <w:rPr>
          <w:ins w:id="5608" w:author="Michael Mirmak" w:date="2012-03-18T21:15:00Z"/>
        </w:rPr>
      </w:pPr>
      <w:ins w:id="5609" w:author="Michael Mirmak" w:date="2012-03-18T21:15:00Z">
        <w:r>
          <w:t>(1    1e-12  0.29)</w:t>
        </w:r>
      </w:ins>
    </w:p>
    <w:p w:rsidR="0004354A" w:rsidRDefault="0004354A" w:rsidP="0004354A">
      <w:pPr>
        <w:pStyle w:val="Exampletext"/>
        <w:ind w:left="2250"/>
        <w:rPr>
          <w:ins w:id="5610" w:author="Michael Mirmak" w:date="2012-03-18T21:15:00Z"/>
        </w:rPr>
      </w:pPr>
      <w:ins w:id="5611" w:author="Michael Mirmak" w:date="2012-03-18T21:15:00Z">
        <w:r>
          <w:t>(2    2e-12  1e-2)</w:t>
        </w:r>
      </w:ins>
    </w:p>
    <w:p w:rsidR="0004354A" w:rsidRDefault="0004354A" w:rsidP="0004354A">
      <w:pPr>
        <w:pStyle w:val="Exampletext"/>
        <w:ind w:left="2250"/>
        <w:rPr>
          <w:ins w:id="5612" w:author="Michael Mirmak" w:date="2012-03-18T21:15:00Z"/>
        </w:rPr>
      </w:pPr>
      <w:ins w:id="5613" w:author="Michael Mirmak" w:date="2012-03-18T21:15:00Z">
        <w:r>
          <w:t>(3    3e-12  1e-4)</w:t>
        </w:r>
      </w:ins>
    </w:p>
    <w:p w:rsidR="0004354A" w:rsidRDefault="0004354A" w:rsidP="0004354A">
      <w:pPr>
        <w:pStyle w:val="Exampletext"/>
        <w:ind w:left="2250"/>
        <w:rPr>
          <w:ins w:id="5614" w:author="Michael Mirmak" w:date="2012-03-18T21:15:00Z"/>
        </w:rPr>
      </w:pPr>
      <w:ins w:id="5615" w:author="Michael Mirmak" w:date="2012-03-18T21:15:00Z">
        <w:r>
          <w:t>(4    4e-12  3e-7)</w:t>
        </w:r>
      </w:ins>
    </w:p>
    <w:p w:rsidR="0004354A" w:rsidRDefault="0004354A" w:rsidP="0004354A">
      <w:pPr>
        <w:pStyle w:val="Exampletext"/>
        <w:ind w:left="2250"/>
        <w:rPr>
          <w:ins w:id="5616" w:author="Michael Mirmak" w:date="2012-03-18T21:15:00Z"/>
        </w:rPr>
      </w:pPr>
      <w:ins w:id="5617" w:author="Michael Mirmak" w:date="2012-03-18T21:15:00Z">
        <w:r>
          <w:t>(5    5e-12  1e-10)</w:t>
        </w:r>
      </w:ins>
    </w:p>
    <w:p w:rsidR="0004354A" w:rsidRDefault="0004354A" w:rsidP="0004354A">
      <w:pPr>
        <w:pStyle w:val="Exampletext"/>
        <w:rPr>
          <w:ins w:id="5618" w:author="Michael Mirmak" w:date="2012-03-18T21:15:00Z"/>
        </w:rPr>
      </w:pPr>
      <w:ins w:id="5619" w:author="Michael Mirmak" w:date="2012-03-18T21:15:00Z">
        <w:r>
          <w:tab/>
          <w:t>)</w:t>
        </w:r>
      </w:ins>
    </w:p>
    <w:p w:rsidR="0004354A" w:rsidRDefault="0004354A" w:rsidP="0004354A">
      <w:pPr>
        <w:pStyle w:val="Exampletext"/>
        <w:rPr>
          <w:ins w:id="5620" w:author="Michael Mirmak" w:date="2012-03-18T21:15:00Z"/>
        </w:rPr>
      </w:pPr>
      <w:ins w:id="5621" w:author="Michael Mirmak" w:date="2012-03-18T21:15:00Z">
        <w:r>
          <w:t>)</w:t>
        </w:r>
      </w:ins>
    </w:p>
    <w:p w:rsidR="0004354A" w:rsidRDefault="0004354A" w:rsidP="0004354A">
      <w:pPr>
        <w:pStyle w:val="PlainText"/>
        <w:rPr>
          <w:ins w:id="5622" w:author="Michael Mirmak" w:date="2012-03-18T21:15:00Z"/>
          <w:rFonts w:ascii="Times New Roman" w:hAnsi="Times New Roman" w:cs="Times New Roman"/>
          <w:sz w:val="24"/>
          <w:szCs w:val="24"/>
        </w:rPr>
      </w:pPr>
    </w:p>
    <w:p w:rsidR="0004354A" w:rsidRPr="00F0603A" w:rsidRDefault="0004354A" w:rsidP="0004354A">
      <w:pPr>
        <w:pStyle w:val="Keyword"/>
        <w:rPr>
          <w:ins w:id="5623" w:author="Michael Mirmak" w:date="2012-03-18T21:15:00Z"/>
        </w:rPr>
      </w:pPr>
      <w:ins w:id="5624" w:author="Michael Mirmak" w:date="2012-03-18T21:15:00Z">
        <w:r>
          <w:rPr>
            <w:i/>
          </w:rPr>
          <w:t>Parameter</w:t>
        </w:r>
        <w:r w:rsidRPr="00AE08D7">
          <w:rPr>
            <w:i/>
          </w:rPr>
          <w:t>:</w:t>
        </w:r>
        <w:r>
          <w:tab/>
        </w:r>
        <w:r w:rsidRPr="008D7BE5">
          <w:rPr>
            <w:b/>
          </w:rPr>
          <w:t>Rx_Receiver_Sensitivity</w:t>
        </w:r>
      </w:ins>
    </w:p>
    <w:p w:rsidR="0004354A" w:rsidRDefault="0004354A" w:rsidP="0004354A">
      <w:pPr>
        <w:pStyle w:val="KeywordDescriptions"/>
        <w:rPr>
          <w:ins w:id="5625" w:author="Michael Mirmak" w:date="2012-03-18T21:15:00Z"/>
          <w:b/>
        </w:rPr>
      </w:pPr>
      <w:ins w:id="5626" w:author="Michael Mirmak" w:date="2012-03-18T21:15:00Z">
        <w:r w:rsidRPr="008A57D9">
          <w:rPr>
            <w:i/>
          </w:rPr>
          <w:t>Required:</w:t>
        </w:r>
        <w:r>
          <w:tab/>
          <w:t>No</w:t>
        </w:r>
      </w:ins>
    </w:p>
    <w:p w:rsidR="0004354A" w:rsidRDefault="0004354A" w:rsidP="0004354A">
      <w:pPr>
        <w:pStyle w:val="KeywordDescriptions"/>
        <w:rPr>
          <w:ins w:id="5627" w:author="Michael Mirmak" w:date="2012-03-18T21:15:00Z"/>
          <w:b/>
        </w:rPr>
      </w:pPr>
      <w:ins w:id="5628" w:author="Michael Mirmak" w:date="2012-03-18T21:15:00Z">
        <w:r>
          <w:t>Descriptors</w:t>
        </w:r>
        <w:r w:rsidRPr="00AE08D7">
          <w:t>:</w:t>
        </w:r>
      </w:ins>
    </w:p>
    <w:p w:rsidR="0004354A" w:rsidRPr="00314A6D" w:rsidRDefault="0004354A" w:rsidP="0004354A">
      <w:pPr>
        <w:pStyle w:val="ListContinue"/>
        <w:rPr>
          <w:ins w:id="5629" w:author="Michael Mirmak" w:date="2012-03-18T21:15:00Z"/>
          <w:b/>
        </w:rPr>
      </w:pPr>
      <w:ins w:id="5630" w:author="Michael Mirmak" w:date="2012-03-18T21:15:00Z">
        <w:r w:rsidRPr="0094162C">
          <w:t>Usage:</w:t>
        </w:r>
        <w:r>
          <w:tab/>
        </w:r>
        <w:r>
          <w:tab/>
          <w:t>Info, Out</w:t>
        </w:r>
      </w:ins>
    </w:p>
    <w:p w:rsidR="0004354A" w:rsidRPr="00314A6D" w:rsidRDefault="0004354A" w:rsidP="0004354A">
      <w:pPr>
        <w:pStyle w:val="ListContinue"/>
        <w:rPr>
          <w:ins w:id="5631" w:author="Michael Mirmak" w:date="2012-03-18T21:15:00Z"/>
          <w:b/>
        </w:rPr>
      </w:pPr>
      <w:ins w:id="5632" w:author="Michael Mirmak" w:date="2012-03-18T21:15:00Z">
        <w:r w:rsidRPr="0094162C">
          <w:t>Type:</w:t>
        </w:r>
        <w:r w:rsidRPr="0094162C">
          <w:tab/>
        </w:r>
        <w:r>
          <w:tab/>
          <w:t>Float</w:t>
        </w:r>
      </w:ins>
    </w:p>
    <w:p w:rsidR="0004354A" w:rsidRPr="007C4C1B" w:rsidRDefault="0004354A" w:rsidP="0004354A">
      <w:pPr>
        <w:pStyle w:val="ListContinue"/>
        <w:rPr>
          <w:ins w:id="5633" w:author="Michael Mirmak" w:date="2012-03-18T21:15:00Z"/>
          <w:b/>
        </w:rPr>
      </w:pPr>
      <w:ins w:id="5634" w:author="Michael Mirmak" w:date="2012-03-18T21:15:00Z">
        <w:r w:rsidRPr="0094162C">
          <w:t>Format:</w:t>
        </w:r>
        <w:r>
          <w:tab/>
        </w:r>
        <w:r>
          <w:tab/>
        </w:r>
        <w:r w:rsidRPr="007C4C1B">
          <w:t>Value, Range, Corner</w:t>
        </w:r>
        <w:r>
          <w:t>, List, Increment, Steps</w:t>
        </w:r>
      </w:ins>
    </w:p>
    <w:p w:rsidR="0004354A" w:rsidRPr="00063AF2" w:rsidRDefault="0004354A" w:rsidP="0004354A">
      <w:pPr>
        <w:pStyle w:val="ListContinue"/>
        <w:rPr>
          <w:ins w:id="5635" w:author="Michael Mirmak" w:date="2012-03-18T21:15:00Z"/>
          <w:b/>
          <w:i/>
        </w:rPr>
      </w:pPr>
      <w:ins w:id="5636" w:author="Michael Mirmak" w:date="2012-03-18T21:15:00Z">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ins>
    </w:p>
    <w:p w:rsidR="0004354A" w:rsidRPr="00063AF2" w:rsidRDefault="0004354A" w:rsidP="0004354A">
      <w:pPr>
        <w:pStyle w:val="ListContinue"/>
        <w:rPr>
          <w:ins w:id="5637" w:author="Michael Mirmak" w:date="2012-03-18T21:15:00Z"/>
          <w:b/>
          <w:i/>
        </w:rPr>
      </w:pPr>
      <w:ins w:id="5638" w:author="Michael Mirmak" w:date="2012-03-18T21:15:00Z">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ins>
    </w:p>
    <w:p w:rsidR="0004354A" w:rsidRDefault="0004354A" w:rsidP="0004354A">
      <w:pPr>
        <w:pStyle w:val="KeywordDescriptions"/>
        <w:rPr>
          <w:ins w:id="5639" w:author="Michael Mirmak" w:date="2012-03-18T21:15:00Z"/>
          <w:b/>
        </w:rPr>
      </w:pPr>
      <w:ins w:id="5640" w:author="Michael Mirmak" w:date="2012-03-18T21:15:00Z">
        <w:r w:rsidRPr="00AE08D7">
          <w:rPr>
            <w:i/>
          </w:rPr>
          <w:t>Description:</w:t>
        </w:r>
        <w:r>
          <w:tab/>
          <w:t>Te</w:t>
        </w:r>
        <w:r w:rsidRPr="007C4C1B">
          <w:t>lls</w:t>
        </w:r>
        <w:r>
          <w:t xml:space="preserve"> the EDA platform the voltage needed at the receiver data decision point to ensure proper sampling of the equalized signal.</w:t>
        </w:r>
      </w:ins>
    </w:p>
    <w:p w:rsidR="0004354A" w:rsidRDefault="0004354A" w:rsidP="0004354A">
      <w:pPr>
        <w:pStyle w:val="KeywordDescriptions"/>
        <w:rPr>
          <w:ins w:id="5641" w:author="Michael Mirmak" w:date="2012-03-18T21:15:00Z"/>
          <w:b/>
        </w:rPr>
      </w:pPr>
      <w:ins w:id="5642" w:author="Michael Mirmak" w:date="2012-03-18T21:15:00Z">
        <w:r w:rsidRPr="00AE08D7">
          <w:t>Usage Rules:</w:t>
        </w:r>
        <w:r w:rsidRPr="000C673A">
          <w:tab/>
        </w:r>
      </w:ins>
    </w:p>
    <w:p w:rsidR="0004354A" w:rsidRDefault="0004354A" w:rsidP="0004354A">
      <w:pPr>
        <w:pStyle w:val="KeywordDescriptions"/>
        <w:rPr>
          <w:ins w:id="5643" w:author="Michael Mirmak" w:date="2012-03-18T21:15:00Z"/>
          <w:b/>
        </w:rPr>
      </w:pPr>
      <w:ins w:id="5644" w:author="Michael Mirmak" w:date="2012-03-18T21:15:00Z">
        <w:r w:rsidRPr="004F0539">
          <w:t>Other Notes:</w:t>
        </w:r>
      </w:ins>
    </w:p>
    <w:p w:rsidR="0004354A" w:rsidRPr="00AE08D7" w:rsidRDefault="00B95248" w:rsidP="0004354A">
      <w:pPr>
        <w:pStyle w:val="KeywordDescriptions"/>
        <w:rPr>
          <w:ins w:id="5645" w:author="Michael Mirmak" w:date="2012-03-18T21:15:00Z"/>
        </w:rPr>
      </w:pPr>
      <w:ins w:id="5646" w:author="Michael Mirmak" w:date="2012-03-21T18:59:00Z">
        <w:r w:rsidRPr="00B95248">
          <w:rPr>
            <w:i/>
          </w:rPr>
          <w:t>Examples:</w:t>
        </w:r>
      </w:ins>
    </w:p>
    <w:p w:rsidR="0004354A" w:rsidRDefault="0004354A" w:rsidP="0004354A">
      <w:pPr>
        <w:rPr>
          <w:ins w:id="5647" w:author="Michael Mirmak" w:date="2012-03-18T21:15:00Z"/>
        </w:rPr>
      </w:pPr>
      <w:ins w:id="5648" w:author="Michael Mirmak" w:date="2012-03-18T21:15:00Z">
        <w:r w:rsidRPr="00220614">
          <w:t>In the example below, 100 mV (above +100 mV or below -100 mV is needed to ensure the signal is sampled correctly</w:t>
        </w:r>
        <w:r>
          <w:t>).</w:t>
        </w:r>
      </w:ins>
    </w:p>
    <w:p w:rsidR="0004354A" w:rsidRPr="00A94103" w:rsidRDefault="0004354A" w:rsidP="0004354A">
      <w:pPr>
        <w:pStyle w:val="Exampletext"/>
        <w:rPr>
          <w:ins w:id="5649" w:author="Michael Mirmak" w:date="2012-03-18T21:15:00Z"/>
        </w:rPr>
      </w:pPr>
    </w:p>
    <w:p w:rsidR="0004354A" w:rsidRDefault="0004354A" w:rsidP="0004354A">
      <w:pPr>
        <w:pStyle w:val="Exampletext"/>
        <w:rPr>
          <w:ins w:id="5650" w:author="Michael Mirmak" w:date="2012-03-18T21:15:00Z"/>
        </w:rPr>
      </w:pPr>
      <w:ins w:id="5651" w:author="Michael Mirmak" w:date="2012-03-18T21:15:00Z">
        <w:r>
          <w:t>(Rx_Receiver_Sensitivity (Usage Info)(Type Float)</w:t>
        </w:r>
      </w:ins>
    </w:p>
    <w:p w:rsidR="0004354A" w:rsidRDefault="0004354A" w:rsidP="0004354A">
      <w:pPr>
        <w:pStyle w:val="Exampletext"/>
        <w:rPr>
          <w:ins w:id="5652" w:author="Michael Mirmak" w:date="2012-03-18T21:15:00Z"/>
        </w:rPr>
      </w:pPr>
      <w:ins w:id="5653" w:author="Michael Mirmak" w:date="2012-03-18T21:15:00Z">
        <w:r>
          <w:t>(Value &lt;value&gt;))</w:t>
        </w:r>
      </w:ins>
    </w:p>
    <w:p w:rsidR="0004354A" w:rsidRDefault="0004354A" w:rsidP="0004354A">
      <w:pPr>
        <w:pStyle w:val="Exampletext"/>
        <w:rPr>
          <w:ins w:id="5654" w:author="Michael Mirmak" w:date="2012-03-18T21:15:00Z"/>
        </w:rPr>
      </w:pPr>
    </w:p>
    <w:p w:rsidR="0004354A" w:rsidRDefault="0004354A" w:rsidP="0004354A">
      <w:pPr>
        <w:pStyle w:val="Exampletext"/>
        <w:rPr>
          <w:ins w:id="5655" w:author="Michael Mirmak" w:date="2012-03-18T21:15:00Z"/>
        </w:rPr>
      </w:pPr>
    </w:p>
    <w:p w:rsidR="0004354A" w:rsidRDefault="0004354A" w:rsidP="0004354A">
      <w:pPr>
        <w:pStyle w:val="Exampletext"/>
        <w:rPr>
          <w:ins w:id="5656" w:author="Michael Mirmak" w:date="2012-03-18T21:15:00Z"/>
        </w:rPr>
      </w:pPr>
      <w:ins w:id="5657" w:author="Michael Mirmak" w:date="2012-03-18T21:15:00Z">
        <w:r>
          <w:t>(Rx_Receiver_Sensitivity (Usage Info)(Type Float)</w:t>
        </w:r>
      </w:ins>
    </w:p>
    <w:p w:rsidR="0004354A" w:rsidRDefault="0004354A" w:rsidP="0004354A">
      <w:pPr>
        <w:pStyle w:val="Exampletext"/>
        <w:rPr>
          <w:ins w:id="5658" w:author="Michael Mirmak" w:date="2012-03-18T21:15:00Z"/>
        </w:rPr>
      </w:pPr>
    </w:p>
    <w:p w:rsidR="0004354A" w:rsidRDefault="0004354A" w:rsidP="0004354A">
      <w:pPr>
        <w:pStyle w:val="Exampletext"/>
        <w:rPr>
          <w:ins w:id="5659" w:author="Michael Mirmak" w:date="2012-03-18T21:15:00Z"/>
        </w:rPr>
      </w:pPr>
    </w:p>
    <w:p w:rsidR="0004354A" w:rsidRDefault="0004354A" w:rsidP="0004354A">
      <w:pPr>
        <w:pStyle w:val="Exampletext"/>
        <w:rPr>
          <w:ins w:id="5660" w:author="Michael Mirmak" w:date="2012-03-18T21:15:00Z"/>
        </w:rPr>
      </w:pPr>
      <w:ins w:id="5661" w:author="Michael Mirmak" w:date="2012-03-18T21:15:00Z">
        <w:r>
          <w:t>(Rx_Receiver_Sensitivity (Usage Info)(Type Float)</w:t>
        </w:r>
      </w:ins>
    </w:p>
    <w:p w:rsidR="0004354A" w:rsidRDefault="0004354A" w:rsidP="0004354A">
      <w:pPr>
        <w:pStyle w:val="Exampletext"/>
        <w:rPr>
          <w:ins w:id="5662" w:author="Michael Mirmak" w:date="2012-03-18T21:15:00Z"/>
        </w:rPr>
      </w:pPr>
      <w:ins w:id="5663" w:author="Michael Mirmak" w:date="2012-03-18T21:15:00Z">
        <w:r>
          <w:tab/>
          <w:t>(Range &lt;typ&gt; &lt;min&gt; &lt;max&gt;))</w:t>
        </w:r>
      </w:ins>
    </w:p>
    <w:p w:rsidR="0004354A" w:rsidRDefault="0004354A" w:rsidP="0004354A">
      <w:pPr>
        <w:pStyle w:val="Exampletext"/>
        <w:rPr>
          <w:ins w:id="5664" w:author="Michael Mirmak" w:date="2012-03-18T21:15:00Z"/>
        </w:rPr>
      </w:pPr>
    </w:p>
    <w:p w:rsidR="0004354A" w:rsidRDefault="0004354A" w:rsidP="0004354A">
      <w:pPr>
        <w:pStyle w:val="Exampletext"/>
        <w:rPr>
          <w:ins w:id="5665" w:author="Michael Mirmak" w:date="2012-03-18T21:15:00Z"/>
        </w:rPr>
      </w:pPr>
    </w:p>
    <w:p w:rsidR="0004354A" w:rsidRDefault="0004354A" w:rsidP="0004354A">
      <w:pPr>
        <w:pStyle w:val="Exampletext"/>
        <w:rPr>
          <w:ins w:id="5666" w:author="Michael Mirmak" w:date="2012-03-18T21:15:00Z"/>
        </w:rPr>
      </w:pPr>
      <w:ins w:id="5667" w:author="Michael Mirmak" w:date="2012-03-18T21:15:00Z">
        <w:r>
          <w:rPr>
            <w:rFonts w:ascii="Times New Roman" w:hAnsi="Times New Roman" w:cs="Times New Roman"/>
            <w:sz w:val="24"/>
            <w:szCs w:val="24"/>
          </w:rPr>
          <w:t>(</w:t>
        </w:r>
        <w:r>
          <w:t>Rx_Receiver_Sensitivity (Usage Info)(Type Float)(Corner 0.0 0.1 -0.1)</w:t>
        </w:r>
      </w:ins>
    </w:p>
    <w:p w:rsidR="0004354A" w:rsidRDefault="0004354A" w:rsidP="0004354A">
      <w:pPr>
        <w:pStyle w:val="Exampletext"/>
        <w:rPr>
          <w:ins w:id="5668" w:author="Michael Mirmak" w:date="2012-03-18T21:15:00Z"/>
        </w:rPr>
      </w:pPr>
      <w:ins w:id="5669" w:author="Michael Mirmak" w:date="2012-03-18T21:15:00Z">
        <w:r>
          <w:tab/>
        </w:r>
      </w:ins>
    </w:p>
    <w:p w:rsidR="0004354A" w:rsidRDefault="0004354A" w:rsidP="0004354A">
      <w:pPr>
        <w:pStyle w:val="Exampletext"/>
        <w:rPr>
          <w:ins w:id="5670" w:author="Michael Mirmak" w:date="2012-03-18T21:15:00Z"/>
        </w:rPr>
      </w:pPr>
      <w:ins w:id="5671" w:author="Michael Mirmak" w:date="2012-03-18T21:15:00Z">
        <w:r>
          <w:tab/>
          <w:t>(Corner &lt;typ&gt; &lt;min&gt; &lt;max&gt;))</w:t>
        </w:r>
      </w:ins>
    </w:p>
    <w:p w:rsidR="0004354A" w:rsidRDefault="0004354A" w:rsidP="0004354A">
      <w:pPr>
        <w:pStyle w:val="Exampletext"/>
        <w:rPr>
          <w:ins w:id="5672" w:author="Michael Mirmak" w:date="2012-03-18T21:15:00Z"/>
        </w:rPr>
      </w:pPr>
    </w:p>
    <w:p w:rsidR="0004354A" w:rsidRPr="00822880" w:rsidRDefault="00822880">
      <w:pPr>
        <w:pStyle w:val="10A"/>
        <w:rPr>
          <w:ins w:id="5673" w:author="Michael Mirmak" w:date="2012-03-18T21:16:00Z"/>
          <w:caps w:val="0"/>
          <w:rPrChange w:id="5674" w:author="Michael Mirmak" w:date="2012-03-21T18:31:00Z">
            <w:rPr>
              <w:ins w:id="5675" w:author="Michael Mirmak" w:date="2012-03-18T21:16:00Z"/>
            </w:rPr>
          </w:rPrChange>
        </w:rPr>
        <w:pPrChange w:id="5676" w:author="Michael Mirmak" w:date="2012-03-21T18:26:00Z">
          <w:pPr>
            <w:pStyle w:val="10A"/>
            <w:numPr>
              <w:numId w:val="0"/>
            </w:numPr>
            <w:ind w:left="360" w:firstLine="0"/>
          </w:pPr>
        </w:pPrChange>
      </w:pPr>
      <w:bookmarkStart w:id="5677" w:name="_Toc320066665"/>
      <w:ins w:id="5678" w:author="Michael Mirmak" w:date="2012-03-21T18:31:00Z">
        <w:r>
          <w:rPr>
            <w:caps w:val="0"/>
          </w:rPr>
          <w:lastRenderedPageBreak/>
          <w:t>R</w:t>
        </w:r>
      </w:ins>
      <w:ins w:id="5679" w:author="Michael Mirmak" w:date="2012-03-21T18:32:00Z">
        <w:r>
          <w:rPr>
            <w:caps w:val="0"/>
          </w:rPr>
          <w:t>eserved Parameter and Data Type Rules Summary Tables</w:t>
        </w:r>
      </w:ins>
      <w:bookmarkEnd w:id="5677"/>
    </w:p>
    <w:p w:rsidR="007955B7" w:rsidRDefault="007955B7" w:rsidP="004A3DF8">
      <w:pPr>
        <w:autoSpaceDE w:val="0"/>
        <w:autoSpaceDN w:val="0"/>
        <w:adjustRightInd w:val="0"/>
        <w:rPr>
          <w:ins w:id="5680" w:author="Michael Mirmak" w:date="2012-03-18T21:12:00Z"/>
        </w:rPr>
      </w:pPr>
    </w:p>
    <w:p w:rsidR="0004354A" w:rsidRDefault="0004354A" w:rsidP="0004354A">
      <w:pPr>
        <w:rPr>
          <w:ins w:id="5681" w:author="Michael Mirmak" w:date="2012-03-18T21:15:00Z"/>
        </w:rPr>
      </w:pPr>
      <w:ins w:id="5682" w:author="Michael Mirmak" w:date="2012-03-18T21:15:00Z">
        <w:r>
          <w:t>The tables below summarize the valid combinations of Reserved Parameters, defaults, Data Types and Data Formats.</w:t>
        </w:r>
      </w:ins>
    </w:p>
    <w:p w:rsidR="0004354A" w:rsidRDefault="0004354A" w:rsidP="0004354A">
      <w:pPr>
        <w:pStyle w:val="Exampletext"/>
        <w:rPr>
          <w:ins w:id="5683" w:author="Michael Mirmak" w:date="2012-03-18T21:15:00Z"/>
        </w:rPr>
      </w:pPr>
    </w:p>
    <w:p w:rsidR="00000D79" w:rsidRDefault="00000D79" w:rsidP="00000D79">
      <w:pPr>
        <w:pStyle w:val="TableCaption"/>
        <w:rPr>
          <w:ins w:id="5684" w:author="Michael Mirmak" w:date="2012-03-21T04:00:00Z"/>
        </w:rPr>
        <w:pPrChange w:id="5685" w:author="Michael Mirmak" w:date="2012-03-21T04:01:00Z">
          <w:pPr/>
        </w:pPrChange>
      </w:pPr>
      <w:ins w:id="5686" w:author="Michael Mirmak" w:date="2012-03-21T04:00:00Z">
        <w:r>
          <w:t xml:space="preserve">Table </w:t>
        </w:r>
        <w:r>
          <w:fldChar w:fldCharType="begin"/>
        </w:r>
        <w:r>
          <w:instrText xml:space="preserve"> SEQ Table \* ARABIC </w:instrText>
        </w:r>
      </w:ins>
      <w:r>
        <w:fldChar w:fldCharType="separate"/>
      </w:r>
      <w:ins w:id="5687" w:author="Michael Mirmak" w:date="2012-03-21T04:08:00Z">
        <w:r w:rsidR="00FD71B1">
          <w:rPr>
            <w:noProof/>
          </w:rPr>
          <w:t>17</w:t>
        </w:r>
      </w:ins>
      <w:ins w:id="5688" w:author="Michael Mirmak" w:date="2012-03-21T04:00:00Z">
        <w:r>
          <w:fldChar w:fldCharType="end"/>
        </w:r>
        <w:r>
          <w:t xml:space="preserve"> – General Rules and Allowed Usage for 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rPr>
          <w:ins w:id="5689" w:author="Michael Mirmak" w:date="2012-03-18T21:15:00Z"/>
        </w:trPr>
        <w:tc>
          <w:tcPr>
            <w:tcW w:w="2616" w:type="dxa"/>
            <w:vMerge w:val="restart"/>
            <w:vAlign w:val="center"/>
          </w:tcPr>
          <w:p w:rsidR="0004354A" w:rsidRPr="009B04EC" w:rsidRDefault="0004354A" w:rsidP="00190351">
            <w:pPr>
              <w:jc w:val="center"/>
              <w:rPr>
                <w:ins w:id="5690" w:author="Michael Mirmak" w:date="2012-03-18T21:15:00Z"/>
                <w:b/>
              </w:rPr>
            </w:pPr>
            <w:ins w:id="5691" w:author="Michael Mirmak" w:date="2012-03-18T21:15:00Z">
              <w:r w:rsidRPr="00D05E43">
                <w:rPr>
                  <w:b/>
                </w:rPr>
                <w:t>Reserved Parameter</w:t>
              </w:r>
            </w:ins>
          </w:p>
        </w:tc>
        <w:tc>
          <w:tcPr>
            <w:tcW w:w="2598" w:type="dxa"/>
            <w:gridSpan w:val="2"/>
          </w:tcPr>
          <w:p w:rsidR="0004354A" w:rsidRPr="009B04EC" w:rsidRDefault="0004354A" w:rsidP="00190351">
            <w:pPr>
              <w:jc w:val="center"/>
              <w:rPr>
                <w:ins w:id="5692" w:author="Michael Mirmak" w:date="2012-03-18T21:15:00Z"/>
                <w:b/>
              </w:rPr>
            </w:pPr>
            <w:ins w:id="5693" w:author="Michael Mirmak" w:date="2012-03-18T21:15:00Z">
              <w:r>
                <w:rPr>
                  <w:b/>
                </w:rPr>
                <w:t>General Rules</w:t>
              </w:r>
            </w:ins>
          </w:p>
        </w:tc>
        <w:tc>
          <w:tcPr>
            <w:tcW w:w="4592" w:type="dxa"/>
            <w:gridSpan w:val="4"/>
          </w:tcPr>
          <w:p w:rsidR="0004354A" w:rsidRPr="009B04EC" w:rsidRDefault="0004354A" w:rsidP="00190351">
            <w:pPr>
              <w:jc w:val="center"/>
              <w:rPr>
                <w:ins w:id="5694" w:author="Michael Mirmak" w:date="2012-03-18T21:15:00Z"/>
                <w:b/>
              </w:rPr>
            </w:pPr>
            <w:ins w:id="5695" w:author="Michael Mirmak" w:date="2012-03-18T21:15:00Z">
              <w:r>
                <w:rPr>
                  <w:b/>
                </w:rPr>
                <w:t>Allowed Usage</w:t>
              </w:r>
            </w:ins>
          </w:p>
        </w:tc>
      </w:tr>
      <w:tr w:rsidR="0004354A" w:rsidRPr="009B04EC" w:rsidTr="00190351">
        <w:trPr>
          <w:ins w:id="5696" w:author="Michael Mirmak" w:date="2012-03-18T21:15:00Z"/>
        </w:trPr>
        <w:tc>
          <w:tcPr>
            <w:tcW w:w="2616" w:type="dxa"/>
            <w:vMerge/>
          </w:tcPr>
          <w:p w:rsidR="0004354A" w:rsidRDefault="0004354A" w:rsidP="00190351">
            <w:pPr>
              <w:jc w:val="center"/>
              <w:rPr>
                <w:ins w:id="5697" w:author="Michael Mirmak" w:date="2012-03-18T21:15:00Z"/>
                <w:b/>
              </w:rPr>
            </w:pPr>
          </w:p>
        </w:tc>
        <w:tc>
          <w:tcPr>
            <w:tcW w:w="1325" w:type="dxa"/>
          </w:tcPr>
          <w:p w:rsidR="0004354A" w:rsidRDefault="0004354A" w:rsidP="00190351">
            <w:pPr>
              <w:jc w:val="center"/>
              <w:rPr>
                <w:ins w:id="5698" w:author="Michael Mirmak" w:date="2012-03-18T21:15:00Z"/>
                <w:b/>
              </w:rPr>
            </w:pPr>
            <w:ins w:id="5699" w:author="Michael Mirmak" w:date="2012-03-18T21:15:00Z">
              <w:r w:rsidRPr="002D383D">
                <w:rPr>
                  <w:b/>
                </w:rPr>
                <w:t>Required</w:t>
              </w:r>
            </w:ins>
          </w:p>
        </w:tc>
        <w:tc>
          <w:tcPr>
            <w:tcW w:w="1273" w:type="dxa"/>
          </w:tcPr>
          <w:p w:rsidR="0004354A" w:rsidRDefault="0004354A" w:rsidP="00190351">
            <w:pPr>
              <w:jc w:val="center"/>
              <w:rPr>
                <w:ins w:id="5700" w:author="Michael Mirmak" w:date="2012-03-18T21:15:00Z"/>
                <w:b/>
              </w:rPr>
            </w:pPr>
            <w:ins w:id="5701" w:author="Michael Mirmak" w:date="2012-03-18T21:15:00Z">
              <w:r w:rsidRPr="002D383D">
                <w:rPr>
                  <w:b/>
                </w:rPr>
                <w:t>Default</w:t>
              </w:r>
            </w:ins>
          </w:p>
        </w:tc>
        <w:tc>
          <w:tcPr>
            <w:tcW w:w="1150" w:type="dxa"/>
          </w:tcPr>
          <w:p w:rsidR="0004354A" w:rsidRDefault="0004354A" w:rsidP="00190351">
            <w:pPr>
              <w:jc w:val="center"/>
              <w:rPr>
                <w:ins w:id="5702" w:author="Michael Mirmak" w:date="2012-03-18T21:15:00Z"/>
                <w:b/>
              </w:rPr>
            </w:pPr>
            <w:ins w:id="5703" w:author="Michael Mirmak" w:date="2012-03-18T21:15:00Z">
              <w:r w:rsidRPr="002D383D">
                <w:rPr>
                  <w:b/>
                </w:rPr>
                <w:t>Info</w:t>
              </w:r>
            </w:ins>
          </w:p>
        </w:tc>
        <w:tc>
          <w:tcPr>
            <w:tcW w:w="1084" w:type="dxa"/>
          </w:tcPr>
          <w:p w:rsidR="0004354A" w:rsidRDefault="0004354A" w:rsidP="00190351">
            <w:pPr>
              <w:jc w:val="center"/>
              <w:rPr>
                <w:ins w:id="5704" w:author="Michael Mirmak" w:date="2012-03-18T21:15:00Z"/>
                <w:b/>
              </w:rPr>
            </w:pPr>
            <w:ins w:id="5705" w:author="Michael Mirmak" w:date="2012-03-18T21:15:00Z">
              <w:r w:rsidRPr="002D383D">
                <w:rPr>
                  <w:b/>
                </w:rPr>
                <w:t>In</w:t>
              </w:r>
            </w:ins>
          </w:p>
        </w:tc>
        <w:tc>
          <w:tcPr>
            <w:tcW w:w="1142" w:type="dxa"/>
          </w:tcPr>
          <w:p w:rsidR="0004354A" w:rsidRDefault="0004354A" w:rsidP="00190351">
            <w:pPr>
              <w:jc w:val="center"/>
              <w:rPr>
                <w:ins w:id="5706" w:author="Michael Mirmak" w:date="2012-03-18T21:15:00Z"/>
                <w:b/>
              </w:rPr>
            </w:pPr>
            <w:ins w:id="5707" w:author="Michael Mirmak" w:date="2012-03-18T21:15:00Z">
              <w:r w:rsidRPr="002D383D">
                <w:rPr>
                  <w:b/>
                </w:rPr>
                <w:t>Out</w:t>
              </w:r>
            </w:ins>
          </w:p>
        </w:tc>
        <w:tc>
          <w:tcPr>
            <w:tcW w:w="1216" w:type="dxa"/>
          </w:tcPr>
          <w:p w:rsidR="0004354A" w:rsidRDefault="0004354A" w:rsidP="00190351">
            <w:pPr>
              <w:jc w:val="center"/>
              <w:rPr>
                <w:ins w:id="5708" w:author="Michael Mirmak" w:date="2012-03-18T21:15:00Z"/>
                <w:b/>
              </w:rPr>
            </w:pPr>
            <w:ins w:id="5709" w:author="Michael Mirmak" w:date="2012-03-18T21:15:00Z">
              <w:r w:rsidRPr="002D383D">
                <w:rPr>
                  <w:b/>
                </w:rPr>
                <w:t>InOut</w:t>
              </w:r>
            </w:ins>
          </w:p>
        </w:tc>
      </w:tr>
      <w:tr w:rsidR="0004354A" w:rsidTr="00190351">
        <w:trPr>
          <w:ins w:id="5710" w:author="Michael Mirmak" w:date="2012-03-18T21:15:00Z"/>
        </w:trPr>
        <w:tc>
          <w:tcPr>
            <w:tcW w:w="2616" w:type="dxa"/>
          </w:tcPr>
          <w:p w:rsidR="0004354A" w:rsidRDefault="0004354A" w:rsidP="00190351">
            <w:pPr>
              <w:rPr>
                <w:ins w:id="5711" w:author="Michael Mirmak" w:date="2012-03-18T21:15:00Z"/>
              </w:rPr>
            </w:pPr>
            <w:ins w:id="5712" w:author="Michael Mirmak" w:date="2012-03-18T21:15:00Z">
              <w:r>
                <w:t>AMI_Version</w:t>
              </w:r>
              <w:r w:rsidRPr="002D383D">
                <w:rPr>
                  <w:vertAlign w:val="superscript"/>
                </w:rPr>
                <w:t>1</w:t>
              </w:r>
            </w:ins>
          </w:p>
        </w:tc>
        <w:tc>
          <w:tcPr>
            <w:tcW w:w="1325" w:type="dxa"/>
          </w:tcPr>
          <w:p w:rsidR="0004354A" w:rsidRDefault="0004354A" w:rsidP="00190351">
            <w:pPr>
              <w:jc w:val="center"/>
              <w:rPr>
                <w:ins w:id="5713" w:author="Michael Mirmak" w:date="2012-03-18T21:15:00Z"/>
              </w:rPr>
            </w:pPr>
            <w:ins w:id="5714" w:author="Michael Mirmak" w:date="2012-03-18T21:15:00Z">
              <w:r>
                <w:t>Yes</w:t>
              </w:r>
            </w:ins>
          </w:p>
        </w:tc>
        <w:tc>
          <w:tcPr>
            <w:tcW w:w="1273" w:type="dxa"/>
          </w:tcPr>
          <w:p w:rsidR="0004354A" w:rsidRDefault="0004354A" w:rsidP="00190351">
            <w:pPr>
              <w:jc w:val="center"/>
              <w:rPr>
                <w:ins w:id="5715" w:author="Michael Mirmak" w:date="2012-03-18T21:15:00Z"/>
              </w:rPr>
            </w:pPr>
            <w:ins w:id="5716" w:author="Michael Mirmak" w:date="2012-03-18T21:15:00Z">
              <w:r>
                <w:t>--</w:t>
              </w:r>
            </w:ins>
          </w:p>
        </w:tc>
        <w:tc>
          <w:tcPr>
            <w:tcW w:w="1150" w:type="dxa"/>
          </w:tcPr>
          <w:p w:rsidR="0004354A" w:rsidRDefault="0004354A" w:rsidP="00190351">
            <w:pPr>
              <w:jc w:val="center"/>
              <w:rPr>
                <w:ins w:id="5717" w:author="Michael Mirmak" w:date="2012-03-18T21:15:00Z"/>
              </w:rPr>
            </w:pPr>
            <w:ins w:id="5718" w:author="Michael Mirmak" w:date="2012-03-18T21:15:00Z">
              <w:r>
                <w:t>X</w:t>
              </w:r>
            </w:ins>
          </w:p>
        </w:tc>
        <w:tc>
          <w:tcPr>
            <w:tcW w:w="1084" w:type="dxa"/>
          </w:tcPr>
          <w:p w:rsidR="0004354A" w:rsidRDefault="0004354A" w:rsidP="00190351">
            <w:pPr>
              <w:jc w:val="center"/>
              <w:rPr>
                <w:ins w:id="5719" w:author="Michael Mirmak" w:date="2012-03-18T21:15:00Z"/>
              </w:rPr>
            </w:pPr>
          </w:p>
        </w:tc>
        <w:tc>
          <w:tcPr>
            <w:tcW w:w="1142" w:type="dxa"/>
          </w:tcPr>
          <w:p w:rsidR="0004354A" w:rsidRDefault="0004354A" w:rsidP="00190351">
            <w:pPr>
              <w:jc w:val="center"/>
              <w:rPr>
                <w:ins w:id="5720" w:author="Michael Mirmak" w:date="2012-03-18T21:15:00Z"/>
              </w:rPr>
            </w:pPr>
          </w:p>
        </w:tc>
        <w:tc>
          <w:tcPr>
            <w:tcW w:w="1216" w:type="dxa"/>
          </w:tcPr>
          <w:p w:rsidR="0004354A" w:rsidRDefault="0004354A" w:rsidP="00190351">
            <w:pPr>
              <w:rPr>
                <w:ins w:id="5721" w:author="Michael Mirmak" w:date="2012-03-18T21:15:00Z"/>
              </w:rPr>
            </w:pPr>
          </w:p>
        </w:tc>
      </w:tr>
      <w:tr w:rsidR="0004354A" w:rsidTr="00190351">
        <w:trPr>
          <w:trHeight w:val="269"/>
          <w:ins w:id="5722" w:author="Michael Mirmak" w:date="2012-03-18T21:15:00Z"/>
        </w:trPr>
        <w:tc>
          <w:tcPr>
            <w:tcW w:w="2616" w:type="dxa"/>
          </w:tcPr>
          <w:p w:rsidR="0004354A" w:rsidRDefault="0004354A" w:rsidP="00190351">
            <w:pPr>
              <w:rPr>
                <w:ins w:id="5723" w:author="Michael Mirmak" w:date="2012-03-18T21:15:00Z"/>
              </w:rPr>
            </w:pPr>
            <w:ins w:id="5724" w:author="Michael Mirmak" w:date="2012-03-18T21:15:00Z">
              <w:r>
                <w:t>Init_Returns_Impulse</w:t>
              </w:r>
            </w:ins>
          </w:p>
        </w:tc>
        <w:tc>
          <w:tcPr>
            <w:tcW w:w="1325" w:type="dxa"/>
          </w:tcPr>
          <w:p w:rsidR="0004354A" w:rsidRDefault="0004354A" w:rsidP="00190351">
            <w:pPr>
              <w:jc w:val="center"/>
              <w:rPr>
                <w:ins w:id="5725" w:author="Michael Mirmak" w:date="2012-03-18T21:15:00Z"/>
              </w:rPr>
            </w:pPr>
            <w:ins w:id="5726" w:author="Michael Mirmak" w:date="2012-03-18T21:15:00Z">
              <w:r>
                <w:t>Yes</w:t>
              </w:r>
            </w:ins>
          </w:p>
        </w:tc>
        <w:tc>
          <w:tcPr>
            <w:tcW w:w="1273" w:type="dxa"/>
          </w:tcPr>
          <w:p w:rsidR="0004354A" w:rsidRDefault="0004354A" w:rsidP="00190351">
            <w:pPr>
              <w:jc w:val="center"/>
              <w:rPr>
                <w:ins w:id="5727" w:author="Michael Mirmak" w:date="2012-03-18T21:15:00Z"/>
              </w:rPr>
            </w:pPr>
            <w:ins w:id="5728" w:author="Michael Mirmak" w:date="2012-03-18T21:15:00Z">
              <w:r>
                <w:t>--</w:t>
              </w:r>
            </w:ins>
          </w:p>
        </w:tc>
        <w:tc>
          <w:tcPr>
            <w:tcW w:w="1150" w:type="dxa"/>
          </w:tcPr>
          <w:p w:rsidR="0004354A" w:rsidRDefault="0004354A" w:rsidP="00190351">
            <w:pPr>
              <w:jc w:val="center"/>
              <w:rPr>
                <w:ins w:id="5729" w:author="Michael Mirmak" w:date="2012-03-18T21:15:00Z"/>
              </w:rPr>
            </w:pPr>
            <w:ins w:id="5730" w:author="Michael Mirmak" w:date="2012-03-18T21:15:00Z">
              <w:r>
                <w:t>X</w:t>
              </w:r>
            </w:ins>
          </w:p>
        </w:tc>
        <w:tc>
          <w:tcPr>
            <w:tcW w:w="1084" w:type="dxa"/>
          </w:tcPr>
          <w:p w:rsidR="0004354A" w:rsidRDefault="0004354A" w:rsidP="00190351">
            <w:pPr>
              <w:jc w:val="center"/>
              <w:rPr>
                <w:ins w:id="5731" w:author="Michael Mirmak" w:date="2012-03-18T21:15:00Z"/>
              </w:rPr>
            </w:pPr>
          </w:p>
        </w:tc>
        <w:tc>
          <w:tcPr>
            <w:tcW w:w="1142" w:type="dxa"/>
          </w:tcPr>
          <w:p w:rsidR="0004354A" w:rsidRDefault="0004354A" w:rsidP="00190351">
            <w:pPr>
              <w:jc w:val="center"/>
              <w:rPr>
                <w:ins w:id="5732" w:author="Michael Mirmak" w:date="2012-03-18T21:15:00Z"/>
              </w:rPr>
            </w:pPr>
          </w:p>
        </w:tc>
        <w:tc>
          <w:tcPr>
            <w:tcW w:w="1216" w:type="dxa"/>
          </w:tcPr>
          <w:p w:rsidR="0004354A" w:rsidRDefault="0004354A" w:rsidP="00190351">
            <w:pPr>
              <w:rPr>
                <w:ins w:id="5733" w:author="Michael Mirmak" w:date="2012-03-18T21:15:00Z"/>
              </w:rPr>
            </w:pPr>
          </w:p>
        </w:tc>
      </w:tr>
      <w:tr w:rsidR="0004354A" w:rsidTr="00190351">
        <w:trPr>
          <w:ins w:id="5734" w:author="Michael Mirmak" w:date="2012-03-18T21:15:00Z"/>
        </w:trPr>
        <w:tc>
          <w:tcPr>
            <w:tcW w:w="2616" w:type="dxa"/>
          </w:tcPr>
          <w:p w:rsidR="0004354A" w:rsidRDefault="0004354A" w:rsidP="00190351">
            <w:pPr>
              <w:rPr>
                <w:ins w:id="5735" w:author="Michael Mirmak" w:date="2012-03-18T21:15:00Z"/>
              </w:rPr>
            </w:pPr>
            <w:ins w:id="5736" w:author="Michael Mirmak" w:date="2012-03-18T21:15:00Z">
              <w:r>
                <w:t>GetWave_Exists</w:t>
              </w:r>
            </w:ins>
          </w:p>
        </w:tc>
        <w:tc>
          <w:tcPr>
            <w:tcW w:w="1325" w:type="dxa"/>
          </w:tcPr>
          <w:p w:rsidR="0004354A" w:rsidRDefault="0004354A" w:rsidP="00190351">
            <w:pPr>
              <w:jc w:val="center"/>
              <w:rPr>
                <w:ins w:id="5737" w:author="Michael Mirmak" w:date="2012-03-18T21:15:00Z"/>
              </w:rPr>
            </w:pPr>
            <w:ins w:id="5738" w:author="Michael Mirmak" w:date="2012-03-18T21:15:00Z">
              <w:r>
                <w:t>Yes</w:t>
              </w:r>
            </w:ins>
          </w:p>
        </w:tc>
        <w:tc>
          <w:tcPr>
            <w:tcW w:w="1273" w:type="dxa"/>
          </w:tcPr>
          <w:p w:rsidR="0004354A" w:rsidRDefault="0004354A" w:rsidP="00190351">
            <w:pPr>
              <w:jc w:val="center"/>
              <w:rPr>
                <w:ins w:id="5739" w:author="Michael Mirmak" w:date="2012-03-18T21:15:00Z"/>
              </w:rPr>
            </w:pPr>
            <w:ins w:id="5740" w:author="Michael Mirmak" w:date="2012-03-18T21:15:00Z">
              <w:r>
                <w:t>--</w:t>
              </w:r>
            </w:ins>
          </w:p>
        </w:tc>
        <w:tc>
          <w:tcPr>
            <w:tcW w:w="1150" w:type="dxa"/>
          </w:tcPr>
          <w:p w:rsidR="0004354A" w:rsidRDefault="0004354A" w:rsidP="00190351">
            <w:pPr>
              <w:jc w:val="center"/>
              <w:rPr>
                <w:ins w:id="5741" w:author="Michael Mirmak" w:date="2012-03-18T21:15:00Z"/>
              </w:rPr>
            </w:pPr>
            <w:ins w:id="5742" w:author="Michael Mirmak" w:date="2012-03-18T21:15:00Z">
              <w:r>
                <w:t>X</w:t>
              </w:r>
            </w:ins>
          </w:p>
        </w:tc>
        <w:tc>
          <w:tcPr>
            <w:tcW w:w="1084" w:type="dxa"/>
          </w:tcPr>
          <w:p w:rsidR="0004354A" w:rsidRDefault="0004354A" w:rsidP="00190351">
            <w:pPr>
              <w:jc w:val="center"/>
              <w:rPr>
                <w:ins w:id="5743" w:author="Michael Mirmak" w:date="2012-03-18T21:15:00Z"/>
              </w:rPr>
            </w:pPr>
          </w:p>
        </w:tc>
        <w:tc>
          <w:tcPr>
            <w:tcW w:w="1142" w:type="dxa"/>
          </w:tcPr>
          <w:p w:rsidR="0004354A" w:rsidRDefault="0004354A" w:rsidP="00190351">
            <w:pPr>
              <w:jc w:val="center"/>
              <w:rPr>
                <w:ins w:id="5744" w:author="Michael Mirmak" w:date="2012-03-18T21:15:00Z"/>
              </w:rPr>
            </w:pPr>
          </w:p>
        </w:tc>
        <w:tc>
          <w:tcPr>
            <w:tcW w:w="1216" w:type="dxa"/>
          </w:tcPr>
          <w:p w:rsidR="0004354A" w:rsidRDefault="0004354A" w:rsidP="00190351">
            <w:pPr>
              <w:rPr>
                <w:ins w:id="5745" w:author="Michael Mirmak" w:date="2012-03-18T21:15:00Z"/>
              </w:rPr>
            </w:pPr>
          </w:p>
        </w:tc>
      </w:tr>
      <w:tr w:rsidR="0004354A" w:rsidTr="00190351">
        <w:trPr>
          <w:ins w:id="5746" w:author="Michael Mirmak" w:date="2012-03-18T21:15:00Z"/>
        </w:trPr>
        <w:tc>
          <w:tcPr>
            <w:tcW w:w="2616" w:type="dxa"/>
          </w:tcPr>
          <w:p w:rsidR="0004354A" w:rsidRDefault="0004354A" w:rsidP="00190351">
            <w:pPr>
              <w:rPr>
                <w:ins w:id="5747" w:author="Michael Mirmak" w:date="2012-03-18T21:15:00Z"/>
              </w:rPr>
            </w:pPr>
            <w:ins w:id="5748" w:author="Michael Mirmak" w:date="2012-03-18T21:15:00Z">
              <w:r>
                <w:t>Use_Init_Output</w:t>
              </w:r>
              <w:r w:rsidRPr="002D383D">
                <w:rPr>
                  <w:vertAlign w:val="superscript"/>
                </w:rPr>
                <w:t>2</w:t>
              </w:r>
            </w:ins>
          </w:p>
        </w:tc>
        <w:tc>
          <w:tcPr>
            <w:tcW w:w="1325" w:type="dxa"/>
          </w:tcPr>
          <w:p w:rsidR="0004354A" w:rsidRDefault="0004354A" w:rsidP="00190351">
            <w:pPr>
              <w:jc w:val="center"/>
              <w:rPr>
                <w:ins w:id="5749" w:author="Michael Mirmak" w:date="2012-03-18T21:15:00Z"/>
              </w:rPr>
            </w:pPr>
            <w:ins w:id="5750" w:author="Michael Mirmak" w:date="2012-03-18T21:15:00Z">
              <w:r>
                <w:t>No</w:t>
              </w:r>
            </w:ins>
          </w:p>
        </w:tc>
        <w:tc>
          <w:tcPr>
            <w:tcW w:w="1273" w:type="dxa"/>
          </w:tcPr>
          <w:p w:rsidR="0004354A" w:rsidRDefault="0004354A" w:rsidP="00190351">
            <w:pPr>
              <w:jc w:val="center"/>
              <w:rPr>
                <w:ins w:id="5751" w:author="Michael Mirmak" w:date="2012-03-18T21:15:00Z"/>
              </w:rPr>
            </w:pPr>
            <w:ins w:id="5752" w:author="Michael Mirmak" w:date="2012-03-18T21:15:00Z">
              <w:r>
                <w:t>True</w:t>
              </w:r>
            </w:ins>
          </w:p>
        </w:tc>
        <w:tc>
          <w:tcPr>
            <w:tcW w:w="1150" w:type="dxa"/>
          </w:tcPr>
          <w:p w:rsidR="0004354A" w:rsidRDefault="0004354A" w:rsidP="00190351">
            <w:pPr>
              <w:jc w:val="center"/>
              <w:rPr>
                <w:ins w:id="5753" w:author="Michael Mirmak" w:date="2012-03-18T21:15:00Z"/>
              </w:rPr>
            </w:pPr>
            <w:ins w:id="5754" w:author="Michael Mirmak" w:date="2012-03-18T21:15:00Z">
              <w:r>
                <w:t>X</w:t>
              </w:r>
            </w:ins>
          </w:p>
        </w:tc>
        <w:tc>
          <w:tcPr>
            <w:tcW w:w="1084" w:type="dxa"/>
          </w:tcPr>
          <w:p w:rsidR="0004354A" w:rsidRDefault="0004354A" w:rsidP="00190351">
            <w:pPr>
              <w:jc w:val="center"/>
              <w:rPr>
                <w:ins w:id="5755" w:author="Michael Mirmak" w:date="2012-03-18T21:15:00Z"/>
              </w:rPr>
            </w:pPr>
          </w:p>
        </w:tc>
        <w:tc>
          <w:tcPr>
            <w:tcW w:w="1142" w:type="dxa"/>
          </w:tcPr>
          <w:p w:rsidR="0004354A" w:rsidRDefault="0004354A" w:rsidP="00190351">
            <w:pPr>
              <w:jc w:val="center"/>
              <w:rPr>
                <w:ins w:id="5756" w:author="Michael Mirmak" w:date="2012-03-18T21:15:00Z"/>
              </w:rPr>
            </w:pPr>
          </w:p>
        </w:tc>
        <w:tc>
          <w:tcPr>
            <w:tcW w:w="1216" w:type="dxa"/>
          </w:tcPr>
          <w:p w:rsidR="0004354A" w:rsidRDefault="0004354A" w:rsidP="00190351">
            <w:pPr>
              <w:rPr>
                <w:ins w:id="5757" w:author="Michael Mirmak" w:date="2012-03-18T21:15:00Z"/>
              </w:rPr>
            </w:pPr>
          </w:p>
        </w:tc>
      </w:tr>
      <w:tr w:rsidR="0004354A" w:rsidTr="00190351">
        <w:trPr>
          <w:ins w:id="5758" w:author="Michael Mirmak" w:date="2012-03-18T21:15:00Z"/>
        </w:trPr>
        <w:tc>
          <w:tcPr>
            <w:tcW w:w="2616" w:type="dxa"/>
          </w:tcPr>
          <w:p w:rsidR="0004354A" w:rsidRDefault="0004354A" w:rsidP="00190351">
            <w:pPr>
              <w:rPr>
                <w:ins w:id="5759" w:author="Michael Mirmak" w:date="2012-03-18T21:15:00Z"/>
              </w:rPr>
            </w:pPr>
            <w:ins w:id="5760" w:author="Michael Mirmak" w:date="2012-03-18T21:15:00Z">
              <w:r>
                <w:t>Ignore_Bits</w:t>
              </w:r>
            </w:ins>
          </w:p>
        </w:tc>
        <w:tc>
          <w:tcPr>
            <w:tcW w:w="1325" w:type="dxa"/>
          </w:tcPr>
          <w:p w:rsidR="0004354A" w:rsidRDefault="0004354A" w:rsidP="00190351">
            <w:pPr>
              <w:jc w:val="center"/>
              <w:rPr>
                <w:ins w:id="5761" w:author="Michael Mirmak" w:date="2012-03-18T21:15:00Z"/>
              </w:rPr>
            </w:pPr>
            <w:ins w:id="5762" w:author="Michael Mirmak" w:date="2012-03-18T21:15:00Z">
              <w:r>
                <w:t>No</w:t>
              </w:r>
            </w:ins>
          </w:p>
        </w:tc>
        <w:tc>
          <w:tcPr>
            <w:tcW w:w="1273" w:type="dxa"/>
          </w:tcPr>
          <w:p w:rsidR="0004354A" w:rsidRDefault="0004354A" w:rsidP="00190351">
            <w:pPr>
              <w:jc w:val="center"/>
              <w:rPr>
                <w:ins w:id="5763" w:author="Michael Mirmak" w:date="2012-03-18T21:15:00Z"/>
              </w:rPr>
            </w:pPr>
            <w:ins w:id="5764" w:author="Michael Mirmak" w:date="2012-03-18T21:15:00Z">
              <w:r>
                <w:t>0</w:t>
              </w:r>
            </w:ins>
          </w:p>
        </w:tc>
        <w:tc>
          <w:tcPr>
            <w:tcW w:w="1150" w:type="dxa"/>
          </w:tcPr>
          <w:p w:rsidR="0004354A" w:rsidRDefault="0004354A" w:rsidP="00190351">
            <w:pPr>
              <w:jc w:val="center"/>
              <w:rPr>
                <w:ins w:id="5765" w:author="Michael Mirmak" w:date="2012-03-18T21:15:00Z"/>
              </w:rPr>
            </w:pPr>
            <w:ins w:id="5766" w:author="Michael Mirmak" w:date="2012-03-18T21:15:00Z">
              <w:r>
                <w:t>X</w:t>
              </w:r>
            </w:ins>
          </w:p>
        </w:tc>
        <w:tc>
          <w:tcPr>
            <w:tcW w:w="1084" w:type="dxa"/>
          </w:tcPr>
          <w:p w:rsidR="0004354A" w:rsidRDefault="0004354A" w:rsidP="00190351">
            <w:pPr>
              <w:jc w:val="center"/>
              <w:rPr>
                <w:ins w:id="5767" w:author="Michael Mirmak" w:date="2012-03-18T21:15:00Z"/>
              </w:rPr>
            </w:pPr>
          </w:p>
        </w:tc>
        <w:tc>
          <w:tcPr>
            <w:tcW w:w="1142" w:type="dxa"/>
          </w:tcPr>
          <w:p w:rsidR="0004354A" w:rsidRDefault="0004354A" w:rsidP="00190351">
            <w:pPr>
              <w:jc w:val="center"/>
              <w:rPr>
                <w:ins w:id="5768" w:author="Michael Mirmak" w:date="2012-03-18T21:15:00Z"/>
              </w:rPr>
            </w:pPr>
          </w:p>
        </w:tc>
        <w:tc>
          <w:tcPr>
            <w:tcW w:w="1216" w:type="dxa"/>
          </w:tcPr>
          <w:p w:rsidR="0004354A" w:rsidRDefault="0004354A" w:rsidP="00190351">
            <w:pPr>
              <w:rPr>
                <w:ins w:id="5769" w:author="Michael Mirmak" w:date="2012-03-18T21:15:00Z"/>
              </w:rPr>
            </w:pPr>
          </w:p>
        </w:tc>
      </w:tr>
      <w:tr w:rsidR="0004354A" w:rsidTr="00190351">
        <w:trPr>
          <w:ins w:id="5770" w:author="Michael Mirmak" w:date="2012-03-18T21:15:00Z"/>
        </w:trPr>
        <w:tc>
          <w:tcPr>
            <w:tcW w:w="2616" w:type="dxa"/>
          </w:tcPr>
          <w:p w:rsidR="0004354A" w:rsidRDefault="0004354A" w:rsidP="00190351">
            <w:pPr>
              <w:rPr>
                <w:ins w:id="5771" w:author="Michael Mirmak" w:date="2012-03-18T21:15:00Z"/>
              </w:rPr>
            </w:pPr>
            <w:ins w:id="5772" w:author="Michael Mirmak" w:date="2012-03-18T21:15:00Z">
              <w:r>
                <w:t>Max_Init_Aggressors</w:t>
              </w:r>
            </w:ins>
          </w:p>
        </w:tc>
        <w:tc>
          <w:tcPr>
            <w:tcW w:w="1325" w:type="dxa"/>
          </w:tcPr>
          <w:p w:rsidR="0004354A" w:rsidRDefault="0004354A" w:rsidP="00190351">
            <w:pPr>
              <w:jc w:val="center"/>
              <w:rPr>
                <w:ins w:id="5773" w:author="Michael Mirmak" w:date="2012-03-18T21:15:00Z"/>
              </w:rPr>
            </w:pPr>
            <w:ins w:id="5774" w:author="Michael Mirmak" w:date="2012-03-18T21:15:00Z">
              <w:r>
                <w:t>No</w:t>
              </w:r>
            </w:ins>
          </w:p>
        </w:tc>
        <w:tc>
          <w:tcPr>
            <w:tcW w:w="1273" w:type="dxa"/>
          </w:tcPr>
          <w:p w:rsidR="0004354A" w:rsidRDefault="0004354A" w:rsidP="00190351">
            <w:pPr>
              <w:jc w:val="center"/>
              <w:rPr>
                <w:ins w:id="5775" w:author="Michael Mirmak" w:date="2012-03-18T21:15:00Z"/>
              </w:rPr>
            </w:pPr>
            <w:ins w:id="5776" w:author="Michael Mirmak" w:date="2012-03-18T21:15:00Z">
              <w:r>
                <w:t>0</w:t>
              </w:r>
            </w:ins>
          </w:p>
        </w:tc>
        <w:tc>
          <w:tcPr>
            <w:tcW w:w="1150" w:type="dxa"/>
          </w:tcPr>
          <w:p w:rsidR="0004354A" w:rsidRDefault="0004354A" w:rsidP="00190351">
            <w:pPr>
              <w:jc w:val="center"/>
              <w:rPr>
                <w:ins w:id="5777" w:author="Michael Mirmak" w:date="2012-03-18T21:15:00Z"/>
              </w:rPr>
            </w:pPr>
            <w:ins w:id="5778" w:author="Michael Mirmak" w:date="2012-03-18T21:15:00Z">
              <w:r>
                <w:t>X</w:t>
              </w:r>
            </w:ins>
          </w:p>
        </w:tc>
        <w:tc>
          <w:tcPr>
            <w:tcW w:w="1084" w:type="dxa"/>
          </w:tcPr>
          <w:p w:rsidR="0004354A" w:rsidRDefault="0004354A" w:rsidP="00190351">
            <w:pPr>
              <w:jc w:val="center"/>
              <w:rPr>
                <w:ins w:id="5779" w:author="Michael Mirmak" w:date="2012-03-18T21:15:00Z"/>
              </w:rPr>
            </w:pPr>
          </w:p>
        </w:tc>
        <w:tc>
          <w:tcPr>
            <w:tcW w:w="1142" w:type="dxa"/>
          </w:tcPr>
          <w:p w:rsidR="0004354A" w:rsidRDefault="0004354A" w:rsidP="00190351">
            <w:pPr>
              <w:jc w:val="center"/>
              <w:rPr>
                <w:ins w:id="5780" w:author="Michael Mirmak" w:date="2012-03-18T21:15:00Z"/>
              </w:rPr>
            </w:pPr>
          </w:p>
        </w:tc>
        <w:tc>
          <w:tcPr>
            <w:tcW w:w="1216" w:type="dxa"/>
          </w:tcPr>
          <w:p w:rsidR="0004354A" w:rsidRDefault="0004354A" w:rsidP="00190351">
            <w:pPr>
              <w:rPr>
                <w:ins w:id="5781" w:author="Michael Mirmak" w:date="2012-03-18T21:15:00Z"/>
              </w:rPr>
            </w:pPr>
          </w:p>
        </w:tc>
      </w:tr>
      <w:tr w:rsidR="0004354A" w:rsidTr="00190351">
        <w:trPr>
          <w:ins w:id="5782" w:author="Michael Mirmak" w:date="2012-03-18T21:15:00Z"/>
        </w:trPr>
        <w:tc>
          <w:tcPr>
            <w:tcW w:w="2616" w:type="dxa"/>
          </w:tcPr>
          <w:p w:rsidR="0004354A" w:rsidRDefault="0004354A" w:rsidP="00190351">
            <w:pPr>
              <w:rPr>
                <w:ins w:id="5783" w:author="Michael Mirmak" w:date="2012-03-18T21:15:00Z"/>
              </w:rPr>
            </w:pPr>
            <w:ins w:id="5784" w:author="Michael Mirmak" w:date="2012-03-18T21:15:00Z">
              <w:r>
                <w:t>Tx_Jitter</w:t>
              </w:r>
            </w:ins>
          </w:p>
        </w:tc>
        <w:tc>
          <w:tcPr>
            <w:tcW w:w="1325" w:type="dxa"/>
          </w:tcPr>
          <w:p w:rsidR="0004354A" w:rsidRDefault="0004354A" w:rsidP="00190351">
            <w:pPr>
              <w:jc w:val="center"/>
              <w:rPr>
                <w:ins w:id="5785" w:author="Michael Mirmak" w:date="2012-03-18T21:15:00Z"/>
              </w:rPr>
            </w:pPr>
            <w:ins w:id="5786" w:author="Michael Mirmak" w:date="2012-03-18T21:15:00Z">
              <w:r>
                <w:t>No</w:t>
              </w:r>
            </w:ins>
          </w:p>
        </w:tc>
        <w:tc>
          <w:tcPr>
            <w:tcW w:w="1273" w:type="dxa"/>
          </w:tcPr>
          <w:p w:rsidR="0004354A" w:rsidRDefault="0004354A" w:rsidP="00190351">
            <w:pPr>
              <w:jc w:val="center"/>
              <w:rPr>
                <w:ins w:id="5787" w:author="Michael Mirmak" w:date="2012-03-18T21:15:00Z"/>
              </w:rPr>
            </w:pPr>
            <w:ins w:id="5788" w:author="Michael Mirmak" w:date="2012-03-18T21:15:00Z">
              <w:r>
                <w:t>No Jitter</w:t>
              </w:r>
            </w:ins>
          </w:p>
        </w:tc>
        <w:tc>
          <w:tcPr>
            <w:tcW w:w="1150" w:type="dxa"/>
          </w:tcPr>
          <w:p w:rsidR="0004354A" w:rsidRDefault="0004354A" w:rsidP="00190351">
            <w:pPr>
              <w:jc w:val="center"/>
              <w:rPr>
                <w:ins w:id="5789" w:author="Michael Mirmak" w:date="2012-03-18T21:15:00Z"/>
              </w:rPr>
            </w:pPr>
            <w:ins w:id="5790" w:author="Michael Mirmak" w:date="2012-03-18T21:15:00Z">
              <w:r>
                <w:t>X</w:t>
              </w:r>
            </w:ins>
          </w:p>
        </w:tc>
        <w:tc>
          <w:tcPr>
            <w:tcW w:w="1084" w:type="dxa"/>
          </w:tcPr>
          <w:p w:rsidR="0004354A" w:rsidRDefault="0004354A" w:rsidP="00190351">
            <w:pPr>
              <w:jc w:val="center"/>
              <w:rPr>
                <w:ins w:id="5791" w:author="Michael Mirmak" w:date="2012-03-18T21:15:00Z"/>
              </w:rPr>
            </w:pPr>
          </w:p>
        </w:tc>
        <w:tc>
          <w:tcPr>
            <w:tcW w:w="1142" w:type="dxa"/>
          </w:tcPr>
          <w:p w:rsidR="0004354A" w:rsidRDefault="0004354A" w:rsidP="00190351">
            <w:pPr>
              <w:jc w:val="center"/>
              <w:rPr>
                <w:ins w:id="5792" w:author="Michael Mirmak" w:date="2012-03-18T21:15:00Z"/>
              </w:rPr>
            </w:pPr>
            <w:ins w:id="5793" w:author="Michael Mirmak" w:date="2012-03-18T21:15:00Z">
              <w:r>
                <w:t>X</w:t>
              </w:r>
            </w:ins>
          </w:p>
        </w:tc>
        <w:tc>
          <w:tcPr>
            <w:tcW w:w="1216" w:type="dxa"/>
          </w:tcPr>
          <w:p w:rsidR="0004354A" w:rsidRDefault="0004354A" w:rsidP="00190351">
            <w:pPr>
              <w:rPr>
                <w:ins w:id="5794" w:author="Michael Mirmak" w:date="2012-03-18T21:15:00Z"/>
              </w:rPr>
            </w:pPr>
          </w:p>
        </w:tc>
      </w:tr>
      <w:tr w:rsidR="0004354A" w:rsidTr="00190351">
        <w:trPr>
          <w:ins w:id="5795" w:author="Michael Mirmak" w:date="2012-03-18T21:15:00Z"/>
        </w:trPr>
        <w:tc>
          <w:tcPr>
            <w:tcW w:w="2616" w:type="dxa"/>
          </w:tcPr>
          <w:p w:rsidR="0004354A" w:rsidRDefault="0004354A" w:rsidP="00190351">
            <w:pPr>
              <w:rPr>
                <w:ins w:id="5796" w:author="Michael Mirmak" w:date="2012-03-18T21:15:00Z"/>
              </w:rPr>
            </w:pPr>
            <w:ins w:id="5797" w:author="Michael Mirmak" w:date="2012-03-18T21:15:00Z">
              <w:r>
                <w:t>Tx_DCD</w:t>
              </w:r>
            </w:ins>
          </w:p>
        </w:tc>
        <w:tc>
          <w:tcPr>
            <w:tcW w:w="1325" w:type="dxa"/>
          </w:tcPr>
          <w:p w:rsidR="0004354A" w:rsidRDefault="0004354A" w:rsidP="00190351">
            <w:pPr>
              <w:jc w:val="center"/>
              <w:rPr>
                <w:ins w:id="5798" w:author="Michael Mirmak" w:date="2012-03-18T21:15:00Z"/>
              </w:rPr>
            </w:pPr>
            <w:ins w:id="5799" w:author="Michael Mirmak" w:date="2012-03-18T21:15:00Z">
              <w:r>
                <w:t>No</w:t>
              </w:r>
            </w:ins>
          </w:p>
        </w:tc>
        <w:tc>
          <w:tcPr>
            <w:tcW w:w="1273" w:type="dxa"/>
          </w:tcPr>
          <w:p w:rsidR="0004354A" w:rsidRDefault="0004354A" w:rsidP="00190351">
            <w:pPr>
              <w:jc w:val="center"/>
              <w:rPr>
                <w:ins w:id="5800" w:author="Michael Mirmak" w:date="2012-03-18T21:15:00Z"/>
              </w:rPr>
            </w:pPr>
            <w:ins w:id="5801" w:author="Michael Mirmak" w:date="2012-03-18T21:15:00Z">
              <w:r>
                <w:t>0</w:t>
              </w:r>
            </w:ins>
          </w:p>
        </w:tc>
        <w:tc>
          <w:tcPr>
            <w:tcW w:w="1150" w:type="dxa"/>
          </w:tcPr>
          <w:p w:rsidR="0004354A" w:rsidRDefault="0004354A" w:rsidP="00190351">
            <w:pPr>
              <w:jc w:val="center"/>
              <w:rPr>
                <w:ins w:id="5802" w:author="Michael Mirmak" w:date="2012-03-18T21:15:00Z"/>
              </w:rPr>
            </w:pPr>
            <w:ins w:id="5803" w:author="Michael Mirmak" w:date="2012-03-18T21:15:00Z">
              <w:r>
                <w:t>X</w:t>
              </w:r>
            </w:ins>
          </w:p>
        </w:tc>
        <w:tc>
          <w:tcPr>
            <w:tcW w:w="1084" w:type="dxa"/>
          </w:tcPr>
          <w:p w:rsidR="0004354A" w:rsidRDefault="0004354A" w:rsidP="00190351">
            <w:pPr>
              <w:jc w:val="center"/>
              <w:rPr>
                <w:ins w:id="5804" w:author="Michael Mirmak" w:date="2012-03-18T21:15:00Z"/>
              </w:rPr>
            </w:pPr>
          </w:p>
        </w:tc>
        <w:tc>
          <w:tcPr>
            <w:tcW w:w="1142" w:type="dxa"/>
          </w:tcPr>
          <w:p w:rsidR="0004354A" w:rsidRDefault="0004354A" w:rsidP="00190351">
            <w:pPr>
              <w:jc w:val="center"/>
              <w:rPr>
                <w:ins w:id="5805" w:author="Michael Mirmak" w:date="2012-03-18T21:15:00Z"/>
              </w:rPr>
            </w:pPr>
            <w:ins w:id="5806" w:author="Michael Mirmak" w:date="2012-03-18T21:15:00Z">
              <w:r>
                <w:t>X</w:t>
              </w:r>
            </w:ins>
          </w:p>
        </w:tc>
        <w:tc>
          <w:tcPr>
            <w:tcW w:w="1216" w:type="dxa"/>
          </w:tcPr>
          <w:p w:rsidR="0004354A" w:rsidRDefault="0004354A" w:rsidP="00190351">
            <w:pPr>
              <w:rPr>
                <w:ins w:id="5807" w:author="Michael Mirmak" w:date="2012-03-18T21:15:00Z"/>
              </w:rPr>
            </w:pPr>
          </w:p>
        </w:tc>
      </w:tr>
      <w:tr w:rsidR="0004354A" w:rsidTr="00190351">
        <w:trPr>
          <w:ins w:id="5808" w:author="Michael Mirmak" w:date="2012-03-18T21:15:00Z"/>
        </w:trPr>
        <w:tc>
          <w:tcPr>
            <w:tcW w:w="2616" w:type="dxa"/>
          </w:tcPr>
          <w:p w:rsidR="0004354A" w:rsidRDefault="0004354A" w:rsidP="00190351">
            <w:pPr>
              <w:rPr>
                <w:ins w:id="5809" w:author="Michael Mirmak" w:date="2012-03-18T21:15:00Z"/>
              </w:rPr>
            </w:pPr>
            <w:ins w:id="5810" w:author="Michael Mirmak" w:date="2012-03-18T21:15:00Z">
              <w:r>
                <w:t>Rx_Receiver_Sensitivity</w:t>
              </w:r>
            </w:ins>
          </w:p>
        </w:tc>
        <w:tc>
          <w:tcPr>
            <w:tcW w:w="1325" w:type="dxa"/>
          </w:tcPr>
          <w:p w:rsidR="0004354A" w:rsidRDefault="0004354A" w:rsidP="00190351">
            <w:pPr>
              <w:jc w:val="center"/>
              <w:rPr>
                <w:ins w:id="5811" w:author="Michael Mirmak" w:date="2012-03-18T21:15:00Z"/>
              </w:rPr>
            </w:pPr>
            <w:ins w:id="5812" w:author="Michael Mirmak" w:date="2012-03-18T21:15:00Z">
              <w:r>
                <w:t>No</w:t>
              </w:r>
            </w:ins>
          </w:p>
        </w:tc>
        <w:tc>
          <w:tcPr>
            <w:tcW w:w="1273" w:type="dxa"/>
          </w:tcPr>
          <w:p w:rsidR="0004354A" w:rsidRDefault="0004354A" w:rsidP="00190351">
            <w:pPr>
              <w:jc w:val="center"/>
              <w:rPr>
                <w:ins w:id="5813" w:author="Michael Mirmak" w:date="2012-03-18T21:15:00Z"/>
              </w:rPr>
            </w:pPr>
            <w:ins w:id="5814" w:author="Michael Mirmak" w:date="2012-03-18T21:15:00Z">
              <w:r>
                <w:t>0</w:t>
              </w:r>
            </w:ins>
          </w:p>
        </w:tc>
        <w:tc>
          <w:tcPr>
            <w:tcW w:w="1150" w:type="dxa"/>
          </w:tcPr>
          <w:p w:rsidR="0004354A" w:rsidRDefault="0004354A" w:rsidP="00190351">
            <w:pPr>
              <w:jc w:val="center"/>
              <w:rPr>
                <w:ins w:id="5815" w:author="Michael Mirmak" w:date="2012-03-18T21:15:00Z"/>
              </w:rPr>
            </w:pPr>
            <w:ins w:id="5816" w:author="Michael Mirmak" w:date="2012-03-18T21:15:00Z">
              <w:r>
                <w:t>X</w:t>
              </w:r>
            </w:ins>
          </w:p>
        </w:tc>
        <w:tc>
          <w:tcPr>
            <w:tcW w:w="1084" w:type="dxa"/>
          </w:tcPr>
          <w:p w:rsidR="0004354A" w:rsidRDefault="0004354A" w:rsidP="00190351">
            <w:pPr>
              <w:jc w:val="center"/>
              <w:rPr>
                <w:ins w:id="5817" w:author="Michael Mirmak" w:date="2012-03-18T21:15:00Z"/>
              </w:rPr>
            </w:pPr>
          </w:p>
        </w:tc>
        <w:tc>
          <w:tcPr>
            <w:tcW w:w="1142" w:type="dxa"/>
          </w:tcPr>
          <w:p w:rsidR="0004354A" w:rsidRDefault="0004354A" w:rsidP="00190351">
            <w:pPr>
              <w:jc w:val="center"/>
              <w:rPr>
                <w:ins w:id="5818" w:author="Michael Mirmak" w:date="2012-03-18T21:15:00Z"/>
              </w:rPr>
            </w:pPr>
            <w:ins w:id="5819" w:author="Michael Mirmak" w:date="2012-03-18T21:15:00Z">
              <w:r>
                <w:t>X</w:t>
              </w:r>
            </w:ins>
          </w:p>
        </w:tc>
        <w:tc>
          <w:tcPr>
            <w:tcW w:w="1216" w:type="dxa"/>
          </w:tcPr>
          <w:p w:rsidR="0004354A" w:rsidRDefault="0004354A" w:rsidP="00190351">
            <w:pPr>
              <w:rPr>
                <w:ins w:id="5820" w:author="Michael Mirmak" w:date="2012-03-18T21:15:00Z"/>
              </w:rPr>
            </w:pPr>
          </w:p>
        </w:tc>
      </w:tr>
      <w:tr w:rsidR="0004354A" w:rsidTr="00190351">
        <w:trPr>
          <w:ins w:id="5821" w:author="Michael Mirmak" w:date="2012-03-18T21:15:00Z"/>
        </w:trPr>
        <w:tc>
          <w:tcPr>
            <w:tcW w:w="2616" w:type="dxa"/>
          </w:tcPr>
          <w:p w:rsidR="0004354A" w:rsidRDefault="0004354A" w:rsidP="00190351">
            <w:pPr>
              <w:rPr>
                <w:ins w:id="5822" w:author="Michael Mirmak" w:date="2012-03-18T21:15:00Z"/>
              </w:rPr>
            </w:pPr>
            <w:ins w:id="5823" w:author="Michael Mirmak" w:date="2012-03-18T21:15:00Z">
              <w:r>
                <w:t>Rx_Clock_PDF</w:t>
              </w:r>
            </w:ins>
          </w:p>
        </w:tc>
        <w:tc>
          <w:tcPr>
            <w:tcW w:w="1325" w:type="dxa"/>
          </w:tcPr>
          <w:p w:rsidR="0004354A" w:rsidRDefault="0004354A" w:rsidP="00190351">
            <w:pPr>
              <w:jc w:val="center"/>
              <w:rPr>
                <w:ins w:id="5824" w:author="Michael Mirmak" w:date="2012-03-18T21:15:00Z"/>
              </w:rPr>
            </w:pPr>
            <w:ins w:id="5825" w:author="Michael Mirmak" w:date="2012-03-18T21:15:00Z">
              <w:r>
                <w:t>No</w:t>
              </w:r>
            </w:ins>
          </w:p>
        </w:tc>
        <w:tc>
          <w:tcPr>
            <w:tcW w:w="1273" w:type="dxa"/>
          </w:tcPr>
          <w:p w:rsidR="0004354A" w:rsidRDefault="0004354A" w:rsidP="00190351">
            <w:pPr>
              <w:jc w:val="center"/>
              <w:rPr>
                <w:ins w:id="5826" w:author="Michael Mirmak" w:date="2012-03-18T21:15:00Z"/>
              </w:rPr>
            </w:pPr>
            <w:ins w:id="5827" w:author="Michael Mirmak" w:date="2012-03-18T21:15:00Z">
              <w:r>
                <w:t>Clock Centered</w:t>
              </w:r>
            </w:ins>
          </w:p>
        </w:tc>
        <w:tc>
          <w:tcPr>
            <w:tcW w:w="1150" w:type="dxa"/>
          </w:tcPr>
          <w:p w:rsidR="0004354A" w:rsidRDefault="0004354A" w:rsidP="00190351">
            <w:pPr>
              <w:jc w:val="center"/>
              <w:rPr>
                <w:ins w:id="5828" w:author="Michael Mirmak" w:date="2012-03-18T21:15:00Z"/>
              </w:rPr>
            </w:pPr>
            <w:ins w:id="5829" w:author="Michael Mirmak" w:date="2012-03-18T21:15:00Z">
              <w:r>
                <w:t>X</w:t>
              </w:r>
            </w:ins>
          </w:p>
        </w:tc>
        <w:tc>
          <w:tcPr>
            <w:tcW w:w="1084" w:type="dxa"/>
          </w:tcPr>
          <w:p w:rsidR="0004354A" w:rsidRDefault="0004354A" w:rsidP="00190351">
            <w:pPr>
              <w:jc w:val="center"/>
              <w:rPr>
                <w:ins w:id="5830" w:author="Michael Mirmak" w:date="2012-03-18T21:15:00Z"/>
              </w:rPr>
            </w:pPr>
          </w:p>
        </w:tc>
        <w:tc>
          <w:tcPr>
            <w:tcW w:w="1142" w:type="dxa"/>
          </w:tcPr>
          <w:p w:rsidR="0004354A" w:rsidRDefault="0004354A" w:rsidP="00190351">
            <w:pPr>
              <w:jc w:val="center"/>
              <w:rPr>
                <w:ins w:id="5831" w:author="Michael Mirmak" w:date="2012-03-18T21:15:00Z"/>
              </w:rPr>
            </w:pPr>
            <w:ins w:id="5832" w:author="Michael Mirmak" w:date="2012-03-18T21:15:00Z">
              <w:r>
                <w:t>X</w:t>
              </w:r>
            </w:ins>
          </w:p>
        </w:tc>
        <w:tc>
          <w:tcPr>
            <w:tcW w:w="1216" w:type="dxa"/>
          </w:tcPr>
          <w:p w:rsidR="0004354A" w:rsidRDefault="0004354A" w:rsidP="00190351">
            <w:pPr>
              <w:rPr>
                <w:ins w:id="5833" w:author="Michael Mirmak" w:date="2012-03-18T21:15:00Z"/>
              </w:rPr>
            </w:pPr>
          </w:p>
        </w:tc>
      </w:tr>
    </w:tbl>
    <w:p w:rsidR="0004354A" w:rsidRDefault="0004354A" w:rsidP="0004354A">
      <w:pPr>
        <w:autoSpaceDE w:val="0"/>
        <w:autoSpaceDN w:val="0"/>
        <w:adjustRightInd w:val="0"/>
        <w:rPr>
          <w:ins w:id="5834" w:author="Michael Mirmak" w:date="2012-03-18T21:15:00Z"/>
          <w:rFonts w:ascii="Courier New" w:hAnsi="Courier New" w:cs="Courier New"/>
          <w:sz w:val="20"/>
          <w:szCs w:val="20"/>
          <w:lang w:eastAsia="en-US"/>
        </w:rPr>
      </w:pPr>
    </w:p>
    <w:p w:rsidR="0004354A" w:rsidRDefault="0004354A" w:rsidP="0004354A">
      <w:pPr>
        <w:pStyle w:val="ListParagraph"/>
        <w:numPr>
          <w:ilvl w:val="0"/>
          <w:numId w:val="43"/>
        </w:numPr>
        <w:rPr>
          <w:ins w:id="5835" w:author="Michael Mirmak" w:date="2012-03-18T21:15:00Z"/>
          <w:lang w:eastAsia="en-US"/>
        </w:rPr>
      </w:pPr>
      <w:ins w:id="5836" w:author="Michael Mirmak" w:date="2012-03-18T21:15:00Z">
        <w:r w:rsidRPr="004334A8">
          <w:rPr>
            <w:lang w:eastAsia="en-US"/>
          </w:rPr>
          <w:t xml:space="preserve">Required for IBIS Version 5.1 and above as the first </w:t>
        </w:r>
        <w:r>
          <w:rPr>
            <w:lang w:eastAsia="en-US"/>
          </w:rPr>
          <w:t>reserved parameter, and illegal for IBIS Version 5.0</w:t>
        </w:r>
      </w:ins>
    </w:p>
    <w:p w:rsidR="0004354A" w:rsidRDefault="0004354A" w:rsidP="0004354A">
      <w:pPr>
        <w:pStyle w:val="ListParagraph"/>
        <w:numPr>
          <w:ilvl w:val="0"/>
          <w:numId w:val="43"/>
        </w:numPr>
        <w:rPr>
          <w:ins w:id="5837" w:author="Michael Mirmak" w:date="2012-03-18T21:15:00Z"/>
        </w:rPr>
      </w:pPr>
      <w:ins w:id="5838" w:author="Michael Mirmak" w:date="2012-03-18T21:15:00Z">
        <w:r w:rsidRPr="002D5567">
          <w:rPr>
            <w:lang w:eastAsia="en-US"/>
          </w:rPr>
          <w:t>Illegal for Version 5.1 and above</w:t>
        </w:r>
      </w:ins>
    </w:p>
    <w:p w:rsidR="0004354A" w:rsidRDefault="0004354A" w:rsidP="0004354A">
      <w:pPr>
        <w:pStyle w:val="Exampletext"/>
        <w:rPr>
          <w:ins w:id="5839" w:author="Michael Mirmak" w:date="2012-03-18T21:15:00Z"/>
        </w:rPr>
      </w:pPr>
    </w:p>
    <w:p w:rsidR="0004354A" w:rsidRDefault="0004354A" w:rsidP="0004354A">
      <w:pPr>
        <w:pStyle w:val="Exampletext"/>
        <w:rPr>
          <w:ins w:id="5840" w:author="Michael Mirmak" w:date="2012-03-18T21:15:00Z"/>
        </w:rPr>
      </w:pPr>
    </w:p>
    <w:p w:rsidR="00E92D29" w:rsidRDefault="00E92D29" w:rsidP="00E92D29">
      <w:pPr>
        <w:pStyle w:val="TableCaption"/>
        <w:rPr>
          <w:ins w:id="5841" w:author="Michael Mirmak" w:date="2012-03-21T03:59:00Z"/>
        </w:rPr>
        <w:pPrChange w:id="5842" w:author="Michael Mirmak" w:date="2012-03-21T03:59:00Z">
          <w:pPr/>
        </w:pPrChange>
      </w:pPr>
      <w:ins w:id="5843" w:author="Michael Mirmak" w:date="2012-03-21T03:59:00Z">
        <w:r>
          <w:t xml:space="preserve">Table </w:t>
        </w:r>
        <w:r>
          <w:fldChar w:fldCharType="begin"/>
        </w:r>
        <w:r>
          <w:instrText xml:space="preserve"> SEQ Table \* ARABIC </w:instrText>
        </w:r>
      </w:ins>
      <w:r>
        <w:fldChar w:fldCharType="separate"/>
      </w:r>
      <w:ins w:id="5844" w:author="Michael Mirmak" w:date="2012-03-21T04:08:00Z">
        <w:r w:rsidR="00FD71B1">
          <w:rPr>
            <w:noProof/>
          </w:rPr>
          <w:t>18</w:t>
        </w:r>
      </w:ins>
      <w:ins w:id="5845" w:author="Michael Mirmak" w:date="2012-03-21T03:59:00Z">
        <w: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rPr>
          <w:ins w:id="5846" w:author="Michael Mirmak" w:date="2012-03-18T21:15:00Z"/>
        </w:trPr>
        <w:tc>
          <w:tcPr>
            <w:tcW w:w="2616" w:type="dxa"/>
            <w:vMerge w:val="restart"/>
            <w:vAlign w:val="center"/>
          </w:tcPr>
          <w:p w:rsidR="0004354A" w:rsidRPr="009B04EC" w:rsidRDefault="0004354A" w:rsidP="00190351">
            <w:pPr>
              <w:jc w:val="center"/>
              <w:rPr>
                <w:ins w:id="5847" w:author="Michael Mirmak" w:date="2012-03-18T21:15:00Z"/>
                <w:b/>
              </w:rPr>
            </w:pPr>
            <w:ins w:id="5848" w:author="Michael Mirmak" w:date="2012-03-18T21:15:00Z">
              <w:r w:rsidRPr="00D05E43">
                <w:rPr>
                  <w:b/>
                </w:rPr>
                <w:t>Reserved Parameter</w:t>
              </w:r>
            </w:ins>
          </w:p>
        </w:tc>
        <w:tc>
          <w:tcPr>
            <w:tcW w:w="6514" w:type="dxa"/>
            <w:gridSpan w:val="5"/>
          </w:tcPr>
          <w:p w:rsidR="0004354A" w:rsidRPr="009B04EC" w:rsidRDefault="0004354A" w:rsidP="00190351">
            <w:pPr>
              <w:jc w:val="center"/>
              <w:rPr>
                <w:ins w:id="5849" w:author="Michael Mirmak" w:date="2012-03-18T21:15:00Z"/>
                <w:b/>
              </w:rPr>
            </w:pPr>
            <w:ins w:id="5850" w:author="Michael Mirmak" w:date="2012-03-18T21:15:00Z">
              <w:r>
                <w:rPr>
                  <w:b/>
                </w:rPr>
                <w:t>Data Type</w:t>
              </w:r>
            </w:ins>
          </w:p>
        </w:tc>
      </w:tr>
      <w:tr w:rsidR="0004354A" w:rsidRPr="009B04EC" w:rsidTr="00190351">
        <w:trPr>
          <w:ins w:id="5851" w:author="Michael Mirmak" w:date="2012-03-18T21:15:00Z"/>
        </w:trPr>
        <w:tc>
          <w:tcPr>
            <w:tcW w:w="2616" w:type="dxa"/>
            <w:vMerge/>
          </w:tcPr>
          <w:p w:rsidR="0004354A" w:rsidRPr="009B04EC" w:rsidRDefault="0004354A" w:rsidP="00190351">
            <w:pPr>
              <w:jc w:val="center"/>
              <w:rPr>
                <w:ins w:id="5852" w:author="Michael Mirmak" w:date="2012-03-18T21:15:00Z"/>
                <w:b/>
              </w:rPr>
            </w:pPr>
          </w:p>
        </w:tc>
        <w:tc>
          <w:tcPr>
            <w:tcW w:w="1325" w:type="dxa"/>
          </w:tcPr>
          <w:p w:rsidR="0004354A" w:rsidRPr="009B04EC" w:rsidRDefault="0004354A" w:rsidP="00190351">
            <w:pPr>
              <w:jc w:val="center"/>
              <w:rPr>
                <w:ins w:id="5853" w:author="Michael Mirmak" w:date="2012-03-18T21:15:00Z"/>
                <w:b/>
              </w:rPr>
            </w:pPr>
            <w:ins w:id="5854" w:author="Michael Mirmak" w:date="2012-03-18T21:15:00Z">
              <w:r>
                <w:rPr>
                  <w:b/>
                </w:rPr>
                <w:t>Float</w:t>
              </w:r>
            </w:ins>
          </w:p>
        </w:tc>
        <w:tc>
          <w:tcPr>
            <w:tcW w:w="1273" w:type="dxa"/>
          </w:tcPr>
          <w:p w:rsidR="0004354A" w:rsidRPr="009B04EC" w:rsidRDefault="0004354A" w:rsidP="00190351">
            <w:pPr>
              <w:jc w:val="center"/>
              <w:rPr>
                <w:ins w:id="5855" w:author="Michael Mirmak" w:date="2012-03-18T21:15:00Z"/>
                <w:b/>
              </w:rPr>
            </w:pPr>
            <w:ins w:id="5856" w:author="Michael Mirmak" w:date="2012-03-18T21:15:00Z">
              <w:r>
                <w:rPr>
                  <w:b/>
                </w:rPr>
                <w:t>UI</w:t>
              </w:r>
            </w:ins>
          </w:p>
        </w:tc>
        <w:tc>
          <w:tcPr>
            <w:tcW w:w="1150" w:type="dxa"/>
          </w:tcPr>
          <w:p w:rsidR="0004354A" w:rsidRPr="009B04EC" w:rsidRDefault="0004354A" w:rsidP="00190351">
            <w:pPr>
              <w:jc w:val="center"/>
              <w:rPr>
                <w:ins w:id="5857" w:author="Michael Mirmak" w:date="2012-03-18T21:15:00Z"/>
                <w:b/>
              </w:rPr>
            </w:pPr>
            <w:ins w:id="5858" w:author="Michael Mirmak" w:date="2012-03-18T21:15:00Z">
              <w:r w:rsidRPr="009B04EC">
                <w:rPr>
                  <w:b/>
                </w:rPr>
                <w:t>In</w:t>
              </w:r>
              <w:r>
                <w:rPr>
                  <w:b/>
                </w:rPr>
                <w:t>teger</w:t>
              </w:r>
            </w:ins>
          </w:p>
        </w:tc>
        <w:tc>
          <w:tcPr>
            <w:tcW w:w="1550" w:type="dxa"/>
          </w:tcPr>
          <w:p w:rsidR="0004354A" w:rsidRPr="009B04EC" w:rsidRDefault="0004354A" w:rsidP="00190351">
            <w:pPr>
              <w:jc w:val="center"/>
              <w:rPr>
                <w:ins w:id="5859" w:author="Michael Mirmak" w:date="2012-03-18T21:15:00Z"/>
                <w:b/>
              </w:rPr>
            </w:pPr>
            <w:ins w:id="5860" w:author="Michael Mirmak" w:date="2012-03-18T21:15:00Z">
              <w:r>
                <w:rPr>
                  <w:b/>
                </w:rPr>
                <w:t>String</w:t>
              </w:r>
            </w:ins>
          </w:p>
        </w:tc>
        <w:tc>
          <w:tcPr>
            <w:tcW w:w="1216" w:type="dxa"/>
          </w:tcPr>
          <w:p w:rsidR="0004354A" w:rsidRPr="009B04EC" w:rsidRDefault="0004354A" w:rsidP="00190351">
            <w:pPr>
              <w:jc w:val="center"/>
              <w:rPr>
                <w:ins w:id="5861" w:author="Michael Mirmak" w:date="2012-03-18T21:15:00Z"/>
                <w:b/>
              </w:rPr>
            </w:pPr>
            <w:ins w:id="5862" w:author="Michael Mirmak" w:date="2012-03-18T21:15:00Z">
              <w:r>
                <w:rPr>
                  <w:b/>
                </w:rPr>
                <w:t>Boolean</w:t>
              </w:r>
            </w:ins>
          </w:p>
        </w:tc>
      </w:tr>
      <w:tr w:rsidR="0004354A" w:rsidTr="00190351">
        <w:trPr>
          <w:ins w:id="5863" w:author="Michael Mirmak" w:date="2012-03-18T21:15:00Z"/>
        </w:trPr>
        <w:tc>
          <w:tcPr>
            <w:tcW w:w="2616" w:type="dxa"/>
          </w:tcPr>
          <w:p w:rsidR="0004354A" w:rsidRDefault="0004354A" w:rsidP="00190351">
            <w:pPr>
              <w:rPr>
                <w:ins w:id="5864" w:author="Michael Mirmak" w:date="2012-03-18T21:15:00Z"/>
              </w:rPr>
            </w:pPr>
            <w:ins w:id="5865" w:author="Michael Mirmak" w:date="2012-03-18T21:15:00Z">
              <w:r>
                <w:t>AMI_Version</w:t>
              </w:r>
              <w:r w:rsidRPr="009B04EC">
                <w:rPr>
                  <w:vertAlign w:val="superscript"/>
                </w:rPr>
                <w:t>1</w:t>
              </w:r>
            </w:ins>
          </w:p>
        </w:tc>
        <w:tc>
          <w:tcPr>
            <w:tcW w:w="1325" w:type="dxa"/>
          </w:tcPr>
          <w:p w:rsidR="0004354A" w:rsidRDefault="0004354A" w:rsidP="00190351">
            <w:pPr>
              <w:jc w:val="center"/>
              <w:rPr>
                <w:ins w:id="5866" w:author="Michael Mirmak" w:date="2012-03-18T21:15:00Z"/>
              </w:rPr>
            </w:pPr>
          </w:p>
        </w:tc>
        <w:tc>
          <w:tcPr>
            <w:tcW w:w="1273" w:type="dxa"/>
          </w:tcPr>
          <w:p w:rsidR="0004354A" w:rsidRDefault="0004354A" w:rsidP="00190351">
            <w:pPr>
              <w:jc w:val="center"/>
              <w:rPr>
                <w:ins w:id="5867" w:author="Michael Mirmak" w:date="2012-03-18T21:15:00Z"/>
              </w:rPr>
            </w:pPr>
          </w:p>
        </w:tc>
        <w:tc>
          <w:tcPr>
            <w:tcW w:w="1150" w:type="dxa"/>
          </w:tcPr>
          <w:p w:rsidR="0004354A" w:rsidRDefault="0004354A" w:rsidP="00190351">
            <w:pPr>
              <w:jc w:val="center"/>
              <w:rPr>
                <w:ins w:id="5868" w:author="Michael Mirmak" w:date="2012-03-18T21:15:00Z"/>
              </w:rPr>
            </w:pPr>
          </w:p>
        </w:tc>
        <w:tc>
          <w:tcPr>
            <w:tcW w:w="1550" w:type="dxa"/>
          </w:tcPr>
          <w:p w:rsidR="0004354A" w:rsidRDefault="0004354A" w:rsidP="00190351">
            <w:pPr>
              <w:jc w:val="center"/>
              <w:rPr>
                <w:ins w:id="5869" w:author="Michael Mirmak" w:date="2012-03-18T21:15:00Z"/>
              </w:rPr>
            </w:pPr>
            <w:ins w:id="5870" w:author="Michael Mirmak" w:date="2012-03-18T21:15:00Z">
              <w:r>
                <w:t>X</w:t>
              </w:r>
            </w:ins>
          </w:p>
        </w:tc>
        <w:tc>
          <w:tcPr>
            <w:tcW w:w="1216" w:type="dxa"/>
          </w:tcPr>
          <w:p w:rsidR="0004354A" w:rsidRDefault="0004354A" w:rsidP="00190351">
            <w:pPr>
              <w:rPr>
                <w:ins w:id="5871" w:author="Michael Mirmak" w:date="2012-03-18T21:15:00Z"/>
              </w:rPr>
            </w:pPr>
          </w:p>
        </w:tc>
      </w:tr>
      <w:tr w:rsidR="0004354A" w:rsidTr="00190351">
        <w:trPr>
          <w:trHeight w:val="269"/>
          <w:ins w:id="5872" w:author="Michael Mirmak" w:date="2012-03-18T21:15:00Z"/>
        </w:trPr>
        <w:tc>
          <w:tcPr>
            <w:tcW w:w="2616" w:type="dxa"/>
          </w:tcPr>
          <w:p w:rsidR="0004354A" w:rsidRDefault="0004354A" w:rsidP="00190351">
            <w:pPr>
              <w:rPr>
                <w:ins w:id="5873" w:author="Michael Mirmak" w:date="2012-03-18T21:15:00Z"/>
              </w:rPr>
            </w:pPr>
            <w:ins w:id="5874" w:author="Michael Mirmak" w:date="2012-03-18T21:15:00Z">
              <w:r>
                <w:t>Init_Returns_Impulse</w:t>
              </w:r>
            </w:ins>
          </w:p>
        </w:tc>
        <w:tc>
          <w:tcPr>
            <w:tcW w:w="1325" w:type="dxa"/>
          </w:tcPr>
          <w:p w:rsidR="0004354A" w:rsidRDefault="0004354A" w:rsidP="00190351">
            <w:pPr>
              <w:jc w:val="center"/>
              <w:rPr>
                <w:ins w:id="5875" w:author="Michael Mirmak" w:date="2012-03-18T21:15:00Z"/>
              </w:rPr>
            </w:pPr>
          </w:p>
        </w:tc>
        <w:tc>
          <w:tcPr>
            <w:tcW w:w="1273" w:type="dxa"/>
          </w:tcPr>
          <w:p w:rsidR="0004354A" w:rsidRDefault="0004354A" w:rsidP="00190351">
            <w:pPr>
              <w:jc w:val="center"/>
              <w:rPr>
                <w:ins w:id="5876" w:author="Michael Mirmak" w:date="2012-03-18T21:15:00Z"/>
              </w:rPr>
            </w:pPr>
          </w:p>
        </w:tc>
        <w:tc>
          <w:tcPr>
            <w:tcW w:w="1150" w:type="dxa"/>
          </w:tcPr>
          <w:p w:rsidR="0004354A" w:rsidRDefault="0004354A" w:rsidP="00190351">
            <w:pPr>
              <w:jc w:val="center"/>
              <w:rPr>
                <w:ins w:id="5877" w:author="Michael Mirmak" w:date="2012-03-18T21:15:00Z"/>
              </w:rPr>
            </w:pPr>
          </w:p>
        </w:tc>
        <w:tc>
          <w:tcPr>
            <w:tcW w:w="1550" w:type="dxa"/>
          </w:tcPr>
          <w:p w:rsidR="0004354A" w:rsidRDefault="0004354A" w:rsidP="00190351">
            <w:pPr>
              <w:jc w:val="center"/>
              <w:rPr>
                <w:ins w:id="5878" w:author="Michael Mirmak" w:date="2012-03-18T21:15:00Z"/>
              </w:rPr>
            </w:pPr>
          </w:p>
        </w:tc>
        <w:tc>
          <w:tcPr>
            <w:tcW w:w="1216" w:type="dxa"/>
          </w:tcPr>
          <w:p w:rsidR="0004354A" w:rsidRDefault="0004354A" w:rsidP="00190351">
            <w:pPr>
              <w:jc w:val="center"/>
              <w:rPr>
                <w:ins w:id="5879" w:author="Michael Mirmak" w:date="2012-03-18T21:15:00Z"/>
              </w:rPr>
            </w:pPr>
            <w:ins w:id="5880" w:author="Michael Mirmak" w:date="2012-03-18T21:15:00Z">
              <w:r>
                <w:t>X</w:t>
              </w:r>
            </w:ins>
          </w:p>
        </w:tc>
      </w:tr>
      <w:tr w:rsidR="0004354A" w:rsidTr="00190351">
        <w:trPr>
          <w:ins w:id="5881" w:author="Michael Mirmak" w:date="2012-03-18T21:15:00Z"/>
        </w:trPr>
        <w:tc>
          <w:tcPr>
            <w:tcW w:w="2616" w:type="dxa"/>
          </w:tcPr>
          <w:p w:rsidR="0004354A" w:rsidRDefault="0004354A" w:rsidP="00190351">
            <w:pPr>
              <w:rPr>
                <w:ins w:id="5882" w:author="Michael Mirmak" w:date="2012-03-18T21:15:00Z"/>
              </w:rPr>
            </w:pPr>
            <w:ins w:id="5883" w:author="Michael Mirmak" w:date="2012-03-18T21:15:00Z">
              <w:r>
                <w:t>GetWave_Exists</w:t>
              </w:r>
            </w:ins>
          </w:p>
        </w:tc>
        <w:tc>
          <w:tcPr>
            <w:tcW w:w="1325" w:type="dxa"/>
          </w:tcPr>
          <w:p w:rsidR="0004354A" w:rsidRDefault="0004354A" w:rsidP="00190351">
            <w:pPr>
              <w:jc w:val="center"/>
              <w:rPr>
                <w:ins w:id="5884" w:author="Michael Mirmak" w:date="2012-03-18T21:15:00Z"/>
              </w:rPr>
            </w:pPr>
          </w:p>
        </w:tc>
        <w:tc>
          <w:tcPr>
            <w:tcW w:w="1273" w:type="dxa"/>
          </w:tcPr>
          <w:p w:rsidR="0004354A" w:rsidRDefault="0004354A" w:rsidP="00190351">
            <w:pPr>
              <w:jc w:val="center"/>
              <w:rPr>
                <w:ins w:id="5885" w:author="Michael Mirmak" w:date="2012-03-18T21:15:00Z"/>
              </w:rPr>
            </w:pPr>
          </w:p>
        </w:tc>
        <w:tc>
          <w:tcPr>
            <w:tcW w:w="1150" w:type="dxa"/>
          </w:tcPr>
          <w:p w:rsidR="0004354A" w:rsidRDefault="0004354A" w:rsidP="00190351">
            <w:pPr>
              <w:jc w:val="center"/>
              <w:rPr>
                <w:ins w:id="5886" w:author="Michael Mirmak" w:date="2012-03-18T21:15:00Z"/>
              </w:rPr>
            </w:pPr>
          </w:p>
        </w:tc>
        <w:tc>
          <w:tcPr>
            <w:tcW w:w="1550" w:type="dxa"/>
          </w:tcPr>
          <w:p w:rsidR="0004354A" w:rsidRDefault="0004354A" w:rsidP="00190351">
            <w:pPr>
              <w:jc w:val="center"/>
              <w:rPr>
                <w:ins w:id="5887" w:author="Michael Mirmak" w:date="2012-03-18T21:15:00Z"/>
              </w:rPr>
            </w:pPr>
          </w:p>
        </w:tc>
        <w:tc>
          <w:tcPr>
            <w:tcW w:w="1216" w:type="dxa"/>
          </w:tcPr>
          <w:p w:rsidR="0004354A" w:rsidRDefault="0004354A" w:rsidP="00190351">
            <w:pPr>
              <w:jc w:val="center"/>
              <w:rPr>
                <w:ins w:id="5888" w:author="Michael Mirmak" w:date="2012-03-18T21:15:00Z"/>
              </w:rPr>
            </w:pPr>
            <w:ins w:id="5889" w:author="Michael Mirmak" w:date="2012-03-18T21:15:00Z">
              <w:r>
                <w:t>X</w:t>
              </w:r>
            </w:ins>
          </w:p>
        </w:tc>
      </w:tr>
      <w:tr w:rsidR="0004354A" w:rsidTr="00190351">
        <w:trPr>
          <w:ins w:id="5890" w:author="Michael Mirmak" w:date="2012-03-18T21:15:00Z"/>
        </w:trPr>
        <w:tc>
          <w:tcPr>
            <w:tcW w:w="2616" w:type="dxa"/>
          </w:tcPr>
          <w:p w:rsidR="0004354A" w:rsidRDefault="0004354A" w:rsidP="00190351">
            <w:pPr>
              <w:rPr>
                <w:ins w:id="5891" w:author="Michael Mirmak" w:date="2012-03-18T21:15:00Z"/>
              </w:rPr>
            </w:pPr>
            <w:ins w:id="5892" w:author="Michael Mirmak" w:date="2012-03-18T21:15:00Z">
              <w:r>
                <w:t>Use_Init_Output</w:t>
              </w:r>
              <w:r w:rsidRPr="009B04EC">
                <w:rPr>
                  <w:vertAlign w:val="superscript"/>
                </w:rPr>
                <w:t>2</w:t>
              </w:r>
            </w:ins>
          </w:p>
        </w:tc>
        <w:tc>
          <w:tcPr>
            <w:tcW w:w="1325" w:type="dxa"/>
          </w:tcPr>
          <w:p w:rsidR="0004354A" w:rsidRDefault="0004354A" w:rsidP="00190351">
            <w:pPr>
              <w:jc w:val="center"/>
              <w:rPr>
                <w:ins w:id="5893" w:author="Michael Mirmak" w:date="2012-03-18T21:15:00Z"/>
              </w:rPr>
            </w:pPr>
          </w:p>
        </w:tc>
        <w:tc>
          <w:tcPr>
            <w:tcW w:w="1273" w:type="dxa"/>
          </w:tcPr>
          <w:p w:rsidR="0004354A" w:rsidRDefault="0004354A" w:rsidP="00190351">
            <w:pPr>
              <w:jc w:val="center"/>
              <w:rPr>
                <w:ins w:id="5894" w:author="Michael Mirmak" w:date="2012-03-18T21:15:00Z"/>
              </w:rPr>
            </w:pPr>
          </w:p>
        </w:tc>
        <w:tc>
          <w:tcPr>
            <w:tcW w:w="1150" w:type="dxa"/>
          </w:tcPr>
          <w:p w:rsidR="0004354A" w:rsidRDefault="0004354A" w:rsidP="00190351">
            <w:pPr>
              <w:jc w:val="center"/>
              <w:rPr>
                <w:ins w:id="5895" w:author="Michael Mirmak" w:date="2012-03-18T21:15:00Z"/>
              </w:rPr>
            </w:pPr>
          </w:p>
        </w:tc>
        <w:tc>
          <w:tcPr>
            <w:tcW w:w="1550" w:type="dxa"/>
          </w:tcPr>
          <w:p w:rsidR="0004354A" w:rsidRDefault="0004354A" w:rsidP="00190351">
            <w:pPr>
              <w:jc w:val="center"/>
              <w:rPr>
                <w:ins w:id="5896" w:author="Michael Mirmak" w:date="2012-03-18T21:15:00Z"/>
              </w:rPr>
            </w:pPr>
          </w:p>
        </w:tc>
        <w:tc>
          <w:tcPr>
            <w:tcW w:w="1216" w:type="dxa"/>
          </w:tcPr>
          <w:p w:rsidR="0004354A" w:rsidRDefault="0004354A" w:rsidP="00190351">
            <w:pPr>
              <w:jc w:val="center"/>
              <w:rPr>
                <w:ins w:id="5897" w:author="Michael Mirmak" w:date="2012-03-18T21:15:00Z"/>
              </w:rPr>
            </w:pPr>
            <w:ins w:id="5898" w:author="Michael Mirmak" w:date="2012-03-18T21:15:00Z">
              <w:r>
                <w:t>X</w:t>
              </w:r>
            </w:ins>
          </w:p>
        </w:tc>
      </w:tr>
      <w:tr w:rsidR="0004354A" w:rsidTr="00190351">
        <w:trPr>
          <w:ins w:id="5899" w:author="Michael Mirmak" w:date="2012-03-18T21:15:00Z"/>
        </w:trPr>
        <w:tc>
          <w:tcPr>
            <w:tcW w:w="2616" w:type="dxa"/>
          </w:tcPr>
          <w:p w:rsidR="0004354A" w:rsidRDefault="0004354A" w:rsidP="00190351">
            <w:pPr>
              <w:rPr>
                <w:ins w:id="5900" w:author="Michael Mirmak" w:date="2012-03-18T21:15:00Z"/>
              </w:rPr>
            </w:pPr>
            <w:ins w:id="5901" w:author="Michael Mirmak" w:date="2012-03-18T21:15:00Z">
              <w:r>
                <w:t>Ignore_Bits</w:t>
              </w:r>
            </w:ins>
          </w:p>
        </w:tc>
        <w:tc>
          <w:tcPr>
            <w:tcW w:w="1325" w:type="dxa"/>
          </w:tcPr>
          <w:p w:rsidR="0004354A" w:rsidRDefault="0004354A" w:rsidP="00190351">
            <w:pPr>
              <w:jc w:val="center"/>
              <w:rPr>
                <w:ins w:id="5902" w:author="Michael Mirmak" w:date="2012-03-18T21:15:00Z"/>
              </w:rPr>
            </w:pPr>
          </w:p>
        </w:tc>
        <w:tc>
          <w:tcPr>
            <w:tcW w:w="1273" w:type="dxa"/>
          </w:tcPr>
          <w:p w:rsidR="0004354A" w:rsidRDefault="0004354A" w:rsidP="00190351">
            <w:pPr>
              <w:jc w:val="center"/>
              <w:rPr>
                <w:ins w:id="5903" w:author="Michael Mirmak" w:date="2012-03-18T21:15:00Z"/>
              </w:rPr>
            </w:pPr>
          </w:p>
        </w:tc>
        <w:tc>
          <w:tcPr>
            <w:tcW w:w="1150" w:type="dxa"/>
          </w:tcPr>
          <w:p w:rsidR="0004354A" w:rsidRDefault="0004354A" w:rsidP="00190351">
            <w:pPr>
              <w:jc w:val="center"/>
              <w:rPr>
                <w:ins w:id="5904" w:author="Michael Mirmak" w:date="2012-03-18T21:15:00Z"/>
              </w:rPr>
            </w:pPr>
            <w:ins w:id="5905" w:author="Michael Mirmak" w:date="2012-03-18T21:15:00Z">
              <w:r>
                <w:t>X</w:t>
              </w:r>
            </w:ins>
          </w:p>
        </w:tc>
        <w:tc>
          <w:tcPr>
            <w:tcW w:w="1550" w:type="dxa"/>
          </w:tcPr>
          <w:p w:rsidR="0004354A" w:rsidRDefault="0004354A" w:rsidP="00190351">
            <w:pPr>
              <w:jc w:val="center"/>
              <w:rPr>
                <w:ins w:id="5906" w:author="Michael Mirmak" w:date="2012-03-18T21:15:00Z"/>
              </w:rPr>
            </w:pPr>
          </w:p>
        </w:tc>
        <w:tc>
          <w:tcPr>
            <w:tcW w:w="1216" w:type="dxa"/>
          </w:tcPr>
          <w:p w:rsidR="0004354A" w:rsidRDefault="0004354A" w:rsidP="00190351">
            <w:pPr>
              <w:rPr>
                <w:ins w:id="5907" w:author="Michael Mirmak" w:date="2012-03-18T21:15:00Z"/>
              </w:rPr>
            </w:pPr>
          </w:p>
        </w:tc>
      </w:tr>
      <w:tr w:rsidR="0004354A" w:rsidTr="00190351">
        <w:trPr>
          <w:ins w:id="5908" w:author="Michael Mirmak" w:date="2012-03-18T21:15:00Z"/>
        </w:trPr>
        <w:tc>
          <w:tcPr>
            <w:tcW w:w="2616" w:type="dxa"/>
          </w:tcPr>
          <w:p w:rsidR="0004354A" w:rsidRDefault="0004354A" w:rsidP="00190351">
            <w:pPr>
              <w:rPr>
                <w:ins w:id="5909" w:author="Michael Mirmak" w:date="2012-03-18T21:15:00Z"/>
              </w:rPr>
            </w:pPr>
            <w:ins w:id="5910" w:author="Michael Mirmak" w:date="2012-03-18T21:15:00Z">
              <w:r>
                <w:t>Max_Init_Aggressors</w:t>
              </w:r>
            </w:ins>
          </w:p>
        </w:tc>
        <w:tc>
          <w:tcPr>
            <w:tcW w:w="1325" w:type="dxa"/>
          </w:tcPr>
          <w:p w:rsidR="0004354A" w:rsidRDefault="0004354A" w:rsidP="00190351">
            <w:pPr>
              <w:jc w:val="center"/>
              <w:rPr>
                <w:ins w:id="5911" w:author="Michael Mirmak" w:date="2012-03-18T21:15:00Z"/>
              </w:rPr>
            </w:pPr>
          </w:p>
        </w:tc>
        <w:tc>
          <w:tcPr>
            <w:tcW w:w="1273" w:type="dxa"/>
          </w:tcPr>
          <w:p w:rsidR="0004354A" w:rsidRDefault="0004354A" w:rsidP="00190351">
            <w:pPr>
              <w:jc w:val="center"/>
              <w:rPr>
                <w:ins w:id="5912" w:author="Michael Mirmak" w:date="2012-03-18T21:15:00Z"/>
              </w:rPr>
            </w:pPr>
          </w:p>
        </w:tc>
        <w:tc>
          <w:tcPr>
            <w:tcW w:w="1150" w:type="dxa"/>
          </w:tcPr>
          <w:p w:rsidR="0004354A" w:rsidRDefault="0004354A" w:rsidP="00190351">
            <w:pPr>
              <w:jc w:val="center"/>
              <w:rPr>
                <w:ins w:id="5913" w:author="Michael Mirmak" w:date="2012-03-18T21:15:00Z"/>
              </w:rPr>
            </w:pPr>
            <w:ins w:id="5914" w:author="Michael Mirmak" w:date="2012-03-18T21:15:00Z">
              <w:r>
                <w:t>X</w:t>
              </w:r>
            </w:ins>
          </w:p>
        </w:tc>
        <w:tc>
          <w:tcPr>
            <w:tcW w:w="1550" w:type="dxa"/>
          </w:tcPr>
          <w:p w:rsidR="0004354A" w:rsidRDefault="0004354A" w:rsidP="00190351">
            <w:pPr>
              <w:jc w:val="center"/>
              <w:rPr>
                <w:ins w:id="5915" w:author="Michael Mirmak" w:date="2012-03-18T21:15:00Z"/>
              </w:rPr>
            </w:pPr>
          </w:p>
        </w:tc>
        <w:tc>
          <w:tcPr>
            <w:tcW w:w="1216" w:type="dxa"/>
          </w:tcPr>
          <w:p w:rsidR="0004354A" w:rsidRDefault="0004354A" w:rsidP="00190351">
            <w:pPr>
              <w:rPr>
                <w:ins w:id="5916" w:author="Michael Mirmak" w:date="2012-03-18T21:15:00Z"/>
              </w:rPr>
            </w:pPr>
          </w:p>
        </w:tc>
      </w:tr>
      <w:tr w:rsidR="0004354A" w:rsidTr="00190351">
        <w:trPr>
          <w:ins w:id="5917" w:author="Michael Mirmak" w:date="2012-03-18T21:15:00Z"/>
        </w:trPr>
        <w:tc>
          <w:tcPr>
            <w:tcW w:w="2616" w:type="dxa"/>
          </w:tcPr>
          <w:p w:rsidR="0004354A" w:rsidRDefault="0004354A" w:rsidP="00190351">
            <w:pPr>
              <w:rPr>
                <w:ins w:id="5918" w:author="Michael Mirmak" w:date="2012-03-18T21:15:00Z"/>
              </w:rPr>
            </w:pPr>
            <w:ins w:id="5919" w:author="Michael Mirmak" w:date="2012-03-18T21:15:00Z">
              <w:r>
                <w:t>Tx_Jitter</w:t>
              </w:r>
            </w:ins>
          </w:p>
        </w:tc>
        <w:tc>
          <w:tcPr>
            <w:tcW w:w="1325" w:type="dxa"/>
          </w:tcPr>
          <w:p w:rsidR="0004354A" w:rsidRDefault="0004354A" w:rsidP="00190351">
            <w:pPr>
              <w:jc w:val="center"/>
              <w:rPr>
                <w:ins w:id="5920" w:author="Michael Mirmak" w:date="2012-03-18T21:15:00Z"/>
              </w:rPr>
            </w:pPr>
            <w:ins w:id="5921" w:author="Michael Mirmak" w:date="2012-03-18T21:15:00Z">
              <w:r>
                <w:t>X</w:t>
              </w:r>
            </w:ins>
          </w:p>
        </w:tc>
        <w:tc>
          <w:tcPr>
            <w:tcW w:w="1273" w:type="dxa"/>
          </w:tcPr>
          <w:p w:rsidR="0004354A" w:rsidRDefault="0004354A" w:rsidP="00190351">
            <w:pPr>
              <w:jc w:val="center"/>
              <w:rPr>
                <w:ins w:id="5922" w:author="Michael Mirmak" w:date="2012-03-18T21:15:00Z"/>
              </w:rPr>
            </w:pPr>
            <w:ins w:id="5923" w:author="Michael Mirmak" w:date="2012-03-18T21:15:00Z">
              <w:r>
                <w:t>X</w:t>
              </w:r>
            </w:ins>
          </w:p>
        </w:tc>
        <w:tc>
          <w:tcPr>
            <w:tcW w:w="1150" w:type="dxa"/>
          </w:tcPr>
          <w:p w:rsidR="0004354A" w:rsidRDefault="0004354A" w:rsidP="00190351">
            <w:pPr>
              <w:jc w:val="center"/>
              <w:rPr>
                <w:ins w:id="5924" w:author="Michael Mirmak" w:date="2012-03-18T21:15:00Z"/>
              </w:rPr>
            </w:pPr>
          </w:p>
        </w:tc>
        <w:tc>
          <w:tcPr>
            <w:tcW w:w="1550" w:type="dxa"/>
          </w:tcPr>
          <w:p w:rsidR="0004354A" w:rsidRDefault="0004354A" w:rsidP="00190351">
            <w:pPr>
              <w:jc w:val="center"/>
              <w:rPr>
                <w:ins w:id="5925" w:author="Michael Mirmak" w:date="2012-03-18T21:15:00Z"/>
              </w:rPr>
            </w:pPr>
          </w:p>
        </w:tc>
        <w:tc>
          <w:tcPr>
            <w:tcW w:w="1216" w:type="dxa"/>
          </w:tcPr>
          <w:p w:rsidR="0004354A" w:rsidRDefault="0004354A" w:rsidP="00190351">
            <w:pPr>
              <w:rPr>
                <w:ins w:id="5926" w:author="Michael Mirmak" w:date="2012-03-18T21:15:00Z"/>
              </w:rPr>
            </w:pPr>
          </w:p>
        </w:tc>
      </w:tr>
      <w:tr w:rsidR="0004354A" w:rsidTr="00190351">
        <w:trPr>
          <w:ins w:id="5927" w:author="Michael Mirmak" w:date="2012-03-18T21:15:00Z"/>
        </w:trPr>
        <w:tc>
          <w:tcPr>
            <w:tcW w:w="2616" w:type="dxa"/>
          </w:tcPr>
          <w:p w:rsidR="0004354A" w:rsidRDefault="0004354A" w:rsidP="00190351">
            <w:pPr>
              <w:rPr>
                <w:ins w:id="5928" w:author="Michael Mirmak" w:date="2012-03-18T21:15:00Z"/>
              </w:rPr>
            </w:pPr>
            <w:ins w:id="5929" w:author="Michael Mirmak" w:date="2012-03-18T21:15:00Z">
              <w:r>
                <w:t>Tx_DCD</w:t>
              </w:r>
            </w:ins>
          </w:p>
        </w:tc>
        <w:tc>
          <w:tcPr>
            <w:tcW w:w="1325" w:type="dxa"/>
          </w:tcPr>
          <w:p w:rsidR="0004354A" w:rsidRDefault="0004354A" w:rsidP="00190351">
            <w:pPr>
              <w:jc w:val="center"/>
              <w:rPr>
                <w:ins w:id="5930" w:author="Michael Mirmak" w:date="2012-03-18T21:15:00Z"/>
              </w:rPr>
            </w:pPr>
            <w:ins w:id="5931" w:author="Michael Mirmak" w:date="2012-03-18T21:15:00Z">
              <w:r>
                <w:t>X</w:t>
              </w:r>
            </w:ins>
          </w:p>
        </w:tc>
        <w:tc>
          <w:tcPr>
            <w:tcW w:w="1273" w:type="dxa"/>
          </w:tcPr>
          <w:p w:rsidR="0004354A" w:rsidRDefault="0004354A" w:rsidP="00190351">
            <w:pPr>
              <w:jc w:val="center"/>
              <w:rPr>
                <w:ins w:id="5932" w:author="Michael Mirmak" w:date="2012-03-18T21:15:00Z"/>
              </w:rPr>
            </w:pPr>
            <w:ins w:id="5933" w:author="Michael Mirmak" w:date="2012-03-18T21:15:00Z">
              <w:r>
                <w:t>X</w:t>
              </w:r>
            </w:ins>
          </w:p>
        </w:tc>
        <w:tc>
          <w:tcPr>
            <w:tcW w:w="1150" w:type="dxa"/>
          </w:tcPr>
          <w:p w:rsidR="0004354A" w:rsidRDefault="0004354A" w:rsidP="00190351">
            <w:pPr>
              <w:jc w:val="center"/>
              <w:rPr>
                <w:ins w:id="5934" w:author="Michael Mirmak" w:date="2012-03-18T21:15:00Z"/>
              </w:rPr>
            </w:pPr>
          </w:p>
        </w:tc>
        <w:tc>
          <w:tcPr>
            <w:tcW w:w="1550" w:type="dxa"/>
          </w:tcPr>
          <w:p w:rsidR="0004354A" w:rsidRDefault="0004354A" w:rsidP="00190351">
            <w:pPr>
              <w:jc w:val="center"/>
              <w:rPr>
                <w:ins w:id="5935" w:author="Michael Mirmak" w:date="2012-03-18T21:15:00Z"/>
              </w:rPr>
            </w:pPr>
          </w:p>
        </w:tc>
        <w:tc>
          <w:tcPr>
            <w:tcW w:w="1216" w:type="dxa"/>
          </w:tcPr>
          <w:p w:rsidR="0004354A" w:rsidRDefault="0004354A" w:rsidP="00190351">
            <w:pPr>
              <w:rPr>
                <w:ins w:id="5936" w:author="Michael Mirmak" w:date="2012-03-18T21:15:00Z"/>
              </w:rPr>
            </w:pPr>
          </w:p>
        </w:tc>
      </w:tr>
      <w:tr w:rsidR="0004354A" w:rsidTr="00190351">
        <w:trPr>
          <w:ins w:id="5937" w:author="Michael Mirmak" w:date="2012-03-18T21:15:00Z"/>
        </w:trPr>
        <w:tc>
          <w:tcPr>
            <w:tcW w:w="2616" w:type="dxa"/>
          </w:tcPr>
          <w:p w:rsidR="0004354A" w:rsidRDefault="0004354A" w:rsidP="00190351">
            <w:pPr>
              <w:rPr>
                <w:ins w:id="5938" w:author="Michael Mirmak" w:date="2012-03-18T21:15:00Z"/>
              </w:rPr>
            </w:pPr>
            <w:ins w:id="5939" w:author="Michael Mirmak" w:date="2012-03-18T21:15:00Z">
              <w:r>
                <w:t>Rx_Receiver_Sensitivity</w:t>
              </w:r>
            </w:ins>
          </w:p>
        </w:tc>
        <w:tc>
          <w:tcPr>
            <w:tcW w:w="1325" w:type="dxa"/>
          </w:tcPr>
          <w:p w:rsidR="0004354A" w:rsidRDefault="0004354A" w:rsidP="00190351">
            <w:pPr>
              <w:jc w:val="center"/>
              <w:rPr>
                <w:ins w:id="5940" w:author="Michael Mirmak" w:date="2012-03-18T21:15:00Z"/>
              </w:rPr>
            </w:pPr>
            <w:ins w:id="5941" w:author="Michael Mirmak" w:date="2012-03-18T21:15:00Z">
              <w:r>
                <w:t>X</w:t>
              </w:r>
            </w:ins>
          </w:p>
        </w:tc>
        <w:tc>
          <w:tcPr>
            <w:tcW w:w="1273" w:type="dxa"/>
          </w:tcPr>
          <w:p w:rsidR="0004354A" w:rsidRDefault="0004354A" w:rsidP="00190351">
            <w:pPr>
              <w:jc w:val="center"/>
              <w:rPr>
                <w:ins w:id="5942" w:author="Michael Mirmak" w:date="2012-03-18T21:15:00Z"/>
              </w:rPr>
            </w:pPr>
            <w:ins w:id="5943" w:author="Michael Mirmak" w:date="2012-03-18T21:15:00Z">
              <w:r>
                <w:t xml:space="preserve"> </w:t>
              </w:r>
            </w:ins>
          </w:p>
        </w:tc>
        <w:tc>
          <w:tcPr>
            <w:tcW w:w="1150" w:type="dxa"/>
          </w:tcPr>
          <w:p w:rsidR="0004354A" w:rsidRDefault="0004354A" w:rsidP="00190351">
            <w:pPr>
              <w:jc w:val="center"/>
              <w:rPr>
                <w:ins w:id="5944" w:author="Michael Mirmak" w:date="2012-03-18T21:15:00Z"/>
              </w:rPr>
            </w:pPr>
          </w:p>
        </w:tc>
        <w:tc>
          <w:tcPr>
            <w:tcW w:w="1550" w:type="dxa"/>
          </w:tcPr>
          <w:p w:rsidR="0004354A" w:rsidRDefault="0004354A" w:rsidP="00190351">
            <w:pPr>
              <w:jc w:val="center"/>
              <w:rPr>
                <w:ins w:id="5945" w:author="Michael Mirmak" w:date="2012-03-18T21:15:00Z"/>
              </w:rPr>
            </w:pPr>
          </w:p>
        </w:tc>
        <w:tc>
          <w:tcPr>
            <w:tcW w:w="1216" w:type="dxa"/>
          </w:tcPr>
          <w:p w:rsidR="0004354A" w:rsidRDefault="0004354A" w:rsidP="00190351">
            <w:pPr>
              <w:rPr>
                <w:ins w:id="5946" w:author="Michael Mirmak" w:date="2012-03-18T21:15:00Z"/>
              </w:rPr>
            </w:pPr>
          </w:p>
        </w:tc>
      </w:tr>
      <w:tr w:rsidR="0004354A" w:rsidTr="00190351">
        <w:trPr>
          <w:ins w:id="5947" w:author="Michael Mirmak" w:date="2012-03-18T21:15:00Z"/>
        </w:trPr>
        <w:tc>
          <w:tcPr>
            <w:tcW w:w="2616" w:type="dxa"/>
          </w:tcPr>
          <w:p w:rsidR="0004354A" w:rsidRDefault="0004354A" w:rsidP="00190351">
            <w:pPr>
              <w:rPr>
                <w:ins w:id="5948" w:author="Michael Mirmak" w:date="2012-03-18T21:15:00Z"/>
              </w:rPr>
            </w:pPr>
            <w:ins w:id="5949" w:author="Michael Mirmak" w:date="2012-03-18T21:15:00Z">
              <w:r>
                <w:t>Rx_Clock_PDF</w:t>
              </w:r>
            </w:ins>
          </w:p>
        </w:tc>
        <w:tc>
          <w:tcPr>
            <w:tcW w:w="1325" w:type="dxa"/>
          </w:tcPr>
          <w:p w:rsidR="0004354A" w:rsidRDefault="0004354A" w:rsidP="00190351">
            <w:pPr>
              <w:jc w:val="center"/>
              <w:rPr>
                <w:ins w:id="5950" w:author="Michael Mirmak" w:date="2012-03-18T21:15:00Z"/>
              </w:rPr>
            </w:pPr>
            <w:ins w:id="5951" w:author="Michael Mirmak" w:date="2012-03-18T21:15:00Z">
              <w:r>
                <w:t>X</w:t>
              </w:r>
            </w:ins>
          </w:p>
        </w:tc>
        <w:tc>
          <w:tcPr>
            <w:tcW w:w="1273" w:type="dxa"/>
          </w:tcPr>
          <w:p w:rsidR="0004354A" w:rsidRDefault="0004354A" w:rsidP="00190351">
            <w:pPr>
              <w:jc w:val="center"/>
              <w:rPr>
                <w:ins w:id="5952" w:author="Michael Mirmak" w:date="2012-03-18T21:15:00Z"/>
              </w:rPr>
            </w:pPr>
            <w:ins w:id="5953" w:author="Michael Mirmak" w:date="2012-03-18T21:15:00Z">
              <w:r>
                <w:t>X</w:t>
              </w:r>
            </w:ins>
          </w:p>
        </w:tc>
        <w:tc>
          <w:tcPr>
            <w:tcW w:w="1150" w:type="dxa"/>
          </w:tcPr>
          <w:p w:rsidR="0004354A" w:rsidRDefault="0004354A" w:rsidP="00190351">
            <w:pPr>
              <w:jc w:val="center"/>
              <w:rPr>
                <w:ins w:id="5954" w:author="Michael Mirmak" w:date="2012-03-18T21:15:00Z"/>
              </w:rPr>
            </w:pPr>
          </w:p>
        </w:tc>
        <w:tc>
          <w:tcPr>
            <w:tcW w:w="1550" w:type="dxa"/>
          </w:tcPr>
          <w:p w:rsidR="0004354A" w:rsidRDefault="0004354A" w:rsidP="00190351">
            <w:pPr>
              <w:jc w:val="center"/>
              <w:rPr>
                <w:ins w:id="5955" w:author="Michael Mirmak" w:date="2012-03-18T21:15:00Z"/>
              </w:rPr>
            </w:pPr>
          </w:p>
        </w:tc>
        <w:tc>
          <w:tcPr>
            <w:tcW w:w="1216" w:type="dxa"/>
          </w:tcPr>
          <w:p w:rsidR="0004354A" w:rsidRDefault="0004354A" w:rsidP="00190351">
            <w:pPr>
              <w:rPr>
                <w:ins w:id="5956" w:author="Michael Mirmak" w:date="2012-03-18T21:15:00Z"/>
              </w:rPr>
            </w:pPr>
          </w:p>
        </w:tc>
      </w:tr>
    </w:tbl>
    <w:p w:rsidR="0004354A" w:rsidRDefault="0004354A" w:rsidP="0004354A">
      <w:pPr>
        <w:autoSpaceDE w:val="0"/>
        <w:autoSpaceDN w:val="0"/>
        <w:adjustRightInd w:val="0"/>
        <w:rPr>
          <w:ins w:id="5957" w:author="Michael Mirmak" w:date="2012-03-18T21:15:00Z"/>
          <w:rFonts w:ascii="Courier New" w:hAnsi="Courier New" w:cs="Courier New"/>
          <w:sz w:val="20"/>
          <w:szCs w:val="20"/>
          <w:lang w:eastAsia="en-US"/>
        </w:rPr>
      </w:pPr>
    </w:p>
    <w:p w:rsidR="0004354A" w:rsidRDefault="0004354A" w:rsidP="0004354A">
      <w:pPr>
        <w:pStyle w:val="ListParagraph"/>
        <w:numPr>
          <w:ilvl w:val="0"/>
          <w:numId w:val="48"/>
        </w:numPr>
        <w:rPr>
          <w:ins w:id="5958" w:author="Michael Mirmak" w:date="2012-03-18T21:15:00Z"/>
          <w:lang w:eastAsia="en-US"/>
        </w:rPr>
      </w:pPr>
      <w:ins w:id="5959" w:author="Michael Mirmak" w:date="2012-03-18T21:15:00Z">
        <w:r w:rsidRPr="004334A8">
          <w:rPr>
            <w:lang w:eastAsia="en-US"/>
          </w:rPr>
          <w:t>Required for IBIS Version 5.1 and above as the first reserved parameter, and illegal for IBIS Version 5.0</w:t>
        </w:r>
      </w:ins>
    </w:p>
    <w:p w:rsidR="0004354A" w:rsidRDefault="0004354A" w:rsidP="0004354A">
      <w:pPr>
        <w:pStyle w:val="ListParagraph"/>
        <w:numPr>
          <w:ilvl w:val="0"/>
          <w:numId w:val="48"/>
        </w:numPr>
        <w:rPr>
          <w:ins w:id="5960" w:author="Michael Mirmak" w:date="2012-03-18T21:15:00Z"/>
        </w:rPr>
      </w:pPr>
      <w:ins w:id="5961" w:author="Michael Mirmak" w:date="2012-03-18T21:15:00Z">
        <w:r w:rsidRPr="002D5567">
          <w:rPr>
            <w:lang w:eastAsia="en-US"/>
          </w:rPr>
          <w:t>Illegal for Version 5.1 and above</w:t>
        </w:r>
      </w:ins>
    </w:p>
    <w:p w:rsidR="0004354A" w:rsidRDefault="0004354A" w:rsidP="0004354A">
      <w:pPr>
        <w:pStyle w:val="Exampletext"/>
        <w:rPr>
          <w:ins w:id="5962" w:author="Michael Mirmak" w:date="2012-03-18T21:15:00Z"/>
        </w:rPr>
      </w:pPr>
    </w:p>
    <w:p w:rsidR="0004354A" w:rsidRDefault="0004354A" w:rsidP="0004354A">
      <w:pPr>
        <w:pStyle w:val="Exampletext"/>
        <w:rPr>
          <w:ins w:id="5963" w:author="Michael Mirmak" w:date="2012-03-18T21:15:00Z"/>
        </w:rPr>
      </w:pPr>
    </w:p>
    <w:p w:rsidR="00000D79" w:rsidRDefault="00000D79" w:rsidP="00000D79">
      <w:pPr>
        <w:pStyle w:val="TableCaption"/>
        <w:rPr>
          <w:ins w:id="5964" w:author="Michael Mirmak" w:date="2012-03-21T04:01:00Z"/>
        </w:rPr>
        <w:pPrChange w:id="5965" w:author="Michael Mirmak" w:date="2012-03-21T04:01:00Z">
          <w:pPr/>
        </w:pPrChange>
      </w:pPr>
      <w:ins w:id="5966" w:author="Michael Mirmak" w:date="2012-03-21T04:01:00Z">
        <w:r>
          <w:lastRenderedPageBreak/>
          <w:t xml:space="preserve">Table </w:t>
        </w:r>
        <w:r>
          <w:fldChar w:fldCharType="begin"/>
        </w:r>
        <w:r>
          <w:instrText xml:space="preserve"> SEQ Table \* ARABIC </w:instrText>
        </w:r>
      </w:ins>
      <w:r>
        <w:fldChar w:fldCharType="separate"/>
      </w:r>
      <w:ins w:id="5967" w:author="Michael Mirmak" w:date="2012-03-21T04:08:00Z">
        <w:r w:rsidR="00FD71B1">
          <w:rPr>
            <w:noProof/>
          </w:rPr>
          <w:t>19</w:t>
        </w:r>
      </w:ins>
      <w:ins w:id="5968" w:author="Michael Mirmak" w:date="2012-03-21T04:01:00Z">
        <w:r>
          <w:fldChar w:fldCharType="end"/>
        </w:r>
        <w:r>
          <w:t xml:space="preserve"> – Allowed Data Formats for Reserved Parameters</w:t>
        </w:r>
      </w:ins>
    </w:p>
    <w:tbl>
      <w:tblPr>
        <w:tblStyle w:val="TableGrid"/>
        <w:tblW w:w="10302" w:type="dxa"/>
        <w:tblLook w:val="04A0" w:firstRow="1" w:lastRow="0" w:firstColumn="1" w:lastColumn="0" w:noHBand="0" w:noVBand="1"/>
      </w:tblPr>
      <w:tblGrid>
        <w:gridCol w:w="2616"/>
        <w:gridCol w:w="716"/>
        <w:gridCol w:w="761"/>
        <w:gridCol w:w="838"/>
        <w:gridCol w:w="550"/>
        <w:gridCol w:w="1105"/>
        <w:gridCol w:w="672"/>
        <w:gridCol w:w="1006"/>
        <w:gridCol w:w="694"/>
        <w:gridCol w:w="639"/>
        <w:gridCol w:w="705"/>
      </w:tblGrid>
      <w:tr w:rsidR="0004354A" w:rsidRPr="009B04EC" w:rsidTr="00190351">
        <w:trPr>
          <w:ins w:id="5969" w:author="Michael Mirmak" w:date="2012-03-18T21:15:00Z"/>
        </w:trPr>
        <w:tc>
          <w:tcPr>
            <w:tcW w:w="2616" w:type="dxa"/>
            <w:vMerge w:val="restart"/>
            <w:vAlign w:val="center"/>
          </w:tcPr>
          <w:p w:rsidR="0004354A" w:rsidRPr="009B04EC" w:rsidRDefault="0004354A" w:rsidP="00190351">
            <w:pPr>
              <w:jc w:val="center"/>
              <w:rPr>
                <w:ins w:id="5970" w:author="Michael Mirmak" w:date="2012-03-18T21:15:00Z"/>
                <w:b/>
              </w:rPr>
            </w:pPr>
            <w:ins w:id="5971" w:author="Michael Mirmak" w:date="2012-03-18T21:15:00Z">
              <w:r w:rsidRPr="00D05E43">
                <w:rPr>
                  <w:b/>
                </w:rPr>
                <w:t>Reserved Parameter</w:t>
              </w:r>
            </w:ins>
          </w:p>
        </w:tc>
        <w:tc>
          <w:tcPr>
            <w:tcW w:w="7686" w:type="dxa"/>
            <w:gridSpan w:val="10"/>
          </w:tcPr>
          <w:p w:rsidR="0004354A" w:rsidRPr="009B04EC" w:rsidRDefault="0004354A" w:rsidP="00190351">
            <w:pPr>
              <w:jc w:val="center"/>
              <w:rPr>
                <w:ins w:id="5972" w:author="Michael Mirmak" w:date="2012-03-18T21:15:00Z"/>
                <w:b/>
              </w:rPr>
            </w:pPr>
            <w:ins w:id="5973" w:author="Michael Mirmak" w:date="2012-03-18T21:15:00Z">
              <w:r>
                <w:rPr>
                  <w:b/>
                </w:rPr>
                <w:t>Data Format</w:t>
              </w:r>
            </w:ins>
          </w:p>
        </w:tc>
      </w:tr>
      <w:tr w:rsidR="0004354A" w:rsidRPr="00F677CD" w:rsidTr="00190351">
        <w:trPr>
          <w:ins w:id="5974" w:author="Michael Mirmak" w:date="2012-03-18T21:15:00Z"/>
        </w:trPr>
        <w:tc>
          <w:tcPr>
            <w:tcW w:w="2616" w:type="dxa"/>
            <w:vMerge/>
          </w:tcPr>
          <w:p w:rsidR="0004354A" w:rsidRPr="009B04EC" w:rsidRDefault="0004354A" w:rsidP="00190351">
            <w:pPr>
              <w:jc w:val="center"/>
              <w:rPr>
                <w:ins w:id="5975" w:author="Michael Mirmak" w:date="2012-03-18T21:15:00Z"/>
                <w:b/>
              </w:rPr>
            </w:pPr>
          </w:p>
        </w:tc>
        <w:tc>
          <w:tcPr>
            <w:tcW w:w="716" w:type="dxa"/>
          </w:tcPr>
          <w:p w:rsidR="0004354A" w:rsidRPr="00F677CD" w:rsidRDefault="0004354A" w:rsidP="00190351">
            <w:pPr>
              <w:jc w:val="center"/>
              <w:rPr>
                <w:ins w:id="5976" w:author="Michael Mirmak" w:date="2012-03-18T21:15:00Z"/>
                <w:b/>
                <w:sz w:val="20"/>
                <w:szCs w:val="20"/>
              </w:rPr>
            </w:pPr>
            <w:ins w:id="5977" w:author="Michael Mirmak" w:date="2012-03-18T21:15:00Z">
              <w:r w:rsidRPr="002D383D">
                <w:rPr>
                  <w:b/>
                  <w:sz w:val="20"/>
                  <w:szCs w:val="20"/>
                </w:rPr>
                <w:t>Value</w:t>
              </w:r>
            </w:ins>
          </w:p>
        </w:tc>
        <w:tc>
          <w:tcPr>
            <w:tcW w:w="761" w:type="dxa"/>
          </w:tcPr>
          <w:p w:rsidR="0004354A" w:rsidRPr="00F677CD" w:rsidRDefault="0004354A" w:rsidP="00190351">
            <w:pPr>
              <w:jc w:val="center"/>
              <w:rPr>
                <w:ins w:id="5978" w:author="Michael Mirmak" w:date="2012-03-18T21:15:00Z"/>
                <w:b/>
                <w:sz w:val="20"/>
                <w:szCs w:val="20"/>
              </w:rPr>
            </w:pPr>
            <w:ins w:id="5979" w:author="Michael Mirmak" w:date="2012-03-18T21:15:00Z">
              <w:r w:rsidRPr="002D383D">
                <w:rPr>
                  <w:b/>
                  <w:sz w:val="20"/>
                  <w:szCs w:val="20"/>
                </w:rPr>
                <w:t>Range</w:t>
              </w:r>
            </w:ins>
          </w:p>
        </w:tc>
        <w:tc>
          <w:tcPr>
            <w:tcW w:w="838" w:type="dxa"/>
          </w:tcPr>
          <w:p w:rsidR="0004354A" w:rsidRPr="00F677CD" w:rsidRDefault="0004354A" w:rsidP="00190351">
            <w:pPr>
              <w:jc w:val="center"/>
              <w:rPr>
                <w:ins w:id="5980" w:author="Michael Mirmak" w:date="2012-03-18T21:15:00Z"/>
                <w:b/>
                <w:sz w:val="20"/>
                <w:szCs w:val="20"/>
              </w:rPr>
            </w:pPr>
            <w:ins w:id="5981" w:author="Michael Mirmak" w:date="2012-03-18T21:15:00Z">
              <w:r w:rsidRPr="002D383D">
                <w:rPr>
                  <w:b/>
                  <w:sz w:val="20"/>
                  <w:szCs w:val="20"/>
                </w:rPr>
                <w:t>Corner</w:t>
              </w:r>
            </w:ins>
          </w:p>
        </w:tc>
        <w:tc>
          <w:tcPr>
            <w:tcW w:w="550" w:type="dxa"/>
          </w:tcPr>
          <w:p w:rsidR="0004354A" w:rsidRPr="00F677CD" w:rsidRDefault="0004354A" w:rsidP="00190351">
            <w:pPr>
              <w:jc w:val="center"/>
              <w:rPr>
                <w:ins w:id="5982" w:author="Michael Mirmak" w:date="2012-03-18T21:15:00Z"/>
                <w:b/>
                <w:sz w:val="20"/>
                <w:szCs w:val="20"/>
              </w:rPr>
            </w:pPr>
            <w:ins w:id="5983" w:author="Michael Mirmak" w:date="2012-03-18T21:15:00Z">
              <w:r w:rsidRPr="002D383D">
                <w:rPr>
                  <w:b/>
                  <w:sz w:val="20"/>
                  <w:szCs w:val="20"/>
                </w:rPr>
                <w:t>List</w:t>
              </w:r>
            </w:ins>
          </w:p>
        </w:tc>
        <w:tc>
          <w:tcPr>
            <w:tcW w:w="1105" w:type="dxa"/>
          </w:tcPr>
          <w:p w:rsidR="0004354A" w:rsidRPr="00F677CD" w:rsidRDefault="0004354A" w:rsidP="00190351">
            <w:pPr>
              <w:jc w:val="center"/>
              <w:rPr>
                <w:ins w:id="5984" w:author="Michael Mirmak" w:date="2012-03-18T21:15:00Z"/>
                <w:b/>
                <w:sz w:val="20"/>
                <w:szCs w:val="20"/>
              </w:rPr>
            </w:pPr>
            <w:ins w:id="5985" w:author="Michael Mirmak" w:date="2012-03-18T21:15:00Z">
              <w:r w:rsidRPr="002D383D">
                <w:rPr>
                  <w:b/>
                  <w:sz w:val="20"/>
                  <w:szCs w:val="20"/>
                </w:rPr>
                <w:t>Increment</w:t>
              </w:r>
            </w:ins>
          </w:p>
        </w:tc>
        <w:tc>
          <w:tcPr>
            <w:tcW w:w="672" w:type="dxa"/>
          </w:tcPr>
          <w:p w:rsidR="0004354A" w:rsidRPr="00F677CD" w:rsidRDefault="0004354A" w:rsidP="00190351">
            <w:pPr>
              <w:jc w:val="center"/>
              <w:rPr>
                <w:ins w:id="5986" w:author="Michael Mirmak" w:date="2012-03-18T21:15:00Z"/>
                <w:b/>
                <w:sz w:val="20"/>
                <w:szCs w:val="20"/>
              </w:rPr>
            </w:pPr>
            <w:ins w:id="5987" w:author="Michael Mirmak" w:date="2012-03-18T21:15:00Z">
              <w:r w:rsidRPr="002D383D">
                <w:rPr>
                  <w:b/>
                  <w:sz w:val="20"/>
                  <w:szCs w:val="20"/>
                </w:rPr>
                <w:t>Steps</w:t>
              </w:r>
            </w:ins>
          </w:p>
        </w:tc>
        <w:tc>
          <w:tcPr>
            <w:tcW w:w="1006" w:type="dxa"/>
          </w:tcPr>
          <w:p w:rsidR="0004354A" w:rsidRPr="00F677CD" w:rsidRDefault="0004354A" w:rsidP="00190351">
            <w:pPr>
              <w:jc w:val="center"/>
              <w:rPr>
                <w:ins w:id="5988" w:author="Michael Mirmak" w:date="2012-03-18T21:15:00Z"/>
                <w:b/>
                <w:sz w:val="20"/>
                <w:szCs w:val="20"/>
              </w:rPr>
            </w:pPr>
            <w:ins w:id="5989" w:author="Michael Mirmak" w:date="2012-03-18T21:15:00Z">
              <w:r w:rsidRPr="002D383D">
                <w:rPr>
                  <w:b/>
                  <w:sz w:val="20"/>
                  <w:szCs w:val="20"/>
                </w:rPr>
                <w:t>Gaussian</w:t>
              </w:r>
            </w:ins>
          </w:p>
        </w:tc>
        <w:tc>
          <w:tcPr>
            <w:tcW w:w="694" w:type="dxa"/>
          </w:tcPr>
          <w:p w:rsidR="0004354A" w:rsidRPr="00F677CD" w:rsidRDefault="0004354A" w:rsidP="00190351">
            <w:pPr>
              <w:jc w:val="center"/>
              <w:rPr>
                <w:ins w:id="5990" w:author="Michael Mirmak" w:date="2012-03-18T21:15:00Z"/>
                <w:b/>
                <w:sz w:val="20"/>
                <w:szCs w:val="20"/>
              </w:rPr>
            </w:pPr>
            <w:ins w:id="5991" w:author="Michael Mirmak" w:date="2012-03-18T21:15:00Z">
              <w:r w:rsidRPr="002D383D">
                <w:rPr>
                  <w:b/>
                  <w:sz w:val="20"/>
                  <w:szCs w:val="20"/>
                </w:rPr>
                <w:t>Dual-Dirac</w:t>
              </w:r>
            </w:ins>
          </w:p>
        </w:tc>
        <w:tc>
          <w:tcPr>
            <w:tcW w:w="639" w:type="dxa"/>
          </w:tcPr>
          <w:p w:rsidR="0004354A" w:rsidRPr="00F677CD" w:rsidRDefault="0004354A" w:rsidP="00190351">
            <w:pPr>
              <w:jc w:val="center"/>
              <w:rPr>
                <w:ins w:id="5992" w:author="Michael Mirmak" w:date="2012-03-18T21:15:00Z"/>
                <w:b/>
                <w:sz w:val="20"/>
                <w:szCs w:val="20"/>
              </w:rPr>
            </w:pPr>
            <w:ins w:id="5993" w:author="Michael Mirmak" w:date="2012-03-18T21:15:00Z">
              <w:r w:rsidRPr="002D383D">
                <w:rPr>
                  <w:b/>
                  <w:sz w:val="20"/>
                  <w:szCs w:val="20"/>
                </w:rPr>
                <w:t>DjRj</w:t>
              </w:r>
            </w:ins>
          </w:p>
        </w:tc>
        <w:tc>
          <w:tcPr>
            <w:tcW w:w="705" w:type="dxa"/>
          </w:tcPr>
          <w:p w:rsidR="0004354A" w:rsidRPr="00F677CD" w:rsidRDefault="0004354A" w:rsidP="00190351">
            <w:pPr>
              <w:jc w:val="center"/>
              <w:rPr>
                <w:ins w:id="5994" w:author="Michael Mirmak" w:date="2012-03-18T21:15:00Z"/>
                <w:b/>
                <w:sz w:val="20"/>
                <w:szCs w:val="20"/>
              </w:rPr>
            </w:pPr>
            <w:ins w:id="5995" w:author="Michael Mirmak" w:date="2012-03-18T21:15:00Z">
              <w:r w:rsidRPr="002D383D">
                <w:rPr>
                  <w:b/>
                  <w:sz w:val="20"/>
                  <w:szCs w:val="20"/>
                </w:rPr>
                <w:t>Table</w:t>
              </w:r>
            </w:ins>
          </w:p>
        </w:tc>
      </w:tr>
      <w:tr w:rsidR="0004354A" w:rsidTr="00190351">
        <w:trPr>
          <w:ins w:id="5996" w:author="Michael Mirmak" w:date="2012-03-18T21:15:00Z"/>
        </w:trPr>
        <w:tc>
          <w:tcPr>
            <w:tcW w:w="2616" w:type="dxa"/>
          </w:tcPr>
          <w:p w:rsidR="0004354A" w:rsidRDefault="0004354A" w:rsidP="00190351">
            <w:pPr>
              <w:rPr>
                <w:ins w:id="5997" w:author="Michael Mirmak" w:date="2012-03-18T21:15:00Z"/>
              </w:rPr>
            </w:pPr>
            <w:ins w:id="5998" w:author="Michael Mirmak" w:date="2012-03-18T21:15:00Z">
              <w:r>
                <w:t>AMI_Version</w:t>
              </w:r>
              <w:r w:rsidRPr="009B04EC">
                <w:rPr>
                  <w:vertAlign w:val="superscript"/>
                </w:rPr>
                <w:t>1</w:t>
              </w:r>
            </w:ins>
          </w:p>
        </w:tc>
        <w:tc>
          <w:tcPr>
            <w:tcW w:w="716" w:type="dxa"/>
          </w:tcPr>
          <w:p w:rsidR="0004354A" w:rsidRPr="00F677CD" w:rsidRDefault="0004354A" w:rsidP="00190351">
            <w:pPr>
              <w:jc w:val="center"/>
              <w:rPr>
                <w:ins w:id="5999" w:author="Michael Mirmak" w:date="2012-03-18T21:15:00Z"/>
                <w:sz w:val="20"/>
                <w:szCs w:val="20"/>
              </w:rPr>
            </w:pPr>
            <w:ins w:id="6000" w:author="Michael Mirmak" w:date="2012-03-18T21:15:00Z">
              <w:r w:rsidRPr="00F677CD">
                <w:rPr>
                  <w:sz w:val="20"/>
                  <w:szCs w:val="20"/>
                </w:rPr>
                <w:t>X</w:t>
              </w:r>
            </w:ins>
          </w:p>
        </w:tc>
        <w:tc>
          <w:tcPr>
            <w:tcW w:w="761" w:type="dxa"/>
          </w:tcPr>
          <w:p w:rsidR="0004354A" w:rsidRPr="00F677CD" w:rsidRDefault="0004354A" w:rsidP="00190351">
            <w:pPr>
              <w:jc w:val="center"/>
              <w:rPr>
                <w:ins w:id="6001" w:author="Michael Mirmak" w:date="2012-03-18T21:15:00Z"/>
                <w:sz w:val="20"/>
                <w:szCs w:val="20"/>
              </w:rPr>
            </w:pPr>
          </w:p>
        </w:tc>
        <w:tc>
          <w:tcPr>
            <w:tcW w:w="838" w:type="dxa"/>
          </w:tcPr>
          <w:p w:rsidR="0004354A" w:rsidRPr="00F677CD" w:rsidRDefault="0004354A" w:rsidP="00190351">
            <w:pPr>
              <w:jc w:val="center"/>
              <w:rPr>
                <w:ins w:id="6002" w:author="Michael Mirmak" w:date="2012-03-18T21:15:00Z"/>
                <w:sz w:val="20"/>
                <w:szCs w:val="20"/>
              </w:rPr>
            </w:pPr>
          </w:p>
        </w:tc>
        <w:tc>
          <w:tcPr>
            <w:tcW w:w="550" w:type="dxa"/>
          </w:tcPr>
          <w:p w:rsidR="0004354A" w:rsidRPr="00F677CD" w:rsidRDefault="0004354A" w:rsidP="00190351">
            <w:pPr>
              <w:jc w:val="center"/>
              <w:rPr>
                <w:ins w:id="6003" w:author="Michael Mirmak" w:date="2012-03-18T21:15:00Z"/>
                <w:sz w:val="20"/>
                <w:szCs w:val="20"/>
              </w:rPr>
            </w:pPr>
          </w:p>
        </w:tc>
        <w:tc>
          <w:tcPr>
            <w:tcW w:w="1105" w:type="dxa"/>
          </w:tcPr>
          <w:p w:rsidR="0004354A" w:rsidRPr="00F677CD" w:rsidRDefault="0004354A" w:rsidP="00190351">
            <w:pPr>
              <w:jc w:val="center"/>
              <w:rPr>
                <w:ins w:id="6004" w:author="Michael Mirmak" w:date="2012-03-18T21:15:00Z"/>
                <w:sz w:val="20"/>
                <w:szCs w:val="20"/>
              </w:rPr>
            </w:pPr>
          </w:p>
        </w:tc>
        <w:tc>
          <w:tcPr>
            <w:tcW w:w="672" w:type="dxa"/>
          </w:tcPr>
          <w:p w:rsidR="0004354A" w:rsidRPr="00F677CD" w:rsidRDefault="0004354A" w:rsidP="00190351">
            <w:pPr>
              <w:jc w:val="center"/>
              <w:rPr>
                <w:ins w:id="6005" w:author="Michael Mirmak" w:date="2012-03-18T21:15:00Z"/>
                <w:sz w:val="20"/>
                <w:szCs w:val="20"/>
              </w:rPr>
            </w:pPr>
          </w:p>
        </w:tc>
        <w:tc>
          <w:tcPr>
            <w:tcW w:w="1006" w:type="dxa"/>
          </w:tcPr>
          <w:p w:rsidR="0004354A" w:rsidRPr="00F677CD" w:rsidRDefault="0004354A" w:rsidP="00190351">
            <w:pPr>
              <w:rPr>
                <w:ins w:id="6006" w:author="Michael Mirmak" w:date="2012-03-18T21:15:00Z"/>
                <w:sz w:val="20"/>
                <w:szCs w:val="20"/>
              </w:rPr>
            </w:pPr>
          </w:p>
        </w:tc>
        <w:tc>
          <w:tcPr>
            <w:tcW w:w="694" w:type="dxa"/>
          </w:tcPr>
          <w:p w:rsidR="0004354A" w:rsidRPr="00F677CD" w:rsidRDefault="0004354A" w:rsidP="00190351">
            <w:pPr>
              <w:rPr>
                <w:ins w:id="6007" w:author="Michael Mirmak" w:date="2012-03-18T21:15:00Z"/>
                <w:sz w:val="20"/>
                <w:szCs w:val="20"/>
              </w:rPr>
            </w:pPr>
          </w:p>
        </w:tc>
        <w:tc>
          <w:tcPr>
            <w:tcW w:w="639" w:type="dxa"/>
          </w:tcPr>
          <w:p w:rsidR="0004354A" w:rsidRPr="00F677CD" w:rsidRDefault="0004354A" w:rsidP="00190351">
            <w:pPr>
              <w:rPr>
                <w:ins w:id="6008" w:author="Michael Mirmak" w:date="2012-03-18T21:15:00Z"/>
                <w:sz w:val="20"/>
                <w:szCs w:val="20"/>
              </w:rPr>
            </w:pPr>
          </w:p>
        </w:tc>
        <w:tc>
          <w:tcPr>
            <w:tcW w:w="705" w:type="dxa"/>
          </w:tcPr>
          <w:p w:rsidR="0004354A" w:rsidRPr="00F677CD" w:rsidRDefault="0004354A" w:rsidP="00190351">
            <w:pPr>
              <w:rPr>
                <w:ins w:id="6009" w:author="Michael Mirmak" w:date="2012-03-18T21:15:00Z"/>
                <w:sz w:val="20"/>
                <w:szCs w:val="20"/>
              </w:rPr>
            </w:pPr>
          </w:p>
        </w:tc>
      </w:tr>
      <w:tr w:rsidR="0004354A" w:rsidTr="00190351">
        <w:trPr>
          <w:trHeight w:val="269"/>
          <w:ins w:id="6010" w:author="Michael Mirmak" w:date="2012-03-18T21:15:00Z"/>
        </w:trPr>
        <w:tc>
          <w:tcPr>
            <w:tcW w:w="2616" w:type="dxa"/>
          </w:tcPr>
          <w:p w:rsidR="0004354A" w:rsidRDefault="0004354A" w:rsidP="00190351">
            <w:pPr>
              <w:rPr>
                <w:ins w:id="6011" w:author="Michael Mirmak" w:date="2012-03-18T21:15:00Z"/>
              </w:rPr>
            </w:pPr>
            <w:ins w:id="6012" w:author="Michael Mirmak" w:date="2012-03-18T21:15:00Z">
              <w:r>
                <w:t>Init_Returns_Impulse</w:t>
              </w:r>
            </w:ins>
          </w:p>
        </w:tc>
        <w:tc>
          <w:tcPr>
            <w:tcW w:w="716" w:type="dxa"/>
          </w:tcPr>
          <w:p w:rsidR="0004354A" w:rsidRPr="00F677CD" w:rsidRDefault="0004354A" w:rsidP="00190351">
            <w:pPr>
              <w:jc w:val="center"/>
              <w:rPr>
                <w:ins w:id="6013" w:author="Michael Mirmak" w:date="2012-03-18T21:15:00Z"/>
                <w:sz w:val="20"/>
                <w:szCs w:val="20"/>
              </w:rPr>
            </w:pPr>
            <w:ins w:id="6014" w:author="Michael Mirmak" w:date="2012-03-18T21:15:00Z">
              <w:r w:rsidRPr="00F677CD">
                <w:rPr>
                  <w:sz w:val="20"/>
                  <w:szCs w:val="20"/>
                </w:rPr>
                <w:t>X</w:t>
              </w:r>
            </w:ins>
          </w:p>
        </w:tc>
        <w:tc>
          <w:tcPr>
            <w:tcW w:w="761" w:type="dxa"/>
          </w:tcPr>
          <w:p w:rsidR="0004354A" w:rsidRPr="00F677CD" w:rsidRDefault="0004354A" w:rsidP="00190351">
            <w:pPr>
              <w:jc w:val="center"/>
              <w:rPr>
                <w:ins w:id="6015" w:author="Michael Mirmak" w:date="2012-03-18T21:15:00Z"/>
                <w:sz w:val="20"/>
                <w:szCs w:val="20"/>
              </w:rPr>
            </w:pPr>
          </w:p>
        </w:tc>
        <w:tc>
          <w:tcPr>
            <w:tcW w:w="838" w:type="dxa"/>
          </w:tcPr>
          <w:p w:rsidR="0004354A" w:rsidRPr="00F677CD" w:rsidRDefault="0004354A" w:rsidP="00190351">
            <w:pPr>
              <w:jc w:val="center"/>
              <w:rPr>
                <w:ins w:id="6016" w:author="Michael Mirmak" w:date="2012-03-18T21:15:00Z"/>
                <w:sz w:val="20"/>
                <w:szCs w:val="20"/>
              </w:rPr>
            </w:pPr>
          </w:p>
        </w:tc>
        <w:tc>
          <w:tcPr>
            <w:tcW w:w="550" w:type="dxa"/>
          </w:tcPr>
          <w:p w:rsidR="0004354A" w:rsidRPr="00F677CD" w:rsidRDefault="0004354A" w:rsidP="00190351">
            <w:pPr>
              <w:jc w:val="center"/>
              <w:rPr>
                <w:ins w:id="6017" w:author="Michael Mirmak" w:date="2012-03-18T21:15:00Z"/>
                <w:sz w:val="20"/>
                <w:szCs w:val="20"/>
              </w:rPr>
            </w:pPr>
          </w:p>
        </w:tc>
        <w:tc>
          <w:tcPr>
            <w:tcW w:w="1105" w:type="dxa"/>
          </w:tcPr>
          <w:p w:rsidR="0004354A" w:rsidRPr="00F677CD" w:rsidRDefault="0004354A" w:rsidP="00190351">
            <w:pPr>
              <w:jc w:val="center"/>
              <w:rPr>
                <w:ins w:id="6018" w:author="Michael Mirmak" w:date="2012-03-18T21:15:00Z"/>
                <w:sz w:val="20"/>
                <w:szCs w:val="20"/>
              </w:rPr>
            </w:pPr>
          </w:p>
        </w:tc>
        <w:tc>
          <w:tcPr>
            <w:tcW w:w="672" w:type="dxa"/>
          </w:tcPr>
          <w:p w:rsidR="0004354A" w:rsidRPr="00F677CD" w:rsidRDefault="0004354A" w:rsidP="00190351">
            <w:pPr>
              <w:jc w:val="center"/>
              <w:rPr>
                <w:ins w:id="6019" w:author="Michael Mirmak" w:date="2012-03-18T21:15:00Z"/>
                <w:sz w:val="20"/>
                <w:szCs w:val="20"/>
              </w:rPr>
            </w:pPr>
          </w:p>
        </w:tc>
        <w:tc>
          <w:tcPr>
            <w:tcW w:w="1006" w:type="dxa"/>
          </w:tcPr>
          <w:p w:rsidR="0004354A" w:rsidRPr="00F677CD" w:rsidRDefault="0004354A" w:rsidP="00190351">
            <w:pPr>
              <w:jc w:val="center"/>
              <w:rPr>
                <w:ins w:id="6020" w:author="Michael Mirmak" w:date="2012-03-18T21:15:00Z"/>
                <w:sz w:val="20"/>
                <w:szCs w:val="20"/>
              </w:rPr>
            </w:pPr>
          </w:p>
        </w:tc>
        <w:tc>
          <w:tcPr>
            <w:tcW w:w="694" w:type="dxa"/>
          </w:tcPr>
          <w:p w:rsidR="0004354A" w:rsidRPr="00F677CD" w:rsidRDefault="0004354A" w:rsidP="00190351">
            <w:pPr>
              <w:jc w:val="center"/>
              <w:rPr>
                <w:ins w:id="6021" w:author="Michael Mirmak" w:date="2012-03-18T21:15:00Z"/>
                <w:sz w:val="20"/>
                <w:szCs w:val="20"/>
              </w:rPr>
            </w:pPr>
          </w:p>
        </w:tc>
        <w:tc>
          <w:tcPr>
            <w:tcW w:w="639" w:type="dxa"/>
          </w:tcPr>
          <w:p w:rsidR="0004354A" w:rsidRPr="00F677CD" w:rsidRDefault="0004354A" w:rsidP="00190351">
            <w:pPr>
              <w:jc w:val="center"/>
              <w:rPr>
                <w:ins w:id="6022" w:author="Michael Mirmak" w:date="2012-03-18T21:15:00Z"/>
                <w:sz w:val="20"/>
                <w:szCs w:val="20"/>
              </w:rPr>
            </w:pPr>
          </w:p>
        </w:tc>
        <w:tc>
          <w:tcPr>
            <w:tcW w:w="705" w:type="dxa"/>
          </w:tcPr>
          <w:p w:rsidR="0004354A" w:rsidRPr="00F677CD" w:rsidRDefault="0004354A" w:rsidP="00190351">
            <w:pPr>
              <w:jc w:val="center"/>
              <w:rPr>
                <w:ins w:id="6023" w:author="Michael Mirmak" w:date="2012-03-18T21:15:00Z"/>
                <w:sz w:val="20"/>
                <w:szCs w:val="20"/>
              </w:rPr>
            </w:pPr>
          </w:p>
        </w:tc>
      </w:tr>
      <w:tr w:rsidR="0004354A" w:rsidTr="00190351">
        <w:trPr>
          <w:ins w:id="6024" w:author="Michael Mirmak" w:date="2012-03-18T21:15:00Z"/>
        </w:trPr>
        <w:tc>
          <w:tcPr>
            <w:tcW w:w="2616" w:type="dxa"/>
          </w:tcPr>
          <w:p w:rsidR="0004354A" w:rsidRDefault="0004354A" w:rsidP="00190351">
            <w:pPr>
              <w:rPr>
                <w:ins w:id="6025" w:author="Michael Mirmak" w:date="2012-03-18T21:15:00Z"/>
              </w:rPr>
            </w:pPr>
            <w:ins w:id="6026" w:author="Michael Mirmak" w:date="2012-03-18T21:15:00Z">
              <w:r>
                <w:t>GetWave_Exists</w:t>
              </w:r>
            </w:ins>
          </w:p>
        </w:tc>
        <w:tc>
          <w:tcPr>
            <w:tcW w:w="716" w:type="dxa"/>
          </w:tcPr>
          <w:p w:rsidR="0004354A" w:rsidRPr="00F677CD" w:rsidRDefault="0004354A" w:rsidP="00190351">
            <w:pPr>
              <w:jc w:val="center"/>
              <w:rPr>
                <w:ins w:id="6027" w:author="Michael Mirmak" w:date="2012-03-18T21:15:00Z"/>
                <w:sz w:val="20"/>
                <w:szCs w:val="20"/>
              </w:rPr>
            </w:pPr>
            <w:ins w:id="6028" w:author="Michael Mirmak" w:date="2012-03-18T21:15:00Z">
              <w:r w:rsidRPr="00F677CD">
                <w:rPr>
                  <w:sz w:val="20"/>
                  <w:szCs w:val="20"/>
                </w:rPr>
                <w:t>X</w:t>
              </w:r>
            </w:ins>
          </w:p>
        </w:tc>
        <w:tc>
          <w:tcPr>
            <w:tcW w:w="761" w:type="dxa"/>
          </w:tcPr>
          <w:p w:rsidR="0004354A" w:rsidRPr="00F677CD" w:rsidRDefault="0004354A" w:rsidP="00190351">
            <w:pPr>
              <w:jc w:val="center"/>
              <w:rPr>
                <w:ins w:id="6029" w:author="Michael Mirmak" w:date="2012-03-18T21:15:00Z"/>
                <w:sz w:val="20"/>
                <w:szCs w:val="20"/>
              </w:rPr>
            </w:pPr>
          </w:p>
        </w:tc>
        <w:tc>
          <w:tcPr>
            <w:tcW w:w="838" w:type="dxa"/>
          </w:tcPr>
          <w:p w:rsidR="0004354A" w:rsidRPr="00F677CD" w:rsidRDefault="0004354A" w:rsidP="00190351">
            <w:pPr>
              <w:jc w:val="center"/>
              <w:rPr>
                <w:ins w:id="6030" w:author="Michael Mirmak" w:date="2012-03-18T21:15:00Z"/>
                <w:sz w:val="20"/>
                <w:szCs w:val="20"/>
              </w:rPr>
            </w:pPr>
          </w:p>
        </w:tc>
        <w:tc>
          <w:tcPr>
            <w:tcW w:w="550" w:type="dxa"/>
          </w:tcPr>
          <w:p w:rsidR="0004354A" w:rsidRPr="00F677CD" w:rsidRDefault="0004354A" w:rsidP="00190351">
            <w:pPr>
              <w:jc w:val="center"/>
              <w:rPr>
                <w:ins w:id="6031" w:author="Michael Mirmak" w:date="2012-03-18T21:15:00Z"/>
                <w:sz w:val="20"/>
                <w:szCs w:val="20"/>
              </w:rPr>
            </w:pPr>
          </w:p>
        </w:tc>
        <w:tc>
          <w:tcPr>
            <w:tcW w:w="1105" w:type="dxa"/>
          </w:tcPr>
          <w:p w:rsidR="0004354A" w:rsidRPr="00F677CD" w:rsidRDefault="0004354A" w:rsidP="00190351">
            <w:pPr>
              <w:jc w:val="center"/>
              <w:rPr>
                <w:ins w:id="6032" w:author="Michael Mirmak" w:date="2012-03-18T21:15:00Z"/>
                <w:sz w:val="20"/>
                <w:szCs w:val="20"/>
              </w:rPr>
            </w:pPr>
          </w:p>
        </w:tc>
        <w:tc>
          <w:tcPr>
            <w:tcW w:w="672" w:type="dxa"/>
          </w:tcPr>
          <w:p w:rsidR="0004354A" w:rsidRPr="00F677CD" w:rsidRDefault="0004354A" w:rsidP="00190351">
            <w:pPr>
              <w:jc w:val="center"/>
              <w:rPr>
                <w:ins w:id="6033" w:author="Michael Mirmak" w:date="2012-03-18T21:15:00Z"/>
                <w:sz w:val="20"/>
                <w:szCs w:val="20"/>
              </w:rPr>
            </w:pPr>
          </w:p>
        </w:tc>
        <w:tc>
          <w:tcPr>
            <w:tcW w:w="1006" w:type="dxa"/>
          </w:tcPr>
          <w:p w:rsidR="0004354A" w:rsidRPr="00F677CD" w:rsidRDefault="0004354A" w:rsidP="00190351">
            <w:pPr>
              <w:jc w:val="center"/>
              <w:rPr>
                <w:ins w:id="6034" w:author="Michael Mirmak" w:date="2012-03-18T21:15:00Z"/>
                <w:sz w:val="20"/>
                <w:szCs w:val="20"/>
              </w:rPr>
            </w:pPr>
          </w:p>
        </w:tc>
        <w:tc>
          <w:tcPr>
            <w:tcW w:w="694" w:type="dxa"/>
          </w:tcPr>
          <w:p w:rsidR="0004354A" w:rsidRPr="00F677CD" w:rsidRDefault="0004354A" w:rsidP="00190351">
            <w:pPr>
              <w:jc w:val="center"/>
              <w:rPr>
                <w:ins w:id="6035" w:author="Michael Mirmak" w:date="2012-03-18T21:15:00Z"/>
                <w:sz w:val="20"/>
                <w:szCs w:val="20"/>
              </w:rPr>
            </w:pPr>
          </w:p>
        </w:tc>
        <w:tc>
          <w:tcPr>
            <w:tcW w:w="639" w:type="dxa"/>
          </w:tcPr>
          <w:p w:rsidR="0004354A" w:rsidRPr="00F677CD" w:rsidRDefault="0004354A" w:rsidP="00190351">
            <w:pPr>
              <w:jc w:val="center"/>
              <w:rPr>
                <w:ins w:id="6036" w:author="Michael Mirmak" w:date="2012-03-18T21:15:00Z"/>
                <w:sz w:val="20"/>
                <w:szCs w:val="20"/>
              </w:rPr>
            </w:pPr>
          </w:p>
        </w:tc>
        <w:tc>
          <w:tcPr>
            <w:tcW w:w="705" w:type="dxa"/>
          </w:tcPr>
          <w:p w:rsidR="0004354A" w:rsidRPr="00F677CD" w:rsidRDefault="0004354A" w:rsidP="00190351">
            <w:pPr>
              <w:jc w:val="center"/>
              <w:rPr>
                <w:ins w:id="6037" w:author="Michael Mirmak" w:date="2012-03-18T21:15:00Z"/>
                <w:sz w:val="20"/>
                <w:szCs w:val="20"/>
              </w:rPr>
            </w:pPr>
          </w:p>
        </w:tc>
      </w:tr>
      <w:tr w:rsidR="0004354A" w:rsidTr="00190351">
        <w:trPr>
          <w:ins w:id="6038" w:author="Michael Mirmak" w:date="2012-03-18T21:15:00Z"/>
        </w:trPr>
        <w:tc>
          <w:tcPr>
            <w:tcW w:w="2616" w:type="dxa"/>
          </w:tcPr>
          <w:p w:rsidR="0004354A" w:rsidRDefault="0004354A" w:rsidP="00190351">
            <w:pPr>
              <w:rPr>
                <w:ins w:id="6039" w:author="Michael Mirmak" w:date="2012-03-18T21:15:00Z"/>
              </w:rPr>
            </w:pPr>
            <w:ins w:id="6040" w:author="Michael Mirmak" w:date="2012-03-18T21:15:00Z">
              <w:r>
                <w:t>Use_Init_Output</w:t>
              </w:r>
              <w:r w:rsidRPr="009B04EC">
                <w:rPr>
                  <w:vertAlign w:val="superscript"/>
                </w:rPr>
                <w:t>2</w:t>
              </w:r>
            </w:ins>
          </w:p>
        </w:tc>
        <w:tc>
          <w:tcPr>
            <w:tcW w:w="716" w:type="dxa"/>
          </w:tcPr>
          <w:p w:rsidR="0004354A" w:rsidRPr="00F677CD" w:rsidRDefault="0004354A" w:rsidP="00190351">
            <w:pPr>
              <w:jc w:val="center"/>
              <w:rPr>
                <w:ins w:id="6041" w:author="Michael Mirmak" w:date="2012-03-18T21:15:00Z"/>
                <w:sz w:val="20"/>
                <w:szCs w:val="20"/>
              </w:rPr>
            </w:pPr>
            <w:ins w:id="6042" w:author="Michael Mirmak" w:date="2012-03-18T21:15:00Z">
              <w:r w:rsidRPr="00F677CD">
                <w:rPr>
                  <w:sz w:val="20"/>
                  <w:szCs w:val="20"/>
                </w:rPr>
                <w:t>X</w:t>
              </w:r>
            </w:ins>
          </w:p>
        </w:tc>
        <w:tc>
          <w:tcPr>
            <w:tcW w:w="761" w:type="dxa"/>
          </w:tcPr>
          <w:p w:rsidR="0004354A" w:rsidRPr="00F677CD" w:rsidRDefault="0004354A" w:rsidP="00190351">
            <w:pPr>
              <w:jc w:val="center"/>
              <w:rPr>
                <w:ins w:id="6043" w:author="Michael Mirmak" w:date="2012-03-18T21:15:00Z"/>
                <w:sz w:val="20"/>
                <w:szCs w:val="20"/>
              </w:rPr>
            </w:pPr>
          </w:p>
        </w:tc>
        <w:tc>
          <w:tcPr>
            <w:tcW w:w="838" w:type="dxa"/>
          </w:tcPr>
          <w:p w:rsidR="0004354A" w:rsidRPr="00F677CD" w:rsidRDefault="0004354A" w:rsidP="00190351">
            <w:pPr>
              <w:jc w:val="center"/>
              <w:rPr>
                <w:ins w:id="6044" w:author="Michael Mirmak" w:date="2012-03-18T21:15:00Z"/>
                <w:sz w:val="20"/>
                <w:szCs w:val="20"/>
              </w:rPr>
            </w:pPr>
          </w:p>
        </w:tc>
        <w:tc>
          <w:tcPr>
            <w:tcW w:w="550" w:type="dxa"/>
          </w:tcPr>
          <w:p w:rsidR="0004354A" w:rsidRPr="00F677CD" w:rsidRDefault="0004354A" w:rsidP="00190351">
            <w:pPr>
              <w:jc w:val="center"/>
              <w:rPr>
                <w:ins w:id="6045" w:author="Michael Mirmak" w:date="2012-03-18T21:15:00Z"/>
                <w:sz w:val="20"/>
                <w:szCs w:val="20"/>
              </w:rPr>
            </w:pPr>
          </w:p>
        </w:tc>
        <w:tc>
          <w:tcPr>
            <w:tcW w:w="1105" w:type="dxa"/>
          </w:tcPr>
          <w:p w:rsidR="0004354A" w:rsidRPr="00F677CD" w:rsidRDefault="0004354A" w:rsidP="00190351">
            <w:pPr>
              <w:jc w:val="center"/>
              <w:rPr>
                <w:ins w:id="6046" w:author="Michael Mirmak" w:date="2012-03-18T21:15:00Z"/>
                <w:sz w:val="20"/>
                <w:szCs w:val="20"/>
              </w:rPr>
            </w:pPr>
          </w:p>
        </w:tc>
        <w:tc>
          <w:tcPr>
            <w:tcW w:w="672" w:type="dxa"/>
          </w:tcPr>
          <w:p w:rsidR="0004354A" w:rsidRPr="00F677CD" w:rsidRDefault="0004354A" w:rsidP="00190351">
            <w:pPr>
              <w:jc w:val="center"/>
              <w:rPr>
                <w:ins w:id="6047" w:author="Michael Mirmak" w:date="2012-03-18T21:15:00Z"/>
                <w:sz w:val="20"/>
                <w:szCs w:val="20"/>
              </w:rPr>
            </w:pPr>
          </w:p>
        </w:tc>
        <w:tc>
          <w:tcPr>
            <w:tcW w:w="1006" w:type="dxa"/>
          </w:tcPr>
          <w:p w:rsidR="0004354A" w:rsidRPr="00F677CD" w:rsidRDefault="0004354A" w:rsidP="00190351">
            <w:pPr>
              <w:jc w:val="center"/>
              <w:rPr>
                <w:ins w:id="6048" w:author="Michael Mirmak" w:date="2012-03-18T21:15:00Z"/>
                <w:sz w:val="20"/>
                <w:szCs w:val="20"/>
              </w:rPr>
            </w:pPr>
          </w:p>
        </w:tc>
        <w:tc>
          <w:tcPr>
            <w:tcW w:w="694" w:type="dxa"/>
          </w:tcPr>
          <w:p w:rsidR="0004354A" w:rsidRPr="00F677CD" w:rsidRDefault="0004354A" w:rsidP="00190351">
            <w:pPr>
              <w:jc w:val="center"/>
              <w:rPr>
                <w:ins w:id="6049" w:author="Michael Mirmak" w:date="2012-03-18T21:15:00Z"/>
                <w:sz w:val="20"/>
                <w:szCs w:val="20"/>
              </w:rPr>
            </w:pPr>
          </w:p>
        </w:tc>
        <w:tc>
          <w:tcPr>
            <w:tcW w:w="639" w:type="dxa"/>
          </w:tcPr>
          <w:p w:rsidR="0004354A" w:rsidRPr="00F677CD" w:rsidRDefault="0004354A" w:rsidP="00190351">
            <w:pPr>
              <w:jc w:val="center"/>
              <w:rPr>
                <w:ins w:id="6050" w:author="Michael Mirmak" w:date="2012-03-18T21:15:00Z"/>
                <w:sz w:val="20"/>
                <w:szCs w:val="20"/>
              </w:rPr>
            </w:pPr>
          </w:p>
        </w:tc>
        <w:tc>
          <w:tcPr>
            <w:tcW w:w="705" w:type="dxa"/>
          </w:tcPr>
          <w:p w:rsidR="0004354A" w:rsidRPr="00F677CD" w:rsidRDefault="0004354A" w:rsidP="00190351">
            <w:pPr>
              <w:jc w:val="center"/>
              <w:rPr>
                <w:ins w:id="6051" w:author="Michael Mirmak" w:date="2012-03-18T21:15:00Z"/>
                <w:sz w:val="20"/>
                <w:szCs w:val="20"/>
              </w:rPr>
            </w:pPr>
          </w:p>
        </w:tc>
      </w:tr>
      <w:tr w:rsidR="0004354A" w:rsidTr="00190351">
        <w:trPr>
          <w:ins w:id="6052" w:author="Michael Mirmak" w:date="2012-03-18T21:15:00Z"/>
        </w:trPr>
        <w:tc>
          <w:tcPr>
            <w:tcW w:w="2616" w:type="dxa"/>
          </w:tcPr>
          <w:p w:rsidR="0004354A" w:rsidRDefault="0004354A" w:rsidP="00190351">
            <w:pPr>
              <w:rPr>
                <w:ins w:id="6053" w:author="Michael Mirmak" w:date="2012-03-18T21:15:00Z"/>
              </w:rPr>
            </w:pPr>
            <w:ins w:id="6054" w:author="Michael Mirmak" w:date="2012-03-18T21:15:00Z">
              <w:r>
                <w:t>Ignore_Bits</w:t>
              </w:r>
            </w:ins>
          </w:p>
        </w:tc>
        <w:tc>
          <w:tcPr>
            <w:tcW w:w="716" w:type="dxa"/>
          </w:tcPr>
          <w:p w:rsidR="0004354A" w:rsidRPr="00F677CD" w:rsidRDefault="0004354A" w:rsidP="00190351">
            <w:pPr>
              <w:jc w:val="center"/>
              <w:rPr>
                <w:ins w:id="6055" w:author="Michael Mirmak" w:date="2012-03-18T21:15:00Z"/>
                <w:sz w:val="20"/>
                <w:szCs w:val="20"/>
              </w:rPr>
            </w:pPr>
            <w:ins w:id="6056" w:author="Michael Mirmak" w:date="2012-03-18T21:15:00Z">
              <w:r w:rsidRPr="00F677CD">
                <w:rPr>
                  <w:sz w:val="20"/>
                  <w:szCs w:val="20"/>
                </w:rPr>
                <w:t>X</w:t>
              </w:r>
            </w:ins>
          </w:p>
        </w:tc>
        <w:tc>
          <w:tcPr>
            <w:tcW w:w="761" w:type="dxa"/>
          </w:tcPr>
          <w:p w:rsidR="0004354A" w:rsidRPr="00F677CD" w:rsidRDefault="0004354A" w:rsidP="00190351">
            <w:pPr>
              <w:jc w:val="center"/>
              <w:rPr>
                <w:ins w:id="6057" w:author="Michael Mirmak" w:date="2012-03-18T21:15:00Z"/>
                <w:sz w:val="20"/>
                <w:szCs w:val="20"/>
              </w:rPr>
            </w:pPr>
          </w:p>
        </w:tc>
        <w:tc>
          <w:tcPr>
            <w:tcW w:w="838" w:type="dxa"/>
          </w:tcPr>
          <w:p w:rsidR="0004354A" w:rsidRPr="00F677CD" w:rsidRDefault="0004354A" w:rsidP="00190351">
            <w:pPr>
              <w:jc w:val="center"/>
              <w:rPr>
                <w:ins w:id="6058" w:author="Michael Mirmak" w:date="2012-03-18T21:15:00Z"/>
                <w:sz w:val="20"/>
                <w:szCs w:val="20"/>
              </w:rPr>
            </w:pPr>
          </w:p>
        </w:tc>
        <w:tc>
          <w:tcPr>
            <w:tcW w:w="550" w:type="dxa"/>
          </w:tcPr>
          <w:p w:rsidR="0004354A" w:rsidRPr="00F677CD" w:rsidRDefault="0004354A" w:rsidP="00190351">
            <w:pPr>
              <w:jc w:val="center"/>
              <w:rPr>
                <w:ins w:id="6059" w:author="Michael Mirmak" w:date="2012-03-18T21:15:00Z"/>
                <w:sz w:val="20"/>
                <w:szCs w:val="20"/>
              </w:rPr>
            </w:pPr>
          </w:p>
        </w:tc>
        <w:tc>
          <w:tcPr>
            <w:tcW w:w="1105" w:type="dxa"/>
          </w:tcPr>
          <w:p w:rsidR="0004354A" w:rsidRPr="00F677CD" w:rsidRDefault="0004354A" w:rsidP="00190351">
            <w:pPr>
              <w:jc w:val="center"/>
              <w:rPr>
                <w:ins w:id="6060" w:author="Michael Mirmak" w:date="2012-03-18T21:15:00Z"/>
                <w:sz w:val="20"/>
                <w:szCs w:val="20"/>
              </w:rPr>
            </w:pPr>
          </w:p>
        </w:tc>
        <w:tc>
          <w:tcPr>
            <w:tcW w:w="672" w:type="dxa"/>
          </w:tcPr>
          <w:p w:rsidR="0004354A" w:rsidRPr="00F677CD" w:rsidRDefault="0004354A" w:rsidP="00190351">
            <w:pPr>
              <w:jc w:val="center"/>
              <w:rPr>
                <w:ins w:id="6061" w:author="Michael Mirmak" w:date="2012-03-18T21:15:00Z"/>
                <w:sz w:val="20"/>
                <w:szCs w:val="20"/>
              </w:rPr>
            </w:pPr>
          </w:p>
        </w:tc>
        <w:tc>
          <w:tcPr>
            <w:tcW w:w="1006" w:type="dxa"/>
          </w:tcPr>
          <w:p w:rsidR="0004354A" w:rsidRPr="00F677CD" w:rsidRDefault="0004354A" w:rsidP="00190351">
            <w:pPr>
              <w:rPr>
                <w:ins w:id="6062" w:author="Michael Mirmak" w:date="2012-03-18T21:15:00Z"/>
                <w:sz w:val="20"/>
                <w:szCs w:val="20"/>
              </w:rPr>
            </w:pPr>
          </w:p>
        </w:tc>
        <w:tc>
          <w:tcPr>
            <w:tcW w:w="694" w:type="dxa"/>
          </w:tcPr>
          <w:p w:rsidR="0004354A" w:rsidRPr="00F677CD" w:rsidRDefault="0004354A" w:rsidP="00190351">
            <w:pPr>
              <w:rPr>
                <w:ins w:id="6063" w:author="Michael Mirmak" w:date="2012-03-18T21:15:00Z"/>
                <w:sz w:val="20"/>
                <w:szCs w:val="20"/>
              </w:rPr>
            </w:pPr>
          </w:p>
        </w:tc>
        <w:tc>
          <w:tcPr>
            <w:tcW w:w="639" w:type="dxa"/>
          </w:tcPr>
          <w:p w:rsidR="0004354A" w:rsidRPr="00F677CD" w:rsidRDefault="0004354A" w:rsidP="00190351">
            <w:pPr>
              <w:rPr>
                <w:ins w:id="6064" w:author="Michael Mirmak" w:date="2012-03-18T21:15:00Z"/>
                <w:sz w:val="20"/>
                <w:szCs w:val="20"/>
              </w:rPr>
            </w:pPr>
          </w:p>
        </w:tc>
        <w:tc>
          <w:tcPr>
            <w:tcW w:w="705" w:type="dxa"/>
          </w:tcPr>
          <w:p w:rsidR="0004354A" w:rsidRPr="00F677CD" w:rsidRDefault="0004354A" w:rsidP="00190351">
            <w:pPr>
              <w:rPr>
                <w:ins w:id="6065" w:author="Michael Mirmak" w:date="2012-03-18T21:15:00Z"/>
                <w:sz w:val="20"/>
                <w:szCs w:val="20"/>
              </w:rPr>
            </w:pPr>
          </w:p>
        </w:tc>
      </w:tr>
      <w:tr w:rsidR="0004354A" w:rsidTr="00190351">
        <w:trPr>
          <w:ins w:id="6066" w:author="Michael Mirmak" w:date="2012-03-18T21:15:00Z"/>
        </w:trPr>
        <w:tc>
          <w:tcPr>
            <w:tcW w:w="2616" w:type="dxa"/>
          </w:tcPr>
          <w:p w:rsidR="0004354A" w:rsidRDefault="0004354A" w:rsidP="00190351">
            <w:pPr>
              <w:rPr>
                <w:ins w:id="6067" w:author="Michael Mirmak" w:date="2012-03-18T21:15:00Z"/>
              </w:rPr>
            </w:pPr>
            <w:ins w:id="6068" w:author="Michael Mirmak" w:date="2012-03-18T21:15:00Z">
              <w:r>
                <w:t>Max_Init_Aggressors</w:t>
              </w:r>
            </w:ins>
          </w:p>
        </w:tc>
        <w:tc>
          <w:tcPr>
            <w:tcW w:w="716" w:type="dxa"/>
          </w:tcPr>
          <w:p w:rsidR="0004354A" w:rsidRPr="00F677CD" w:rsidRDefault="0004354A" w:rsidP="00190351">
            <w:pPr>
              <w:jc w:val="center"/>
              <w:rPr>
                <w:ins w:id="6069" w:author="Michael Mirmak" w:date="2012-03-18T21:15:00Z"/>
                <w:sz w:val="20"/>
                <w:szCs w:val="20"/>
              </w:rPr>
            </w:pPr>
            <w:ins w:id="6070" w:author="Michael Mirmak" w:date="2012-03-18T21:15:00Z">
              <w:r w:rsidRPr="00F677CD">
                <w:rPr>
                  <w:sz w:val="20"/>
                  <w:szCs w:val="20"/>
                </w:rPr>
                <w:t>X</w:t>
              </w:r>
            </w:ins>
          </w:p>
        </w:tc>
        <w:tc>
          <w:tcPr>
            <w:tcW w:w="761" w:type="dxa"/>
          </w:tcPr>
          <w:p w:rsidR="0004354A" w:rsidRPr="00F677CD" w:rsidRDefault="0004354A" w:rsidP="00190351">
            <w:pPr>
              <w:jc w:val="center"/>
              <w:rPr>
                <w:ins w:id="6071" w:author="Michael Mirmak" w:date="2012-03-18T21:15:00Z"/>
                <w:sz w:val="20"/>
                <w:szCs w:val="20"/>
              </w:rPr>
            </w:pPr>
          </w:p>
        </w:tc>
        <w:tc>
          <w:tcPr>
            <w:tcW w:w="838" w:type="dxa"/>
          </w:tcPr>
          <w:p w:rsidR="0004354A" w:rsidRPr="00F677CD" w:rsidRDefault="0004354A" w:rsidP="00190351">
            <w:pPr>
              <w:jc w:val="center"/>
              <w:rPr>
                <w:ins w:id="6072" w:author="Michael Mirmak" w:date="2012-03-18T21:15:00Z"/>
                <w:sz w:val="20"/>
                <w:szCs w:val="20"/>
              </w:rPr>
            </w:pPr>
          </w:p>
        </w:tc>
        <w:tc>
          <w:tcPr>
            <w:tcW w:w="550" w:type="dxa"/>
          </w:tcPr>
          <w:p w:rsidR="0004354A" w:rsidRPr="00F677CD" w:rsidRDefault="0004354A" w:rsidP="00190351">
            <w:pPr>
              <w:jc w:val="center"/>
              <w:rPr>
                <w:ins w:id="6073" w:author="Michael Mirmak" w:date="2012-03-18T21:15:00Z"/>
                <w:sz w:val="20"/>
                <w:szCs w:val="20"/>
              </w:rPr>
            </w:pPr>
          </w:p>
        </w:tc>
        <w:tc>
          <w:tcPr>
            <w:tcW w:w="1105" w:type="dxa"/>
          </w:tcPr>
          <w:p w:rsidR="0004354A" w:rsidRPr="00F677CD" w:rsidRDefault="0004354A" w:rsidP="00190351">
            <w:pPr>
              <w:jc w:val="center"/>
              <w:rPr>
                <w:ins w:id="6074" w:author="Michael Mirmak" w:date="2012-03-18T21:15:00Z"/>
                <w:sz w:val="20"/>
                <w:szCs w:val="20"/>
              </w:rPr>
            </w:pPr>
          </w:p>
        </w:tc>
        <w:tc>
          <w:tcPr>
            <w:tcW w:w="672" w:type="dxa"/>
          </w:tcPr>
          <w:p w:rsidR="0004354A" w:rsidRPr="00F677CD" w:rsidRDefault="0004354A" w:rsidP="00190351">
            <w:pPr>
              <w:jc w:val="center"/>
              <w:rPr>
                <w:ins w:id="6075" w:author="Michael Mirmak" w:date="2012-03-18T21:15:00Z"/>
                <w:sz w:val="20"/>
                <w:szCs w:val="20"/>
              </w:rPr>
            </w:pPr>
          </w:p>
        </w:tc>
        <w:tc>
          <w:tcPr>
            <w:tcW w:w="1006" w:type="dxa"/>
          </w:tcPr>
          <w:p w:rsidR="0004354A" w:rsidRPr="00F677CD" w:rsidRDefault="0004354A" w:rsidP="00190351">
            <w:pPr>
              <w:rPr>
                <w:ins w:id="6076" w:author="Michael Mirmak" w:date="2012-03-18T21:15:00Z"/>
                <w:sz w:val="20"/>
                <w:szCs w:val="20"/>
              </w:rPr>
            </w:pPr>
          </w:p>
        </w:tc>
        <w:tc>
          <w:tcPr>
            <w:tcW w:w="694" w:type="dxa"/>
          </w:tcPr>
          <w:p w:rsidR="0004354A" w:rsidRPr="00F677CD" w:rsidRDefault="0004354A" w:rsidP="00190351">
            <w:pPr>
              <w:rPr>
                <w:ins w:id="6077" w:author="Michael Mirmak" w:date="2012-03-18T21:15:00Z"/>
                <w:sz w:val="20"/>
                <w:szCs w:val="20"/>
              </w:rPr>
            </w:pPr>
          </w:p>
        </w:tc>
        <w:tc>
          <w:tcPr>
            <w:tcW w:w="639" w:type="dxa"/>
          </w:tcPr>
          <w:p w:rsidR="0004354A" w:rsidRPr="00F677CD" w:rsidRDefault="0004354A" w:rsidP="00190351">
            <w:pPr>
              <w:rPr>
                <w:ins w:id="6078" w:author="Michael Mirmak" w:date="2012-03-18T21:15:00Z"/>
                <w:sz w:val="20"/>
                <w:szCs w:val="20"/>
              </w:rPr>
            </w:pPr>
          </w:p>
        </w:tc>
        <w:tc>
          <w:tcPr>
            <w:tcW w:w="705" w:type="dxa"/>
          </w:tcPr>
          <w:p w:rsidR="0004354A" w:rsidRPr="00F677CD" w:rsidRDefault="0004354A" w:rsidP="00190351">
            <w:pPr>
              <w:rPr>
                <w:ins w:id="6079" w:author="Michael Mirmak" w:date="2012-03-18T21:15:00Z"/>
                <w:sz w:val="20"/>
                <w:szCs w:val="20"/>
              </w:rPr>
            </w:pPr>
          </w:p>
        </w:tc>
      </w:tr>
      <w:tr w:rsidR="0004354A" w:rsidTr="00190351">
        <w:trPr>
          <w:ins w:id="6080" w:author="Michael Mirmak" w:date="2012-03-18T21:15:00Z"/>
        </w:trPr>
        <w:tc>
          <w:tcPr>
            <w:tcW w:w="2616" w:type="dxa"/>
          </w:tcPr>
          <w:p w:rsidR="0004354A" w:rsidRDefault="0004354A" w:rsidP="00190351">
            <w:pPr>
              <w:rPr>
                <w:ins w:id="6081" w:author="Michael Mirmak" w:date="2012-03-18T21:15:00Z"/>
              </w:rPr>
            </w:pPr>
            <w:ins w:id="6082" w:author="Michael Mirmak" w:date="2012-03-18T21:15:00Z">
              <w:r>
                <w:t>Tx_Jitter</w:t>
              </w:r>
            </w:ins>
          </w:p>
        </w:tc>
        <w:tc>
          <w:tcPr>
            <w:tcW w:w="716" w:type="dxa"/>
          </w:tcPr>
          <w:p w:rsidR="0004354A" w:rsidRPr="00F677CD" w:rsidRDefault="0004354A" w:rsidP="00190351">
            <w:pPr>
              <w:jc w:val="center"/>
              <w:rPr>
                <w:ins w:id="6083" w:author="Michael Mirmak" w:date="2012-03-18T21:15:00Z"/>
                <w:sz w:val="20"/>
                <w:szCs w:val="20"/>
              </w:rPr>
            </w:pPr>
          </w:p>
        </w:tc>
        <w:tc>
          <w:tcPr>
            <w:tcW w:w="761" w:type="dxa"/>
          </w:tcPr>
          <w:p w:rsidR="0004354A" w:rsidRPr="00F677CD" w:rsidRDefault="0004354A" w:rsidP="00190351">
            <w:pPr>
              <w:jc w:val="center"/>
              <w:rPr>
                <w:ins w:id="6084" w:author="Michael Mirmak" w:date="2012-03-18T21:15:00Z"/>
                <w:sz w:val="20"/>
                <w:szCs w:val="20"/>
              </w:rPr>
            </w:pPr>
          </w:p>
        </w:tc>
        <w:tc>
          <w:tcPr>
            <w:tcW w:w="838" w:type="dxa"/>
          </w:tcPr>
          <w:p w:rsidR="0004354A" w:rsidRPr="00F677CD" w:rsidRDefault="0004354A" w:rsidP="00190351">
            <w:pPr>
              <w:jc w:val="center"/>
              <w:rPr>
                <w:ins w:id="6085" w:author="Michael Mirmak" w:date="2012-03-18T21:15:00Z"/>
                <w:sz w:val="20"/>
                <w:szCs w:val="20"/>
              </w:rPr>
            </w:pPr>
          </w:p>
        </w:tc>
        <w:tc>
          <w:tcPr>
            <w:tcW w:w="550" w:type="dxa"/>
          </w:tcPr>
          <w:p w:rsidR="0004354A" w:rsidRPr="00F677CD" w:rsidRDefault="0004354A" w:rsidP="00190351">
            <w:pPr>
              <w:jc w:val="center"/>
              <w:rPr>
                <w:ins w:id="6086" w:author="Michael Mirmak" w:date="2012-03-18T21:15:00Z"/>
                <w:sz w:val="20"/>
                <w:szCs w:val="20"/>
              </w:rPr>
            </w:pPr>
          </w:p>
        </w:tc>
        <w:tc>
          <w:tcPr>
            <w:tcW w:w="1105" w:type="dxa"/>
          </w:tcPr>
          <w:p w:rsidR="0004354A" w:rsidRPr="00F677CD" w:rsidRDefault="0004354A" w:rsidP="00190351">
            <w:pPr>
              <w:jc w:val="center"/>
              <w:rPr>
                <w:ins w:id="6087" w:author="Michael Mirmak" w:date="2012-03-18T21:15:00Z"/>
                <w:sz w:val="20"/>
                <w:szCs w:val="20"/>
              </w:rPr>
            </w:pPr>
          </w:p>
        </w:tc>
        <w:tc>
          <w:tcPr>
            <w:tcW w:w="672" w:type="dxa"/>
          </w:tcPr>
          <w:p w:rsidR="0004354A" w:rsidRPr="00F677CD" w:rsidRDefault="0004354A" w:rsidP="00190351">
            <w:pPr>
              <w:jc w:val="center"/>
              <w:rPr>
                <w:ins w:id="6088" w:author="Michael Mirmak" w:date="2012-03-18T21:15:00Z"/>
                <w:sz w:val="20"/>
                <w:szCs w:val="20"/>
              </w:rPr>
            </w:pPr>
          </w:p>
        </w:tc>
        <w:tc>
          <w:tcPr>
            <w:tcW w:w="1006" w:type="dxa"/>
          </w:tcPr>
          <w:p w:rsidR="0004354A" w:rsidRDefault="0004354A" w:rsidP="00190351">
            <w:pPr>
              <w:jc w:val="center"/>
              <w:rPr>
                <w:ins w:id="6089" w:author="Michael Mirmak" w:date="2012-03-18T21:15:00Z"/>
                <w:sz w:val="20"/>
                <w:szCs w:val="20"/>
              </w:rPr>
            </w:pPr>
            <w:ins w:id="6090" w:author="Michael Mirmak" w:date="2012-03-18T21:15:00Z">
              <w:r w:rsidRPr="00F677CD">
                <w:rPr>
                  <w:sz w:val="20"/>
                  <w:szCs w:val="20"/>
                </w:rPr>
                <w:t>X</w:t>
              </w:r>
            </w:ins>
          </w:p>
        </w:tc>
        <w:tc>
          <w:tcPr>
            <w:tcW w:w="694" w:type="dxa"/>
          </w:tcPr>
          <w:p w:rsidR="0004354A" w:rsidRDefault="0004354A" w:rsidP="00190351">
            <w:pPr>
              <w:jc w:val="center"/>
              <w:rPr>
                <w:ins w:id="6091" w:author="Michael Mirmak" w:date="2012-03-18T21:15:00Z"/>
                <w:sz w:val="20"/>
                <w:szCs w:val="20"/>
              </w:rPr>
            </w:pPr>
            <w:ins w:id="6092" w:author="Michael Mirmak" w:date="2012-03-18T21:15:00Z">
              <w:r w:rsidRPr="00F677CD">
                <w:rPr>
                  <w:sz w:val="20"/>
                  <w:szCs w:val="20"/>
                </w:rPr>
                <w:t>X</w:t>
              </w:r>
            </w:ins>
          </w:p>
        </w:tc>
        <w:tc>
          <w:tcPr>
            <w:tcW w:w="639" w:type="dxa"/>
          </w:tcPr>
          <w:p w:rsidR="0004354A" w:rsidRDefault="0004354A" w:rsidP="00190351">
            <w:pPr>
              <w:jc w:val="center"/>
              <w:rPr>
                <w:ins w:id="6093" w:author="Michael Mirmak" w:date="2012-03-18T21:15:00Z"/>
                <w:sz w:val="20"/>
                <w:szCs w:val="20"/>
              </w:rPr>
            </w:pPr>
            <w:ins w:id="6094" w:author="Michael Mirmak" w:date="2012-03-18T21:15:00Z">
              <w:r w:rsidRPr="00F677CD">
                <w:rPr>
                  <w:sz w:val="20"/>
                  <w:szCs w:val="20"/>
                </w:rPr>
                <w:t>X</w:t>
              </w:r>
            </w:ins>
          </w:p>
        </w:tc>
        <w:tc>
          <w:tcPr>
            <w:tcW w:w="705" w:type="dxa"/>
          </w:tcPr>
          <w:p w:rsidR="0004354A" w:rsidRDefault="0004354A" w:rsidP="00190351">
            <w:pPr>
              <w:jc w:val="center"/>
              <w:rPr>
                <w:ins w:id="6095" w:author="Michael Mirmak" w:date="2012-03-18T21:15:00Z"/>
                <w:sz w:val="20"/>
                <w:szCs w:val="20"/>
              </w:rPr>
            </w:pPr>
            <w:ins w:id="6096" w:author="Michael Mirmak" w:date="2012-03-18T21:15:00Z">
              <w:r w:rsidRPr="00F677CD">
                <w:rPr>
                  <w:sz w:val="20"/>
                  <w:szCs w:val="20"/>
                </w:rPr>
                <w:t>X</w:t>
              </w:r>
            </w:ins>
          </w:p>
        </w:tc>
      </w:tr>
      <w:tr w:rsidR="0004354A" w:rsidTr="00190351">
        <w:trPr>
          <w:ins w:id="6097" w:author="Michael Mirmak" w:date="2012-03-18T21:15:00Z"/>
        </w:trPr>
        <w:tc>
          <w:tcPr>
            <w:tcW w:w="2616" w:type="dxa"/>
          </w:tcPr>
          <w:p w:rsidR="0004354A" w:rsidRDefault="0004354A" w:rsidP="00190351">
            <w:pPr>
              <w:rPr>
                <w:ins w:id="6098" w:author="Michael Mirmak" w:date="2012-03-18T21:15:00Z"/>
              </w:rPr>
            </w:pPr>
            <w:ins w:id="6099" w:author="Michael Mirmak" w:date="2012-03-18T21:15:00Z">
              <w:r>
                <w:t>Tx_DCD</w:t>
              </w:r>
            </w:ins>
          </w:p>
        </w:tc>
        <w:tc>
          <w:tcPr>
            <w:tcW w:w="716" w:type="dxa"/>
          </w:tcPr>
          <w:p w:rsidR="0004354A" w:rsidRPr="00F677CD" w:rsidRDefault="0004354A" w:rsidP="00190351">
            <w:pPr>
              <w:jc w:val="center"/>
              <w:rPr>
                <w:ins w:id="6100" w:author="Michael Mirmak" w:date="2012-03-18T21:15:00Z"/>
                <w:sz w:val="20"/>
                <w:szCs w:val="20"/>
              </w:rPr>
            </w:pPr>
            <w:ins w:id="6101" w:author="Michael Mirmak" w:date="2012-03-18T21:15:00Z">
              <w:r w:rsidRPr="002D383D">
                <w:rPr>
                  <w:sz w:val="20"/>
                  <w:szCs w:val="20"/>
                </w:rPr>
                <w:t>X</w:t>
              </w:r>
            </w:ins>
          </w:p>
        </w:tc>
        <w:tc>
          <w:tcPr>
            <w:tcW w:w="761" w:type="dxa"/>
          </w:tcPr>
          <w:p w:rsidR="0004354A" w:rsidRPr="00F677CD" w:rsidRDefault="0004354A" w:rsidP="00190351">
            <w:pPr>
              <w:jc w:val="center"/>
              <w:rPr>
                <w:ins w:id="6102" w:author="Michael Mirmak" w:date="2012-03-18T21:15:00Z"/>
                <w:sz w:val="20"/>
                <w:szCs w:val="20"/>
              </w:rPr>
            </w:pPr>
            <w:ins w:id="6103" w:author="Michael Mirmak" w:date="2012-03-18T21:15:00Z">
              <w:r w:rsidRPr="002D383D">
                <w:rPr>
                  <w:sz w:val="20"/>
                  <w:szCs w:val="20"/>
                </w:rPr>
                <w:t>X</w:t>
              </w:r>
            </w:ins>
          </w:p>
        </w:tc>
        <w:tc>
          <w:tcPr>
            <w:tcW w:w="838" w:type="dxa"/>
          </w:tcPr>
          <w:p w:rsidR="0004354A" w:rsidRPr="00F677CD" w:rsidRDefault="0004354A" w:rsidP="00190351">
            <w:pPr>
              <w:jc w:val="center"/>
              <w:rPr>
                <w:ins w:id="6104" w:author="Michael Mirmak" w:date="2012-03-18T21:15:00Z"/>
                <w:sz w:val="20"/>
                <w:szCs w:val="20"/>
              </w:rPr>
            </w:pPr>
            <w:ins w:id="6105" w:author="Michael Mirmak" w:date="2012-03-18T21:15:00Z">
              <w:r w:rsidRPr="00F677CD">
                <w:rPr>
                  <w:sz w:val="20"/>
                  <w:szCs w:val="20"/>
                </w:rPr>
                <w:t>X</w:t>
              </w:r>
            </w:ins>
          </w:p>
        </w:tc>
        <w:tc>
          <w:tcPr>
            <w:tcW w:w="550" w:type="dxa"/>
          </w:tcPr>
          <w:p w:rsidR="0004354A" w:rsidRPr="00F677CD" w:rsidRDefault="0004354A" w:rsidP="00190351">
            <w:pPr>
              <w:jc w:val="center"/>
              <w:rPr>
                <w:ins w:id="6106" w:author="Michael Mirmak" w:date="2012-03-18T21:15:00Z"/>
                <w:sz w:val="20"/>
                <w:szCs w:val="20"/>
              </w:rPr>
            </w:pPr>
            <w:ins w:id="6107" w:author="Michael Mirmak" w:date="2012-03-18T21:15:00Z">
              <w:r>
                <w:rPr>
                  <w:sz w:val="20"/>
                  <w:szCs w:val="20"/>
                </w:rPr>
                <w:t>X</w:t>
              </w:r>
            </w:ins>
          </w:p>
        </w:tc>
        <w:tc>
          <w:tcPr>
            <w:tcW w:w="1105" w:type="dxa"/>
          </w:tcPr>
          <w:p w:rsidR="0004354A" w:rsidRPr="00F677CD" w:rsidRDefault="0004354A" w:rsidP="00190351">
            <w:pPr>
              <w:jc w:val="center"/>
              <w:rPr>
                <w:ins w:id="6108" w:author="Michael Mirmak" w:date="2012-03-18T21:15:00Z"/>
                <w:sz w:val="20"/>
                <w:szCs w:val="20"/>
              </w:rPr>
            </w:pPr>
            <w:ins w:id="6109" w:author="Michael Mirmak" w:date="2012-03-18T21:15:00Z">
              <w:r>
                <w:rPr>
                  <w:sz w:val="20"/>
                  <w:szCs w:val="20"/>
                </w:rPr>
                <w:t>X</w:t>
              </w:r>
            </w:ins>
          </w:p>
        </w:tc>
        <w:tc>
          <w:tcPr>
            <w:tcW w:w="672" w:type="dxa"/>
          </w:tcPr>
          <w:p w:rsidR="0004354A" w:rsidRPr="00F677CD" w:rsidRDefault="0004354A" w:rsidP="00190351">
            <w:pPr>
              <w:jc w:val="center"/>
              <w:rPr>
                <w:ins w:id="6110" w:author="Michael Mirmak" w:date="2012-03-18T21:15:00Z"/>
                <w:sz w:val="20"/>
                <w:szCs w:val="20"/>
              </w:rPr>
            </w:pPr>
            <w:ins w:id="6111" w:author="Michael Mirmak" w:date="2012-03-18T21:15:00Z">
              <w:r>
                <w:rPr>
                  <w:sz w:val="20"/>
                  <w:szCs w:val="20"/>
                </w:rPr>
                <w:t>X</w:t>
              </w:r>
            </w:ins>
          </w:p>
        </w:tc>
        <w:tc>
          <w:tcPr>
            <w:tcW w:w="1006" w:type="dxa"/>
          </w:tcPr>
          <w:p w:rsidR="0004354A" w:rsidRDefault="0004354A" w:rsidP="00190351">
            <w:pPr>
              <w:jc w:val="center"/>
              <w:rPr>
                <w:ins w:id="6112" w:author="Michael Mirmak" w:date="2012-03-18T21:15:00Z"/>
                <w:sz w:val="20"/>
                <w:szCs w:val="20"/>
              </w:rPr>
            </w:pPr>
          </w:p>
        </w:tc>
        <w:tc>
          <w:tcPr>
            <w:tcW w:w="694" w:type="dxa"/>
          </w:tcPr>
          <w:p w:rsidR="0004354A" w:rsidRDefault="0004354A" w:rsidP="00190351">
            <w:pPr>
              <w:jc w:val="center"/>
              <w:rPr>
                <w:ins w:id="6113" w:author="Michael Mirmak" w:date="2012-03-18T21:15:00Z"/>
                <w:sz w:val="20"/>
                <w:szCs w:val="20"/>
              </w:rPr>
            </w:pPr>
          </w:p>
        </w:tc>
        <w:tc>
          <w:tcPr>
            <w:tcW w:w="639" w:type="dxa"/>
          </w:tcPr>
          <w:p w:rsidR="0004354A" w:rsidRDefault="0004354A" w:rsidP="00190351">
            <w:pPr>
              <w:jc w:val="center"/>
              <w:rPr>
                <w:ins w:id="6114" w:author="Michael Mirmak" w:date="2012-03-18T21:15:00Z"/>
                <w:sz w:val="20"/>
                <w:szCs w:val="20"/>
              </w:rPr>
            </w:pPr>
          </w:p>
        </w:tc>
        <w:tc>
          <w:tcPr>
            <w:tcW w:w="705" w:type="dxa"/>
          </w:tcPr>
          <w:p w:rsidR="0004354A" w:rsidRDefault="0004354A" w:rsidP="00190351">
            <w:pPr>
              <w:jc w:val="center"/>
              <w:rPr>
                <w:ins w:id="6115" w:author="Michael Mirmak" w:date="2012-03-18T21:15:00Z"/>
                <w:sz w:val="20"/>
                <w:szCs w:val="20"/>
              </w:rPr>
            </w:pPr>
          </w:p>
        </w:tc>
      </w:tr>
      <w:tr w:rsidR="0004354A" w:rsidTr="00190351">
        <w:trPr>
          <w:ins w:id="6116" w:author="Michael Mirmak" w:date="2012-03-18T21:15:00Z"/>
        </w:trPr>
        <w:tc>
          <w:tcPr>
            <w:tcW w:w="2616" w:type="dxa"/>
          </w:tcPr>
          <w:p w:rsidR="0004354A" w:rsidRDefault="0004354A" w:rsidP="00190351">
            <w:pPr>
              <w:rPr>
                <w:ins w:id="6117" w:author="Michael Mirmak" w:date="2012-03-18T21:15:00Z"/>
              </w:rPr>
            </w:pPr>
            <w:ins w:id="6118" w:author="Michael Mirmak" w:date="2012-03-18T21:15:00Z">
              <w:r>
                <w:t>Rx_Receiver_Sensitivity</w:t>
              </w:r>
            </w:ins>
          </w:p>
        </w:tc>
        <w:tc>
          <w:tcPr>
            <w:tcW w:w="716" w:type="dxa"/>
          </w:tcPr>
          <w:p w:rsidR="0004354A" w:rsidRPr="00F677CD" w:rsidRDefault="0004354A" w:rsidP="00190351">
            <w:pPr>
              <w:jc w:val="center"/>
              <w:rPr>
                <w:ins w:id="6119" w:author="Michael Mirmak" w:date="2012-03-18T21:15:00Z"/>
                <w:sz w:val="20"/>
                <w:szCs w:val="20"/>
              </w:rPr>
            </w:pPr>
            <w:ins w:id="6120" w:author="Michael Mirmak" w:date="2012-03-18T21:15:00Z">
              <w:r w:rsidRPr="002D383D">
                <w:rPr>
                  <w:sz w:val="20"/>
                  <w:szCs w:val="20"/>
                </w:rPr>
                <w:t>X</w:t>
              </w:r>
            </w:ins>
          </w:p>
        </w:tc>
        <w:tc>
          <w:tcPr>
            <w:tcW w:w="761" w:type="dxa"/>
          </w:tcPr>
          <w:p w:rsidR="0004354A" w:rsidRPr="00F677CD" w:rsidRDefault="0004354A" w:rsidP="00190351">
            <w:pPr>
              <w:jc w:val="center"/>
              <w:rPr>
                <w:ins w:id="6121" w:author="Michael Mirmak" w:date="2012-03-18T21:15:00Z"/>
                <w:sz w:val="20"/>
                <w:szCs w:val="20"/>
              </w:rPr>
            </w:pPr>
            <w:ins w:id="6122" w:author="Michael Mirmak" w:date="2012-03-18T21:15:00Z">
              <w:r w:rsidRPr="00F677CD">
                <w:rPr>
                  <w:sz w:val="20"/>
                  <w:szCs w:val="20"/>
                </w:rPr>
                <w:t>X</w:t>
              </w:r>
              <w:r w:rsidRPr="002D383D">
                <w:rPr>
                  <w:sz w:val="20"/>
                  <w:szCs w:val="20"/>
                </w:rPr>
                <w:t xml:space="preserve"> </w:t>
              </w:r>
            </w:ins>
          </w:p>
        </w:tc>
        <w:tc>
          <w:tcPr>
            <w:tcW w:w="838" w:type="dxa"/>
          </w:tcPr>
          <w:p w:rsidR="0004354A" w:rsidRPr="00F677CD" w:rsidRDefault="0004354A" w:rsidP="00190351">
            <w:pPr>
              <w:jc w:val="center"/>
              <w:rPr>
                <w:ins w:id="6123" w:author="Michael Mirmak" w:date="2012-03-18T21:15:00Z"/>
                <w:sz w:val="20"/>
                <w:szCs w:val="20"/>
              </w:rPr>
            </w:pPr>
            <w:ins w:id="6124" w:author="Michael Mirmak" w:date="2012-03-18T21:15:00Z">
              <w:r w:rsidRPr="00F677CD">
                <w:rPr>
                  <w:sz w:val="20"/>
                  <w:szCs w:val="20"/>
                </w:rPr>
                <w:t xml:space="preserve">X </w:t>
              </w:r>
            </w:ins>
          </w:p>
        </w:tc>
        <w:tc>
          <w:tcPr>
            <w:tcW w:w="550" w:type="dxa"/>
          </w:tcPr>
          <w:p w:rsidR="0004354A" w:rsidRPr="00F677CD" w:rsidRDefault="0004354A" w:rsidP="00190351">
            <w:pPr>
              <w:jc w:val="center"/>
              <w:rPr>
                <w:ins w:id="6125" w:author="Michael Mirmak" w:date="2012-03-18T21:15:00Z"/>
                <w:sz w:val="20"/>
                <w:szCs w:val="20"/>
              </w:rPr>
            </w:pPr>
            <w:ins w:id="6126" w:author="Michael Mirmak" w:date="2012-03-18T21:15:00Z">
              <w:r>
                <w:rPr>
                  <w:sz w:val="20"/>
                  <w:szCs w:val="20"/>
                </w:rPr>
                <w:t>X</w:t>
              </w:r>
            </w:ins>
          </w:p>
        </w:tc>
        <w:tc>
          <w:tcPr>
            <w:tcW w:w="1105" w:type="dxa"/>
          </w:tcPr>
          <w:p w:rsidR="0004354A" w:rsidRPr="00F677CD" w:rsidRDefault="0004354A" w:rsidP="00190351">
            <w:pPr>
              <w:jc w:val="center"/>
              <w:rPr>
                <w:ins w:id="6127" w:author="Michael Mirmak" w:date="2012-03-18T21:15:00Z"/>
                <w:sz w:val="20"/>
                <w:szCs w:val="20"/>
              </w:rPr>
            </w:pPr>
            <w:ins w:id="6128" w:author="Michael Mirmak" w:date="2012-03-18T21:15:00Z">
              <w:r>
                <w:rPr>
                  <w:sz w:val="20"/>
                  <w:szCs w:val="20"/>
                </w:rPr>
                <w:t>X</w:t>
              </w:r>
            </w:ins>
          </w:p>
        </w:tc>
        <w:tc>
          <w:tcPr>
            <w:tcW w:w="672" w:type="dxa"/>
          </w:tcPr>
          <w:p w:rsidR="0004354A" w:rsidRPr="00F677CD" w:rsidRDefault="0004354A" w:rsidP="00190351">
            <w:pPr>
              <w:jc w:val="center"/>
              <w:rPr>
                <w:ins w:id="6129" w:author="Michael Mirmak" w:date="2012-03-18T21:15:00Z"/>
                <w:sz w:val="20"/>
                <w:szCs w:val="20"/>
              </w:rPr>
            </w:pPr>
            <w:ins w:id="6130" w:author="Michael Mirmak" w:date="2012-03-18T21:15:00Z">
              <w:r>
                <w:rPr>
                  <w:sz w:val="20"/>
                  <w:szCs w:val="20"/>
                </w:rPr>
                <w:t>X</w:t>
              </w:r>
            </w:ins>
          </w:p>
        </w:tc>
        <w:tc>
          <w:tcPr>
            <w:tcW w:w="1006" w:type="dxa"/>
          </w:tcPr>
          <w:p w:rsidR="0004354A" w:rsidRDefault="0004354A" w:rsidP="00190351">
            <w:pPr>
              <w:jc w:val="center"/>
              <w:rPr>
                <w:ins w:id="6131" w:author="Michael Mirmak" w:date="2012-03-18T21:15:00Z"/>
                <w:sz w:val="20"/>
                <w:szCs w:val="20"/>
              </w:rPr>
            </w:pPr>
          </w:p>
        </w:tc>
        <w:tc>
          <w:tcPr>
            <w:tcW w:w="694" w:type="dxa"/>
          </w:tcPr>
          <w:p w:rsidR="0004354A" w:rsidRDefault="0004354A" w:rsidP="00190351">
            <w:pPr>
              <w:jc w:val="center"/>
              <w:rPr>
                <w:ins w:id="6132" w:author="Michael Mirmak" w:date="2012-03-18T21:15:00Z"/>
                <w:sz w:val="20"/>
                <w:szCs w:val="20"/>
              </w:rPr>
            </w:pPr>
          </w:p>
        </w:tc>
        <w:tc>
          <w:tcPr>
            <w:tcW w:w="639" w:type="dxa"/>
          </w:tcPr>
          <w:p w:rsidR="0004354A" w:rsidRDefault="0004354A" w:rsidP="00190351">
            <w:pPr>
              <w:jc w:val="center"/>
              <w:rPr>
                <w:ins w:id="6133" w:author="Michael Mirmak" w:date="2012-03-18T21:15:00Z"/>
                <w:sz w:val="20"/>
                <w:szCs w:val="20"/>
              </w:rPr>
            </w:pPr>
          </w:p>
        </w:tc>
        <w:tc>
          <w:tcPr>
            <w:tcW w:w="705" w:type="dxa"/>
          </w:tcPr>
          <w:p w:rsidR="0004354A" w:rsidRDefault="0004354A" w:rsidP="00190351">
            <w:pPr>
              <w:jc w:val="center"/>
              <w:rPr>
                <w:ins w:id="6134" w:author="Michael Mirmak" w:date="2012-03-18T21:15:00Z"/>
                <w:sz w:val="20"/>
                <w:szCs w:val="20"/>
              </w:rPr>
            </w:pPr>
          </w:p>
        </w:tc>
      </w:tr>
      <w:tr w:rsidR="0004354A" w:rsidTr="00190351">
        <w:trPr>
          <w:ins w:id="6135" w:author="Michael Mirmak" w:date="2012-03-18T21:15:00Z"/>
        </w:trPr>
        <w:tc>
          <w:tcPr>
            <w:tcW w:w="2616" w:type="dxa"/>
          </w:tcPr>
          <w:p w:rsidR="0004354A" w:rsidRDefault="0004354A" w:rsidP="00190351">
            <w:pPr>
              <w:rPr>
                <w:ins w:id="6136" w:author="Michael Mirmak" w:date="2012-03-18T21:15:00Z"/>
              </w:rPr>
            </w:pPr>
            <w:ins w:id="6137" w:author="Michael Mirmak" w:date="2012-03-18T21:15:00Z">
              <w:r>
                <w:t>Rx_Clock_PDF</w:t>
              </w:r>
            </w:ins>
          </w:p>
        </w:tc>
        <w:tc>
          <w:tcPr>
            <w:tcW w:w="716" w:type="dxa"/>
          </w:tcPr>
          <w:p w:rsidR="0004354A" w:rsidRPr="00F677CD" w:rsidRDefault="0004354A" w:rsidP="00190351">
            <w:pPr>
              <w:jc w:val="center"/>
              <w:rPr>
                <w:ins w:id="6138" w:author="Michael Mirmak" w:date="2012-03-18T21:15:00Z"/>
                <w:sz w:val="20"/>
                <w:szCs w:val="20"/>
              </w:rPr>
            </w:pPr>
          </w:p>
        </w:tc>
        <w:tc>
          <w:tcPr>
            <w:tcW w:w="761" w:type="dxa"/>
          </w:tcPr>
          <w:p w:rsidR="0004354A" w:rsidRPr="00F677CD" w:rsidRDefault="0004354A" w:rsidP="00190351">
            <w:pPr>
              <w:jc w:val="center"/>
              <w:rPr>
                <w:ins w:id="6139" w:author="Michael Mirmak" w:date="2012-03-18T21:15:00Z"/>
                <w:sz w:val="20"/>
                <w:szCs w:val="20"/>
              </w:rPr>
            </w:pPr>
          </w:p>
        </w:tc>
        <w:tc>
          <w:tcPr>
            <w:tcW w:w="838" w:type="dxa"/>
          </w:tcPr>
          <w:p w:rsidR="0004354A" w:rsidRPr="00F677CD" w:rsidRDefault="0004354A" w:rsidP="00190351">
            <w:pPr>
              <w:jc w:val="center"/>
              <w:rPr>
                <w:ins w:id="6140" w:author="Michael Mirmak" w:date="2012-03-18T21:15:00Z"/>
                <w:sz w:val="20"/>
                <w:szCs w:val="20"/>
              </w:rPr>
            </w:pPr>
          </w:p>
        </w:tc>
        <w:tc>
          <w:tcPr>
            <w:tcW w:w="550" w:type="dxa"/>
          </w:tcPr>
          <w:p w:rsidR="0004354A" w:rsidRPr="00F677CD" w:rsidRDefault="0004354A" w:rsidP="00190351">
            <w:pPr>
              <w:jc w:val="center"/>
              <w:rPr>
                <w:ins w:id="6141" w:author="Michael Mirmak" w:date="2012-03-18T21:15:00Z"/>
                <w:sz w:val="20"/>
                <w:szCs w:val="20"/>
              </w:rPr>
            </w:pPr>
          </w:p>
        </w:tc>
        <w:tc>
          <w:tcPr>
            <w:tcW w:w="1105" w:type="dxa"/>
          </w:tcPr>
          <w:p w:rsidR="0004354A" w:rsidRPr="00F677CD" w:rsidRDefault="0004354A" w:rsidP="00190351">
            <w:pPr>
              <w:jc w:val="center"/>
              <w:rPr>
                <w:ins w:id="6142" w:author="Michael Mirmak" w:date="2012-03-18T21:15:00Z"/>
                <w:sz w:val="20"/>
                <w:szCs w:val="20"/>
              </w:rPr>
            </w:pPr>
          </w:p>
        </w:tc>
        <w:tc>
          <w:tcPr>
            <w:tcW w:w="672" w:type="dxa"/>
          </w:tcPr>
          <w:p w:rsidR="0004354A" w:rsidRPr="00F677CD" w:rsidRDefault="0004354A" w:rsidP="00190351">
            <w:pPr>
              <w:jc w:val="center"/>
              <w:rPr>
                <w:ins w:id="6143" w:author="Michael Mirmak" w:date="2012-03-18T21:15:00Z"/>
                <w:sz w:val="20"/>
                <w:szCs w:val="20"/>
              </w:rPr>
            </w:pPr>
          </w:p>
        </w:tc>
        <w:tc>
          <w:tcPr>
            <w:tcW w:w="1006" w:type="dxa"/>
          </w:tcPr>
          <w:p w:rsidR="0004354A" w:rsidRDefault="0004354A" w:rsidP="00190351">
            <w:pPr>
              <w:jc w:val="center"/>
              <w:rPr>
                <w:ins w:id="6144" w:author="Michael Mirmak" w:date="2012-03-18T21:15:00Z"/>
                <w:sz w:val="20"/>
                <w:szCs w:val="20"/>
              </w:rPr>
            </w:pPr>
            <w:ins w:id="6145" w:author="Michael Mirmak" w:date="2012-03-18T21:15:00Z">
              <w:r w:rsidRPr="00F677CD">
                <w:rPr>
                  <w:sz w:val="20"/>
                  <w:szCs w:val="20"/>
                </w:rPr>
                <w:t>X</w:t>
              </w:r>
            </w:ins>
          </w:p>
        </w:tc>
        <w:tc>
          <w:tcPr>
            <w:tcW w:w="694" w:type="dxa"/>
          </w:tcPr>
          <w:p w:rsidR="0004354A" w:rsidRDefault="0004354A" w:rsidP="00190351">
            <w:pPr>
              <w:jc w:val="center"/>
              <w:rPr>
                <w:ins w:id="6146" w:author="Michael Mirmak" w:date="2012-03-18T21:15:00Z"/>
                <w:sz w:val="20"/>
                <w:szCs w:val="20"/>
              </w:rPr>
            </w:pPr>
            <w:ins w:id="6147" w:author="Michael Mirmak" w:date="2012-03-18T21:15:00Z">
              <w:r w:rsidRPr="00F677CD">
                <w:rPr>
                  <w:sz w:val="20"/>
                  <w:szCs w:val="20"/>
                </w:rPr>
                <w:t>X</w:t>
              </w:r>
            </w:ins>
          </w:p>
        </w:tc>
        <w:tc>
          <w:tcPr>
            <w:tcW w:w="639" w:type="dxa"/>
          </w:tcPr>
          <w:p w:rsidR="0004354A" w:rsidRDefault="0004354A" w:rsidP="00190351">
            <w:pPr>
              <w:jc w:val="center"/>
              <w:rPr>
                <w:ins w:id="6148" w:author="Michael Mirmak" w:date="2012-03-18T21:15:00Z"/>
                <w:sz w:val="20"/>
                <w:szCs w:val="20"/>
              </w:rPr>
            </w:pPr>
            <w:ins w:id="6149" w:author="Michael Mirmak" w:date="2012-03-18T21:15:00Z">
              <w:r w:rsidRPr="00F677CD">
                <w:rPr>
                  <w:sz w:val="20"/>
                  <w:szCs w:val="20"/>
                </w:rPr>
                <w:t>X</w:t>
              </w:r>
            </w:ins>
          </w:p>
        </w:tc>
        <w:tc>
          <w:tcPr>
            <w:tcW w:w="705" w:type="dxa"/>
          </w:tcPr>
          <w:p w:rsidR="0004354A" w:rsidRDefault="0004354A" w:rsidP="00190351">
            <w:pPr>
              <w:jc w:val="center"/>
              <w:rPr>
                <w:ins w:id="6150" w:author="Michael Mirmak" w:date="2012-03-18T21:15:00Z"/>
                <w:sz w:val="20"/>
                <w:szCs w:val="20"/>
              </w:rPr>
            </w:pPr>
            <w:ins w:id="6151" w:author="Michael Mirmak" w:date="2012-03-18T21:15:00Z">
              <w:r w:rsidRPr="00F677CD">
                <w:rPr>
                  <w:sz w:val="20"/>
                  <w:szCs w:val="20"/>
                </w:rPr>
                <w:t>X</w:t>
              </w:r>
            </w:ins>
          </w:p>
        </w:tc>
      </w:tr>
    </w:tbl>
    <w:p w:rsidR="0004354A" w:rsidRDefault="0004354A" w:rsidP="0004354A">
      <w:pPr>
        <w:autoSpaceDE w:val="0"/>
        <w:autoSpaceDN w:val="0"/>
        <w:adjustRightInd w:val="0"/>
        <w:rPr>
          <w:ins w:id="6152" w:author="Michael Mirmak" w:date="2012-03-18T21:15:00Z"/>
          <w:rFonts w:ascii="Courier New" w:hAnsi="Courier New" w:cs="Courier New"/>
          <w:sz w:val="20"/>
          <w:szCs w:val="20"/>
          <w:lang w:eastAsia="en-US"/>
        </w:rPr>
      </w:pPr>
    </w:p>
    <w:p w:rsidR="0004354A" w:rsidRDefault="0004354A" w:rsidP="0004354A">
      <w:pPr>
        <w:pStyle w:val="ListParagraph"/>
        <w:numPr>
          <w:ilvl w:val="0"/>
          <w:numId w:val="49"/>
        </w:numPr>
        <w:rPr>
          <w:ins w:id="6153" w:author="Michael Mirmak" w:date="2012-03-18T21:15:00Z"/>
          <w:lang w:eastAsia="en-US"/>
        </w:rPr>
      </w:pPr>
      <w:ins w:id="6154" w:author="Michael Mirmak" w:date="2012-03-18T21:15:00Z">
        <w:r w:rsidRPr="004334A8">
          <w:rPr>
            <w:lang w:eastAsia="en-US"/>
          </w:rPr>
          <w:t>Required for IBIS Version 5.1 and above as the first reserved parameter, and illegal for IBIS Version 5.0</w:t>
        </w:r>
      </w:ins>
    </w:p>
    <w:p w:rsidR="0004354A" w:rsidRDefault="0004354A" w:rsidP="0004354A">
      <w:pPr>
        <w:pStyle w:val="ListParagraph"/>
        <w:numPr>
          <w:ilvl w:val="0"/>
          <w:numId w:val="49"/>
        </w:numPr>
        <w:rPr>
          <w:ins w:id="6155" w:author="Michael Mirmak" w:date="2012-03-18T21:15:00Z"/>
        </w:rPr>
      </w:pPr>
      <w:ins w:id="6156" w:author="Michael Mirmak" w:date="2012-03-18T21:15:00Z">
        <w:r w:rsidRPr="002D5567">
          <w:rPr>
            <w:lang w:eastAsia="en-US"/>
          </w:rPr>
          <w:t>Illegal for Version 5.1 and above</w:t>
        </w:r>
      </w:ins>
    </w:p>
    <w:p w:rsidR="0004354A" w:rsidRDefault="0004354A" w:rsidP="0004354A">
      <w:pPr>
        <w:pStyle w:val="Exampletext"/>
        <w:rPr>
          <w:ins w:id="6157" w:author="Michael Mirmak" w:date="2012-03-18T21:15:00Z"/>
        </w:rPr>
      </w:pPr>
    </w:p>
    <w:p w:rsidR="0004354A" w:rsidRDefault="0004354A" w:rsidP="0004354A">
      <w:pPr>
        <w:pStyle w:val="Exampletext"/>
        <w:rPr>
          <w:ins w:id="6158" w:author="Michael Mirmak" w:date="2012-03-18T21:15:00Z"/>
        </w:rPr>
      </w:pPr>
    </w:p>
    <w:p w:rsidR="00FA07E4" w:rsidRDefault="00FA07E4" w:rsidP="00FA07E4">
      <w:pPr>
        <w:pStyle w:val="TableCaption"/>
        <w:rPr>
          <w:ins w:id="6159" w:author="Michael Mirmak" w:date="2012-03-21T04:00:00Z"/>
        </w:rPr>
        <w:pPrChange w:id="6160" w:author="Michael Mirmak" w:date="2012-03-21T04:00:00Z">
          <w:pPr/>
        </w:pPrChange>
      </w:pPr>
      <w:ins w:id="6161" w:author="Michael Mirmak" w:date="2012-03-21T04:00:00Z">
        <w:r>
          <w:t xml:space="preserve">Table </w:t>
        </w:r>
        <w:r>
          <w:fldChar w:fldCharType="begin"/>
        </w:r>
        <w:r>
          <w:instrText xml:space="preserve"> SEQ Table \* ARABIC </w:instrText>
        </w:r>
      </w:ins>
      <w:r>
        <w:fldChar w:fldCharType="separate"/>
      </w:r>
      <w:ins w:id="6162" w:author="Michael Mirmak" w:date="2012-03-21T04:08:00Z">
        <w:r w:rsidR="00FD71B1">
          <w:rPr>
            <w:noProof/>
          </w:rPr>
          <w:t>20</w:t>
        </w:r>
      </w:ins>
      <w:ins w:id="6163" w:author="Michael Mirmak" w:date="2012-03-21T04:00:00Z">
        <w:r>
          <w:fldChar w:fldCharType="end"/>
        </w:r>
        <w:r>
          <w:t xml:space="preserve"> – Allowed Data Types for Format Values</w:t>
        </w:r>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rPr>
          <w:ins w:id="6164" w:author="Michael Mirmak" w:date="2012-03-18T21:15:00Z"/>
        </w:trPr>
        <w:tc>
          <w:tcPr>
            <w:tcW w:w="2456" w:type="dxa"/>
            <w:vMerge w:val="restart"/>
            <w:vAlign w:val="center"/>
          </w:tcPr>
          <w:p w:rsidR="0004354A" w:rsidRPr="009B04EC" w:rsidRDefault="0004354A" w:rsidP="00190351">
            <w:pPr>
              <w:jc w:val="center"/>
              <w:rPr>
                <w:ins w:id="6165" w:author="Michael Mirmak" w:date="2012-03-18T21:15:00Z"/>
                <w:b/>
              </w:rPr>
            </w:pPr>
            <w:ins w:id="6166" w:author="Michael Mirmak" w:date="2012-03-18T21:15:00Z">
              <w:r>
                <w:rPr>
                  <w:b/>
                </w:rPr>
                <w:t>Format</w:t>
              </w:r>
            </w:ins>
          </w:p>
        </w:tc>
        <w:tc>
          <w:tcPr>
            <w:tcW w:w="7350" w:type="dxa"/>
            <w:gridSpan w:val="6"/>
          </w:tcPr>
          <w:p w:rsidR="0004354A" w:rsidRDefault="0004354A" w:rsidP="00190351">
            <w:pPr>
              <w:jc w:val="center"/>
              <w:rPr>
                <w:ins w:id="6167" w:author="Michael Mirmak" w:date="2012-03-18T21:15:00Z"/>
                <w:b/>
              </w:rPr>
            </w:pPr>
            <w:ins w:id="6168" w:author="Michael Mirmak" w:date="2012-03-18T21:15:00Z">
              <w:r>
                <w:rPr>
                  <w:b/>
                </w:rPr>
                <w:t>Data Type</w:t>
              </w:r>
            </w:ins>
          </w:p>
        </w:tc>
      </w:tr>
      <w:tr w:rsidR="0004354A" w:rsidRPr="009B04EC" w:rsidTr="00190351">
        <w:trPr>
          <w:ins w:id="6169" w:author="Michael Mirmak" w:date="2012-03-18T21:15:00Z"/>
        </w:trPr>
        <w:tc>
          <w:tcPr>
            <w:tcW w:w="2456" w:type="dxa"/>
            <w:vMerge/>
          </w:tcPr>
          <w:p w:rsidR="0004354A" w:rsidRPr="009B04EC" w:rsidRDefault="0004354A" w:rsidP="00190351">
            <w:pPr>
              <w:jc w:val="center"/>
              <w:rPr>
                <w:ins w:id="6170" w:author="Michael Mirmak" w:date="2012-03-18T21:15:00Z"/>
                <w:b/>
              </w:rPr>
            </w:pPr>
          </w:p>
        </w:tc>
        <w:tc>
          <w:tcPr>
            <w:tcW w:w="1261" w:type="dxa"/>
          </w:tcPr>
          <w:p w:rsidR="0004354A" w:rsidRPr="009B04EC" w:rsidRDefault="0004354A" w:rsidP="00190351">
            <w:pPr>
              <w:jc w:val="center"/>
              <w:rPr>
                <w:ins w:id="6171" w:author="Michael Mirmak" w:date="2012-03-18T21:15:00Z"/>
                <w:b/>
              </w:rPr>
            </w:pPr>
            <w:ins w:id="6172" w:author="Michael Mirmak" w:date="2012-03-18T21:15:00Z">
              <w:r>
                <w:rPr>
                  <w:b/>
                </w:rPr>
                <w:t>Float</w:t>
              </w:r>
            </w:ins>
          </w:p>
        </w:tc>
        <w:tc>
          <w:tcPr>
            <w:tcW w:w="1185" w:type="dxa"/>
          </w:tcPr>
          <w:p w:rsidR="0004354A" w:rsidRPr="009B04EC" w:rsidRDefault="0004354A" w:rsidP="00190351">
            <w:pPr>
              <w:jc w:val="center"/>
              <w:rPr>
                <w:ins w:id="6173" w:author="Michael Mirmak" w:date="2012-03-18T21:15:00Z"/>
                <w:b/>
              </w:rPr>
            </w:pPr>
            <w:ins w:id="6174" w:author="Michael Mirmak" w:date="2012-03-18T21:15:00Z">
              <w:r>
                <w:rPr>
                  <w:b/>
                </w:rPr>
                <w:t>UI</w:t>
              </w:r>
            </w:ins>
          </w:p>
        </w:tc>
        <w:tc>
          <w:tcPr>
            <w:tcW w:w="1129" w:type="dxa"/>
          </w:tcPr>
          <w:p w:rsidR="0004354A" w:rsidRPr="009B04EC" w:rsidRDefault="0004354A" w:rsidP="00190351">
            <w:pPr>
              <w:jc w:val="center"/>
              <w:rPr>
                <w:ins w:id="6175" w:author="Michael Mirmak" w:date="2012-03-18T21:15:00Z"/>
                <w:b/>
              </w:rPr>
            </w:pPr>
            <w:ins w:id="6176" w:author="Michael Mirmak" w:date="2012-03-18T21:15:00Z">
              <w:r w:rsidRPr="009B04EC">
                <w:rPr>
                  <w:b/>
                </w:rPr>
                <w:t>In</w:t>
              </w:r>
              <w:r>
                <w:rPr>
                  <w:b/>
                </w:rPr>
                <w:t>teger</w:t>
              </w:r>
            </w:ins>
          </w:p>
        </w:tc>
        <w:tc>
          <w:tcPr>
            <w:tcW w:w="1473" w:type="dxa"/>
          </w:tcPr>
          <w:p w:rsidR="0004354A" w:rsidRPr="009B04EC" w:rsidRDefault="0004354A" w:rsidP="00190351">
            <w:pPr>
              <w:jc w:val="center"/>
              <w:rPr>
                <w:ins w:id="6177" w:author="Michael Mirmak" w:date="2012-03-18T21:15:00Z"/>
                <w:b/>
              </w:rPr>
            </w:pPr>
            <w:ins w:id="6178" w:author="Michael Mirmak" w:date="2012-03-18T21:15:00Z">
              <w:r>
                <w:rPr>
                  <w:b/>
                </w:rPr>
                <w:t>String</w:t>
              </w:r>
            </w:ins>
          </w:p>
        </w:tc>
        <w:tc>
          <w:tcPr>
            <w:tcW w:w="1197" w:type="dxa"/>
          </w:tcPr>
          <w:p w:rsidR="0004354A" w:rsidRPr="009B04EC" w:rsidRDefault="0004354A" w:rsidP="00190351">
            <w:pPr>
              <w:jc w:val="center"/>
              <w:rPr>
                <w:ins w:id="6179" w:author="Michael Mirmak" w:date="2012-03-18T21:15:00Z"/>
                <w:b/>
              </w:rPr>
            </w:pPr>
            <w:ins w:id="6180" w:author="Michael Mirmak" w:date="2012-03-18T21:15:00Z">
              <w:r>
                <w:rPr>
                  <w:b/>
                </w:rPr>
                <w:t>Boolean</w:t>
              </w:r>
            </w:ins>
          </w:p>
        </w:tc>
        <w:tc>
          <w:tcPr>
            <w:tcW w:w="1105" w:type="dxa"/>
          </w:tcPr>
          <w:p w:rsidR="0004354A" w:rsidRDefault="0004354A" w:rsidP="00190351">
            <w:pPr>
              <w:jc w:val="center"/>
              <w:rPr>
                <w:ins w:id="6181" w:author="Michael Mirmak" w:date="2012-03-18T21:15:00Z"/>
                <w:b/>
              </w:rPr>
            </w:pPr>
            <w:ins w:id="6182" w:author="Michael Mirmak" w:date="2012-03-18T21:15:00Z">
              <w:r>
                <w:rPr>
                  <w:b/>
                </w:rPr>
                <w:t>Tap</w:t>
              </w:r>
            </w:ins>
          </w:p>
        </w:tc>
      </w:tr>
      <w:tr w:rsidR="0004354A" w:rsidTr="00190351">
        <w:trPr>
          <w:ins w:id="6183" w:author="Michael Mirmak" w:date="2012-03-18T21:15:00Z"/>
        </w:trPr>
        <w:tc>
          <w:tcPr>
            <w:tcW w:w="2456" w:type="dxa"/>
          </w:tcPr>
          <w:p w:rsidR="0004354A" w:rsidRDefault="0004354A" w:rsidP="00190351">
            <w:pPr>
              <w:rPr>
                <w:ins w:id="6184" w:author="Michael Mirmak" w:date="2012-03-18T21:15:00Z"/>
              </w:rPr>
            </w:pPr>
            <w:ins w:id="6185" w:author="Michael Mirmak" w:date="2012-03-18T21:15:00Z">
              <w:r>
                <w:t>Value</w:t>
              </w:r>
            </w:ins>
          </w:p>
        </w:tc>
        <w:tc>
          <w:tcPr>
            <w:tcW w:w="1261" w:type="dxa"/>
          </w:tcPr>
          <w:p w:rsidR="0004354A" w:rsidRDefault="0004354A" w:rsidP="00190351">
            <w:pPr>
              <w:jc w:val="center"/>
              <w:rPr>
                <w:ins w:id="6186" w:author="Michael Mirmak" w:date="2012-03-18T21:15:00Z"/>
              </w:rPr>
            </w:pPr>
            <w:ins w:id="6187" w:author="Michael Mirmak" w:date="2012-03-18T21:15:00Z">
              <w:r>
                <w:t>X</w:t>
              </w:r>
            </w:ins>
          </w:p>
        </w:tc>
        <w:tc>
          <w:tcPr>
            <w:tcW w:w="1185" w:type="dxa"/>
          </w:tcPr>
          <w:p w:rsidR="0004354A" w:rsidRDefault="0004354A" w:rsidP="00190351">
            <w:pPr>
              <w:jc w:val="center"/>
              <w:rPr>
                <w:ins w:id="6188" w:author="Michael Mirmak" w:date="2012-03-18T21:15:00Z"/>
              </w:rPr>
            </w:pPr>
            <w:ins w:id="6189" w:author="Michael Mirmak" w:date="2012-03-18T21:15:00Z">
              <w:r>
                <w:t>X</w:t>
              </w:r>
            </w:ins>
          </w:p>
        </w:tc>
        <w:tc>
          <w:tcPr>
            <w:tcW w:w="1129" w:type="dxa"/>
          </w:tcPr>
          <w:p w:rsidR="0004354A" w:rsidRDefault="0004354A" w:rsidP="00190351">
            <w:pPr>
              <w:jc w:val="center"/>
              <w:rPr>
                <w:ins w:id="6190" w:author="Michael Mirmak" w:date="2012-03-18T21:15:00Z"/>
              </w:rPr>
            </w:pPr>
            <w:ins w:id="6191" w:author="Michael Mirmak" w:date="2012-03-18T21:15:00Z">
              <w:r>
                <w:t>X</w:t>
              </w:r>
            </w:ins>
          </w:p>
        </w:tc>
        <w:tc>
          <w:tcPr>
            <w:tcW w:w="1473" w:type="dxa"/>
          </w:tcPr>
          <w:p w:rsidR="0004354A" w:rsidRDefault="0004354A" w:rsidP="00190351">
            <w:pPr>
              <w:jc w:val="center"/>
              <w:rPr>
                <w:ins w:id="6192" w:author="Michael Mirmak" w:date="2012-03-18T21:15:00Z"/>
              </w:rPr>
            </w:pPr>
            <w:ins w:id="6193" w:author="Michael Mirmak" w:date="2012-03-18T21:15:00Z">
              <w:r>
                <w:t>X</w:t>
              </w:r>
            </w:ins>
          </w:p>
        </w:tc>
        <w:tc>
          <w:tcPr>
            <w:tcW w:w="1197" w:type="dxa"/>
          </w:tcPr>
          <w:p w:rsidR="0004354A" w:rsidRDefault="0004354A" w:rsidP="00190351">
            <w:pPr>
              <w:jc w:val="center"/>
              <w:rPr>
                <w:ins w:id="6194" w:author="Michael Mirmak" w:date="2012-03-18T21:15:00Z"/>
              </w:rPr>
            </w:pPr>
            <w:ins w:id="6195" w:author="Michael Mirmak" w:date="2012-03-18T21:15:00Z">
              <w:r>
                <w:t>X</w:t>
              </w:r>
            </w:ins>
          </w:p>
        </w:tc>
        <w:tc>
          <w:tcPr>
            <w:tcW w:w="1105" w:type="dxa"/>
          </w:tcPr>
          <w:p w:rsidR="0004354A" w:rsidRDefault="0004354A" w:rsidP="00190351">
            <w:pPr>
              <w:jc w:val="center"/>
              <w:rPr>
                <w:ins w:id="6196" w:author="Michael Mirmak" w:date="2012-03-18T21:15:00Z"/>
              </w:rPr>
            </w:pPr>
            <w:ins w:id="6197" w:author="Michael Mirmak" w:date="2012-03-18T21:15:00Z">
              <w:r>
                <w:t>X</w:t>
              </w:r>
            </w:ins>
          </w:p>
        </w:tc>
      </w:tr>
      <w:tr w:rsidR="0004354A" w:rsidTr="00190351">
        <w:trPr>
          <w:trHeight w:val="269"/>
          <w:ins w:id="6198" w:author="Michael Mirmak" w:date="2012-03-18T21:15:00Z"/>
        </w:trPr>
        <w:tc>
          <w:tcPr>
            <w:tcW w:w="2456" w:type="dxa"/>
          </w:tcPr>
          <w:p w:rsidR="0004354A" w:rsidRDefault="0004354A" w:rsidP="00190351">
            <w:pPr>
              <w:rPr>
                <w:ins w:id="6199" w:author="Michael Mirmak" w:date="2012-03-18T21:15:00Z"/>
              </w:rPr>
            </w:pPr>
            <w:ins w:id="6200" w:author="Michael Mirmak" w:date="2012-03-18T21:15:00Z">
              <w:r>
                <w:t>Range</w:t>
              </w:r>
            </w:ins>
          </w:p>
        </w:tc>
        <w:tc>
          <w:tcPr>
            <w:tcW w:w="1261" w:type="dxa"/>
          </w:tcPr>
          <w:p w:rsidR="0004354A" w:rsidRDefault="0004354A" w:rsidP="00190351">
            <w:pPr>
              <w:jc w:val="center"/>
              <w:rPr>
                <w:ins w:id="6201" w:author="Michael Mirmak" w:date="2012-03-18T21:15:00Z"/>
              </w:rPr>
            </w:pPr>
            <w:ins w:id="6202" w:author="Michael Mirmak" w:date="2012-03-18T21:15:00Z">
              <w:r>
                <w:t>X</w:t>
              </w:r>
            </w:ins>
          </w:p>
        </w:tc>
        <w:tc>
          <w:tcPr>
            <w:tcW w:w="1185" w:type="dxa"/>
          </w:tcPr>
          <w:p w:rsidR="0004354A" w:rsidRDefault="0004354A" w:rsidP="00190351">
            <w:pPr>
              <w:jc w:val="center"/>
              <w:rPr>
                <w:ins w:id="6203" w:author="Michael Mirmak" w:date="2012-03-18T21:15:00Z"/>
              </w:rPr>
            </w:pPr>
            <w:ins w:id="6204" w:author="Michael Mirmak" w:date="2012-03-18T21:15:00Z">
              <w:r>
                <w:t>X</w:t>
              </w:r>
            </w:ins>
          </w:p>
        </w:tc>
        <w:tc>
          <w:tcPr>
            <w:tcW w:w="1129" w:type="dxa"/>
          </w:tcPr>
          <w:p w:rsidR="0004354A" w:rsidRDefault="0004354A" w:rsidP="00190351">
            <w:pPr>
              <w:jc w:val="center"/>
              <w:rPr>
                <w:ins w:id="6205" w:author="Michael Mirmak" w:date="2012-03-18T21:15:00Z"/>
              </w:rPr>
            </w:pPr>
            <w:ins w:id="6206" w:author="Michael Mirmak" w:date="2012-03-18T21:15:00Z">
              <w:r>
                <w:t>X</w:t>
              </w:r>
            </w:ins>
          </w:p>
        </w:tc>
        <w:tc>
          <w:tcPr>
            <w:tcW w:w="1473" w:type="dxa"/>
          </w:tcPr>
          <w:p w:rsidR="0004354A" w:rsidRDefault="0004354A" w:rsidP="00190351">
            <w:pPr>
              <w:jc w:val="center"/>
              <w:rPr>
                <w:ins w:id="6207" w:author="Michael Mirmak" w:date="2012-03-18T21:15:00Z"/>
              </w:rPr>
            </w:pPr>
          </w:p>
        </w:tc>
        <w:tc>
          <w:tcPr>
            <w:tcW w:w="1197" w:type="dxa"/>
          </w:tcPr>
          <w:p w:rsidR="0004354A" w:rsidRDefault="0004354A" w:rsidP="00190351">
            <w:pPr>
              <w:jc w:val="center"/>
              <w:rPr>
                <w:ins w:id="6208" w:author="Michael Mirmak" w:date="2012-03-18T21:15:00Z"/>
              </w:rPr>
            </w:pPr>
          </w:p>
        </w:tc>
        <w:tc>
          <w:tcPr>
            <w:tcW w:w="1105" w:type="dxa"/>
          </w:tcPr>
          <w:p w:rsidR="0004354A" w:rsidRDefault="0004354A" w:rsidP="00190351">
            <w:pPr>
              <w:jc w:val="center"/>
              <w:rPr>
                <w:ins w:id="6209" w:author="Michael Mirmak" w:date="2012-03-18T21:15:00Z"/>
              </w:rPr>
            </w:pPr>
            <w:ins w:id="6210" w:author="Michael Mirmak" w:date="2012-03-18T21:15:00Z">
              <w:r>
                <w:t>X</w:t>
              </w:r>
            </w:ins>
          </w:p>
        </w:tc>
      </w:tr>
      <w:tr w:rsidR="0004354A" w:rsidTr="00190351">
        <w:trPr>
          <w:ins w:id="6211" w:author="Michael Mirmak" w:date="2012-03-18T21:15:00Z"/>
        </w:trPr>
        <w:tc>
          <w:tcPr>
            <w:tcW w:w="2456" w:type="dxa"/>
          </w:tcPr>
          <w:p w:rsidR="0004354A" w:rsidRDefault="0004354A" w:rsidP="00190351">
            <w:pPr>
              <w:rPr>
                <w:ins w:id="6212" w:author="Michael Mirmak" w:date="2012-03-18T21:15:00Z"/>
              </w:rPr>
            </w:pPr>
            <w:ins w:id="6213" w:author="Michael Mirmak" w:date="2012-03-18T21:15:00Z">
              <w:r>
                <w:t>Corner</w:t>
              </w:r>
            </w:ins>
          </w:p>
        </w:tc>
        <w:tc>
          <w:tcPr>
            <w:tcW w:w="1261" w:type="dxa"/>
          </w:tcPr>
          <w:p w:rsidR="0004354A" w:rsidRDefault="0004354A" w:rsidP="00190351">
            <w:pPr>
              <w:jc w:val="center"/>
              <w:rPr>
                <w:ins w:id="6214" w:author="Michael Mirmak" w:date="2012-03-18T21:15:00Z"/>
              </w:rPr>
            </w:pPr>
            <w:ins w:id="6215" w:author="Michael Mirmak" w:date="2012-03-18T21:15:00Z">
              <w:r>
                <w:t>X</w:t>
              </w:r>
            </w:ins>
          </w:p>
        </w:tc>
        <w:tc>
          <w:tcPr>
            <w:tcW w:w="1185" w:type="dxa"/>
          </w:tcPr>
          <w:p w:rsidR="0004354A" w:rsidRDefault="0004354A" w:rsidP="00190351">
            <w:pPr>
              <w:jc w:val="center"/>
              <w:rPr>
                <w:ins w:id="6216" w:author="Michael Mirmak" w:date="2012-03-18T21:15:00Z"/>
              </w:rPr>
            </w:pPr>
            <w:ins w:id="6217" w:author="Michael Mirmak" w:date="2012-03-18T21:15:00Z">
              <w:r>
                <w:t>X</w:t>
              </w:r>
            </w:ins>
          </w:p>
        </w:tc>
        <w:tc>
          <w:tcPr>
            <w:tcW w:w="1129" w:type="dxa"/>
          </w:tcPr>
          <w:p w:rsidR="0004354A" w:rsidRDefault="0004354A" w:rsidP="00190351">
            <w:pPr>
              <w:jc w:val="center"/>
              <w:rPr>
                <w:ins w:id="6218" w:author="Michael Mirmak" w:date="2012-03-18T21:15:00Z"/>
              </w:rPr>
            </w:pPr>
            <w:ins w:id="6219" w:author="Michael Mirmak" w:date="2012-03-18T21:15:00Z">
              <w:r>
                <w:t>X</w:t>
              </w:r>
            </w:ins>
          </w:p>
        </w:tc>
        <w:tc>
          <w:tcPr>
            <w:tcW w:w="1473" w:type="dxa"/>
          </w:tcPr>
          <w:p w:rsidR="0004354A" w:rsidRDefault="0004354A" w:rsidP="00190351">
            <w:pPr>
              <w:jc w:val="center"/>
              <w:rPr>
                <w:ins w:id="6220" w:author="Michael Mirmak" w:date="2012-03-18T21:15:00Z"/>
              </w:rPr>
            </w:pPr>
            <w:ins w:id="6221" w:author="Michael Mirmak" w:date="2012-03-18T21:15:00Z">
              <w:r>
                <w:t>X</w:t>
              </w:r>
            </w:ins>
          </w:p>
        </w:tc>
        <w:tc>
          <w:tcPr>
            <w:tcW w:w="1197" w:type="dxa"/>
          </w:tcPr>
          <w:p w:rsidR="0004354A" w:rsidRDefault="0004354A" w:rsidP="00190351">
            <w:pPr>
              <w:jc w:val="center"/>
              <w:rPr>
                <w:ins w:id="6222" w:author="Michael Mirmak" w:date="2012-03-18T21:15:00Z"/>
              </w:rPr>
            </w:pPr>
            <w:ins w:id="6223" w:author="Michael Mirmak" w:date="2012-03-18T21:15:00Z">
              <w:r>
                <w:t>X</w:t>
              </w:r>
            </w:ins>
          </w:p>
        </w:tc>
        <w:tc>
          <w:tcPr>
            <w:tcW w:w="1105" w:type="dxa"/>
          </w:tcPr>
          <w:p w:rsidR="0004354A" w:rsidRDefault="0004354A" w:rsidP="00190351">
            <w:pPr>
              <w:jc w:val="center"/>
              <w:rPr>
                <w:ins w:id="6224" w:author="Michael Mirmak" w:date="2012-03-18T21:15:00Z"/>
              </w:rPr>
            </w:pPr>
            <w:ins w:id="6225" w:author="Michael Mirmak" w:date="2012-03-18T21:15:00Z">
              <w:r>
                <w:t>X</w:t>
              </w:r>
            </w:ins>
          </w:p>
        </w:tc>
      </w:tr>
      <w:tr w:rsidR="0004354A" w:rsidTr="00190351">
        <w:trPr>
          <w:ins w:id="6226" w:author="Michael Mirmak" w:date="2012-03-18T21:15:00Z"/>
        </w:trPr>
        <w:tc>
          <w:tcPr>
            <w:tcW w:w="2456" w:type="dxa"/>
          </w:tcPr>
          <w:p w:rsidR="0004354A" w:rsidRDefault="0004354A" w:rsidP="00190351">
            <w:pPr>
              <w:rPr>
                <w:ins w:id="6227" w:author="Michael Mirmak" w:date="2012-03-18T21:15:00Z"/>
              </w:rPr>
            </w:pPr>
            <w:ins w:id="6228" w:author="Michael Mirmak" w:date="2012-03-18T21:15:00Z">
              <w:r>
                <w:t>List</w:t>
              </w:r>
            </w:ins>
          </w:p>
        </w:tc>
        <w:tc>
          <w:tcPr>
            <w:tcW w:w="1261" w:type="dxa"/>
          </w:tcPr>
          <w:p w:rsidR="0004354A" w:rsidRDefault="0004354A" w:rsidP="00190351">
            <w:pPr>
              <w:jc w:val="center"/>
              <w:rPr>
                <w:ins w:id="6229" w:author="Michael Mirmak" w:date="2012-03-18T21:15:00Z"/>
              </w:rPr>
            </w:pPr>
            <w:ins w:id="6230" w:author="Michael Mirmak" w:date="2012-03-18T21:15:00Z">
              <w:r>
                <w:t>X</w:t>
              </w:r>
            </w:ins>
          </w:p>
        </w:tc>
        <w:tc>
          <w:tcPr>
            <w:tcW w:w="1185" w:type="dxa"/>
          </w:tcPr>
          <w:p w:rsidR="0004354A" w:rsidRDefault="0004354A" w:rsidP="00190351">
            <w:pPr>
              <w:jc w:val="center"/>
              <w:rPr>
                <w:ins w:id="6231" w:author="Michael Mirmak" w:date="2012-03-18T21:15:00Z"/>
              </w:rPr>
            </w:pPr>
            <w:ins w:id="6232" w:author="Michael Mirmak" w:date="2012-03-18T21:15:00Z">
              <w:r>
                <w:t>X</w:t>
              </w:r>
            </w:ins>
          </w:p>
        </w:tc>
        <w:tc>
          <w:tcPr>
            <w:tcW w:w="1129" w:type="dxa"/>
          </w:tcPr>
          <w:p w:rsidR="0004354A" w:rsidRDefault="0004354A" w:rsidP="00190351">
            <w:pPr>
              <w:jc w:val="center"/>
              <w:rPr>
                <w:ins w:id="6233" w:author="Michael Mirmak" w:date="2012-03-18T21:15:00Z"/>
              </w:rPr>
            </w:pPr>
            <w:ins w:id="6234" w:author="Michael Mirmak" w:date="2012-03-18T21:15:00Z">
              <w:r>
                <w:t>X</w:t>
              </w:r>
            </w:ins>
          </w:p>
        </w:tc>
        <w:tc>
          <w:tcPr>
            <w:tcW w:w="1473" w:type="dxa"/>
          </w:tcPr>
          <w:p w:rsidR="0004354A" w:rsidRDefault="0004354A" w:rsidP="00190351">
            <w:pPr>
              <w:jc w:val="center"/>
              <w:rPr>
                <w:ins w:id="6235" w:author="Michael Mirmak" w:date="2012-03-18T21:15:00Z"/>
              </w:rPr>
            </w:pPr>
            <w:ins w:id="6236" w:author="Michael Mirmak" w:date="2012-03-18T21:15:00Z">
              <w:r>
                <w:t>X</w:t>
              </w:r>
            </w:ins>
          </w:p>
        </w:tc>
        <w:tc>
          <w:tcPr>
            <w:tcW w:w="1197" w:type="dxa"/>
          </w:tcPr>
          <w:p w:rsidR="0004354A" w:rsidRDefault="0004354A" w:rsidP="00190351">
            <w:pPr>
              <w:jc w:val="center"/>
              <w:rPr>
                <w:ins w:id="6237" w:author="Michael Mirmak" w:date="2012-03-18T21:15:00Z"/>
              </w:rPr>
            </w:pPr>
            <w:ins w:id="6238" w:author="Michael Mirmak" w:date="2012-03-18T21:15:00Z">
              <w:r>
                <w:t>X</w:t>
              </w:r>
            </w:ins>
          </w:p>
        </w:tc>
        <w:tc>
          <w:tcPr>
            <w:tcW w:w="1105" w:type="dxa"/>
          </w:tcPr>
          <w:p w:rsidR="0004354A" w:rsidRDefault="0004354A" w:rsidP="00190351">
            <w:pPr>
              <w:jc w:val="center"/>
              <w:rPr>
                <w:ins w:id="6239" w:author="Michael Mirmak" w:date="2012-03-18T21:15:00Z"/>
              </w:rPr>
            </w:pPr>
            <w:ins w:id="6240" w:author="Michael Mirmak" w:date="2012-03-18T21:15:00Z">
              <w:r>
                <w:t>X</w:t>
              </w:r>
            </w:ins>
          </w:p>
        </w:tc>
      </w:tr>
      <w:tr w:rsidR="0004354A" w:rsidTr="00190351">
        <w:trPr>
          <w:ins w:id="6241" w:author="Michael Mirmak" w:date="2012-03-18T21:15:00Z"/>
        </w:trPr>
        <w:tc>
          <w:tcPr>
            <w:tcW w:w="2456" w:type="dxa"/>
          </w:tcPr>
          <w:p w:rsidR="0004354A" w:rsidRDefault="0004354A" w:rsidP="00190351">
            <w:pPr>
              <w:rPr>
                <w:ins w:id="6242" w:author="Michael Mirmak" w:date="2012-03-18T21:15:00Z"/>
              </w:rPr>
            </w:pPr>
            <w:ins w:id="6243" w:author="Michael Mirmak" w:date="2012-03-18T21:15:00Z">
              <w:r>
                <w:t>Increment</w:t>
              </w:r>
            </w:ins>
          </w:p>
        </w:tc>
        <w:tc>
          <w:tcPr>
            <w:tcW w:w="1261" w:type="dxa"/>
          </w:tcPr>
          <w:p w:rsidR="0004354A" w:rsidRDefault="0004354A" w:rsidP="00190351">
            <w:pPr>
              <w:jc w:val="center"/>
              <w:rPr>
                <w:ins w:id="6244" w:author="Michael Mirmak" w:date="2012-03-18T21:15:00Z"/>
              </w:rPr>
            </w:pPr>
            <w:ins w:id="6245" w:author="Michael Mirmak" w:date="2012-03-18T21:15:00Z">
              <w:r>
                <w:t>X</w:t>
              </w:r>
            </w:ins>
          </w:p>
        </w:tc>
        <w:tc>
          <w:tcPr>
            <w:tcW w:w="1185" w:type="dxa"/>
          </w:tcPr>
          <w:p w:rsidR="0004354A" w:rsidRDefault="0004354A" w:rsidP="00190351">
            <w:pPr>
              <w:jc w:val="center"/>
              <w:rPr>
                <w:ins w:id="6246" w:author="Michael Mirmak" w:date="2012-03-18T21:15:00Z"/>
              </w:rPr>
            </w:pPr>
            <w:ins w:id="6247" w:author="Michael Mirmak" w:date="2012-03-18T21:15:00Z">
              <w:r>
                <w:t>X</w:t>
              </w:r>
            </w:ins>
          </w:p>
        </w:tc>
        <w:tc>
          <w:tcPr>
            <w:tcW w:w="1129" w:type="dxa"/>
          </w:tcPr>
          <w:p w:rsidR="0004354A" w:rsidRDefault="0004354A" w:rsidP="00190351">
            <w:pPr>
              <w:jc w:val="center"/>
              <w:rPr>
                <w:ins w:id="6248" w:author="Michael Mirmak" w:date="2012-03-18T21:15:00Z"/>
              </w:rPr>
            </w:pPr>
            <w:ins w:id="6249" w:author="Michael Mirmak" w:date="2012-03-18T21:15:00Z">
              <w:r>
                <w:t>X</w:t>
              </w:r>
            </w:ins>
          </w:p>
        </w:tc>
        <w:tc>
          <w:tcPr>
            <w:tcW w:w="1473" w:type="dxa"/>
          </w:tcPr>
          <w:p w:rsidR="0004354A" w:rsidRDefault="0004354A" w:rsidP="00190351">
            <w:pPr>
              <w:jc w:val="center"/>
              <w:rPr>
                <w:ins w:id="6250" w:author="Michael Mirmak" w:date="2012-03-18T21:15:00Z"/>
              </w:rPr>
            </w:pPr>
          </w:p>
        </w:tc>
        <w:tc>
          <w:tcPr>
            <w:tcW w:w="1197" w:type="dxa"/>
          </w:tcPr>
          <w:p w:rsidR="0004354A" w:rsidRDefault="0004354A" w:rsidP="00190351">
            <w:pPr>
              <w:jc w:val="center"/>
              <w:rPr>
                <w:ins w:id="6251" w:author="Michael Mirmak" w:date="2012-03-18T21:15:00Z"/>
              </w:rPr>
            </w:pPr>
          </w:p>
        </w:tc>
        <w:tc>
          <w:tcPr>
            <w:tcW w:w="1105" w:type="dxa"/>
          </w:tcPr>
          <w:p w:rsidR="0004354A" w:rsidRDefault="0004354A" w:rsidP="00190351">
            <w:pPr>
              <w:jc w:val="center"/>
              <w:rPr>
                <w:ins w:id="6252" w:author="Michael Mirmak" w:date="2012-03-18T21:15:00Z"/>
              </w:rPr>
            </w:pPr>
            <w:ins w:id="6253" w:author="Michael Mirmak" w:date="2012-03-18T21:15:00Z">
              <w:r>
                <w:t>X</w:t>
              </w:r>
            </w:ins>
          </w:p>
        </w:tc>
      </w:tr>
      <w:tr w:rsidR="0004354A" w:rsidTr="00190351">
        <w:trPr>
          <w:ins w:id="6254" w:author="Michael Mirmak" w:date="2012-03-18T21:15:00Z"/>
        </w:trPr>
        <w:tc>
          <w:tcPr>
            <w:tcW w:w="2456" w:type="dxa"/>
          </w:tcPr>
          <w:p w:rsidR="0004354A" w:rsidRDefault="0004354A" w:rsidP="00190351">
            <w:pPr>
              <w:rPr>
                <w:ins w:id="6255" w:author="Michael Mirmak" w:date="2012-03-18T21:15:00Z"/>
              </w:rPr>
            </w:pPr>
            <w:ins w:id="6256" w:author="Michael Mirmak" w:date="2012-03-18T21:15:00Z">
              <w:r>
                <w:t>Steps</w:t>
              </w:r>
            </w:ins>
          </w:p>
        </w:tc>
        <w:tc>
          <w:tcPr>
            <w:tcW w:w="1261" w:type="dxa"/>
          </w:tcPr>
          <w:p w:rsidR="0004354A" w:rsidRDefault="0004354A" w:rsidP="00190351">
            <w:pPr>
              <w:jc w:val="center"/>
              <w:rPr>
                <w:ins w:id="6257" w:author="Michael Mirmak" w:date="2012-03-18T21:15:00Z"/>
              </w:rPr>
            </w:pPr>
            <w:ins w:id="6258" w:author="Michael Mirmak" w:date="2012-03-18T21:15:00Z">
              <w:r>
                <w:t xml:space="preserve"> X</w:t>
              </w:r>
            </w:ins>
          </w:p>
        </w:tc>
        <w:tc>
          <w:tcPr>
            <w:tcW w:w="1185" w:type="dxa"/>
          </w:tcPr>
          <w:p w:rsidR="0004354A" w:rsidRDefault="0004354A" w:rsidP="00190351">
            <w:pPr>
              <w:jc w:val="center"/>
              <w:rPr>
                <w:ins w:id="6259" w:author="Michael Mirmak" w:date="2012-03-18T21:15:00Z"/>
              </w:rPr>
            </w:pPr>
            <w:ins w:id="6260" w:author="Michael Mirmak" w:date="2012-03-18T21:15:00Z">
              <w:r>
                <w:t>X</w:t>
              </w:r>
            </w:ins>
          </w:p>
        </w:tc>
        <w:tc>
          <w:tcPr>
            <w:tcW w:w="1129" w:type="dxa"/>
          </w:tcPr>
          <w:p w:rsidR="0004354A" w:rsidRDefault="0004354A" w:rsidP="00190351">
            <w:pPr>
              <w:jc w:val="center"/>
              <w:rPr>
                <w:ins w:id="6261" w:author="Michael Mirmak" w:date="2012-03-18T21:15:00Z"/>
              </w:rPr>
            </w:pPr>
            <w:ins w:id="6262" w:author="Michael Mirmak" w:date="2012-03-18T21:15:00Z">
              <w:r>
                <w:t>X</w:t>
              </w:r>
            </w:ins>
          </w:p>
        </w:tc>
        <w:tc>
          <w:tcPr>
            <w:tcW w:w="1473" w:type="dxa"/>
          </w:tcPr>
          <w:p w:rsidR="0004354A" w:rsidRDefault="0004354A" w:rsidP="00190351">
            <w:pPr>
              <w:jc w:val="center"/>
              <w:rPr>
                <w:ins w:id="6263" w:author="Michael Mirmak" w:date="2012-03-18T21:15:00Z"/>
              </w:rPr>
            </w:pPr>
          </w:p>
        </w:tc>
        <w:tc>
          <w:tcPr>
            <w:tcW w:w="1197" w:type="dxa"/>
          </w:tcPr>
          <w:p w:rsidR="0004354A" w:rsidRDefault="0004354A" w:rsidP="00190351">
            <w:pPr>
              <w:jc w:val="center"/>
              <w:rPr>
                <w:ins w:id="6264" w:author="Michael Mirmak" w:date="2012-03-18T21:15:00Z"/>
              </w:rPr>
            </w:pPr>
          </w:p>
        </w:tc>
        <w:tc>
          <w:tcPr>
            <w:tcW w:w="1105" w:type="dxa"/>
          </w:tcPr>
          <w:p w:rsidR="0004354A" w:rsidRDefault="0004354A" w:rsidP="00190351">
            <w:pPr>
              <w:jc w:val="center"/>
              <w:rPr>
                <w:ins w:id="6265" w:author="Michael Mirmak" w:date="2012-03-18T21:15:00Z"/>
              </w:rPr>
            </w:pPr>
            <w:ins w:id="6266" w:author="Michael Mirmak" w:date="2012-03-18T21:15:00Z">
              <w:r>
                <w:t>X</w:t>
              </w:r>
            </w:ins>
          </w:p>
        </w:tc>
      </w:tr>
      <w:tr w:rsidR="0004354A" w:rsidTr="00190351">
        <w:trPr>
          <w:ins w:id="6267" w:author="Michael Mirmak" w:date="2012-03-18T21:15:00Z"/>
        </w:trPr>
        <w:tc>
          <w:tcPr>
            <w:tcW w:w="2456" w:type="dxa"/>
          </w:tcPr>
          <w:p w:rsidR="0004354A" w:rsidRDefault="0004354A" w:rsidP="00190351">
            <w:pPr>
              <w:rPr>
                <w:ins w:id="6268" w:author="Michael Mirmak" w:date="2012-03-18T21:15:00Z"/>
              </w:rPr>
            </w:pPr>
            <w:ins w:id="6269" w:author="Michael Mirmak" w:date="2012-03-18T21:15:00Z">
              <w:r>
                <w:t>Gaussian</w:t>
              </w:r>
            </w:ins>
          </w:p>
        </w:tc>
        <w:tc>
          <w:tcPr>
            <w:tcW w:w="1261" w:type="dxa"/>
          </w:tcPr>
          <w:p w:rsidR="0004354A" w:rsidRDefault="0004354A" w:rsidP="00190351">
            <w:pPr>
              <w:jc w:val="center"/>
              <w:rPr>
                <w:ins w:id="6270" w:author="Michael Mirmak" w:date="2012-03-18T21:15:00Z"/>
              </w:rPr>
            </w:pPr>
            <w:ins w:id="6271" w:author="Michael Mirmak" w:date="2012-03-18T21:15:00Z">
              <w:r>
                <w:t>X</w:t>
              </w:r>
            </w:ins>
          </w:p>
        </w:tc>
        <w:tc>
          <w:tcPr>
            <w:tcW w:w="1185" w:type="dxa"/>
          </w:tcPr>
          <w:p w:rsidR="0004354A" w:rsidRDefault="0004354A" w:rsidP="00190351">
            <w:pPr>
              <w:jc w:val="center"/>
              <w:rPr>
                <w:ins w:id="6272" w:author="Michael Mirmak" w:date="2012-03-18T21:15:00Z"/>
              </w:rPr>
            </w:pPr>
            <w:ins w:id="6273" w:author="Michael Mirmak" w:date="2012-03-18T21:15:00Z">
              <w:r>
                <w:t>X</w:t>
              </w:r>
            </w:ins>
          </w:p>
        </w:tc>
        <w:tc>
          <w:tcPr>
            <w:tcW w:w="1129" w:type="dxa"/>
          </w:tcPr>
          <w:p w:rsidR="0004354A" w:rsidRDefault="0004354A" w:rsidP="00190351">
            <w:pPr>
              <w:jc w:val="center"/>
              <w:rPr>
                <w:ins w:id="6274" w:author="Michael Mirmak" w:date="2012-03-18T21:15:00Z"/>
              </w:rPr>
            </w:pPr>
          </w:p>
        </w:tc>
        <w:tc>
          <w:tcPr>
            <w:tcW w:w="1473" w:type="dxa"/>
          </w:tcPr>
          <w:p w:rsidR="0004354A" w:rsidRDefault="0004354A" w:rsidP="00190351">
            <w:pPr>
              <w:jc w:val="center"/>
              <w:rPr>
                <w:ins w:id="6275" w:author="Michael Mirmak" w:date="2012-03-18T21:15:00Z"/>
              </w:rPr>
            </w:pPr>
          </w:p>
        </w:tc>
        <w:tc>
          <w:tcPr>
            <w:tcW w:w="1197" w:type="dxa"/>
          </w:tcPr>
          <w:p w:rsidR="0004354A" w:rsidRDefault="0004354A" w:rsidP="00190351">
            <w:pPr>
              <w:jc w:val="center"/>
              <w:rPr>
                <w:ins w:id="6276" w:author="Michael Mirmak" w:date="2012-03-18T21:15:00Z"/>
              </w:rPr>
            </w:pPr>
          </w:p>
        </w:tc>
        <w:tc>
          <w:tcPr>
            <w:tcW w:w="1105" w:type="dxa"/>
          </w:tcPr>
          <w:p w:rsidR="0004354A" w:rsidRDefault="0004354A" w:rsidP="00190351">
            <w:pPr>
              <w:jc w:val="center"/>
              <w:rPr>
                <w:ins w:id="6277" w:author="Michael Mirmak" w:date="2012-03-18T21:15:00Z"/>
              </w:rPr>
            </w:pPr>
          </w:p>
        </w:tc>
      </w:tr>
      <w:tr w:rsidR="0004354A" w:rsidTr="00190351">
        <w:trPr>
          <w:ins w:id="6278" w:author="Michael Mirmak" w:date="2012-03-18T21:15:00Z"/>
        </w:trPr>
        <w:tc>
          <w:tcPr>
            <w:tcW w:w="2456" w:type="dxa"/>
          </w:tcPr>
          <w:p w:rsidR="0004354A" w:rsidRDefault="0004354A" w:rsidP="00190351">
            <w:pPr>
              <w:rPr>
                <w:ins w:id="6279" w:author="Michael Mirmak" w:date="2012-03-18T21:15:00Z"/>
              </w:rPr>
            </w:pPr>
            <w:ins w:id="6280" w:author="Michael Mirmak" w:date="2012-03-18T21:15:00Z">
              <w:r>
                <w:t>Dual-Dirac</w:t>
              </w:r>
            </w:ins>
          </w:p>
        </w:tc>
        <w:tc>
          <w:tcPr>
            <w:tcW w:w="1261" w:type="dxa"/>
          </w:tcPr>
          <w:p w:rsidR="0004354A" w:rsidRDefault="0004354A" w:rsidP="00190351">
            <w:pPr>
              <w:jc w:val="center"/>
              <w:rPr>
                <w:ins w:id="6281" w:author="Michael Mirmak" w:date="2012-03-18T21:15:00Z"/>
              </w:rPr>
            </w:pPr>
            <w:ins w:id="6282" w:author="Michael Mirmak" w:date="2012-03-18T21:15:00Z">
              <w:r>
                <w:t>X</w:t>
              </w:r>
            </w:ins>
          </w:p>
        </w:tc>
        <w:tc>
          <w:tcPr>
            <w:tcW w:w="1185" w:type="dxa"/>
          </w:tcPr>
          <w:p w:rsidR="0004354A" w:rsidRDefault="0004354A" w:rsidP="00190351">
            <w:pPr>
              <w:jc w:val="center"/>
              <w:rPr>
                <w:ins w:id="6283" w:author="Michael Mirmak" w:date="2012-03-18T21:15:00Z"/>
              </w:rPr>
            </w:pPr>
            <w:ins w:id="6284" w:author="Michael Mirmak" w:date="2012-03-18T21:15:00Z">
              <w:r>
                <w:t>X</w:t>
              </w:r>
            </w:ins>
          </w:p>
        </w:tc>
        <w:tc>
          <w:tcPr>
            <w:tcW w:w="1129" w:type="dxa"/>
          </w:tcPr>
          <w:p w:rsidR="0004354A" w:rsidRDefault="0004354A" w:rsidP="00190351">
            <w:pPr>
              <w:jc w:val="center"/>
              <w:rPr>
                <w:ins w:id="6285" w:author="Michael Mirmak" w:date="2012-03-18T21:15:00Z"/>
              </w:rPr>
            </w:pPr>
          </w:p>
        </w:tc>
        <w:tc>
          <w:tcPr>
            <w:tcW w:w="1473" w:type="dxa"/>
          </w:tcPr>
          <w:p w:rsidR="0004354A" w:rsidRDefault="0004354A" w:rsidP="00190351">
            <w:pPr>
              <w:jc w:val="center"/>
              <w:rPr>
                <w:ins w:id="6286" w:author="Michael Mirmak" w:date="2012-03-18T21:15:00Z"/>
              </w:rPr>
            </w:pPr>
          </w:p>
        </w:tc>
        <w:tc>
          <w:tcPr>
            <w:tcW w:w="1197" w:type="dxa"/>
          </w:tcPr>
          <w:p w:rsidR="0004354A" w:rsidRDefault="0004354A" w:rsidP="00190351">
            <w:pPr>
              <w:jc w:val="center"/>
              <w:rPr>
                <w:ins w:id="6287" w:author="Michael Mirmak" w:date="2012-03-18T21:15:00Z"/>
              </w:rPr>
            </w:pPr>
          </w:p>
        </w:tc>
        <w:tc>
          <w:tcPr>
            <w:tcW w:w="1105" w:type="dxa"/>
          </w:tcPr>
          <w:p w:rsidR="0004354A" w:rsidRDefault="0004354A" w:rsidP="00190351">
            <w:pPr>
              <w:jc w:val="center"/>
              <w:rPr>
                <w:ins w:id="6288" w:author="Michael Mirmak" w:date="2012-03-18T21:15:00Z"/>
              </w:rPr>
            </w:pPr>
          </w:p>
        </w:tc>
      </w:tr>
      <w:tr w:rsidR="0004354A" w:rsidTr="00190351">
        <w:trPr>
          <w:ins w:id="6289" w:author="Michael Mirmak" w:date="2012-03-18T21:15:00Z"/>
        </w:trPr>
        <w:tc>
          <w:tcPr>
            <w:tcW w:w="2456" w:type="dxa"/>
          </w:tcPr>
          <w:p w:rsidR="0004354A" w:rsidRDefault="0004354A" w:rsidP="00190351">
            <w:pPr>
              <w:rPr>
                <w:ins w:id="6290" w:author="Michael Mirmak" w:date="2012-03-18T21:15:00Z"/>
              </w:rPr>
            </w:pPr>
            <w:ins w:id="6291" w:author="Michael Mirmak" w:date="2012-03-18T21:15:00Z">
              <w:r>
                <w:t>DjRj</w:t>
              </w:r>
            </w:ins>
          </w:p>
        </w:tc>
        <w:tc>
          <w:tcPr>
            <w:tcW w:w="1261" w:type="dxa"/>
          </w:tcPr>
          <w:p w:rsidR="0004354A" w:rsidRDefault="0004354A" w:rsidP="00190351">
            <w:pPr>
              <w:jc w:val="center"/>
              <w:rPr>
                <w:ins w:id="6292" w:author="Michael Mirmak" w:date="2012-03-18T21:15:00Z"/>
              </w:rPr>
            </w:pPr>
            <w:ins w:id="6293" w:author="Michael Mirmak" w:date="2012-03-18T21:15:00Z">
              <w:r>
                <w:t>X</w:t>
              </w:r>
            </w:ins>
          </w:p>
        </w:tc>
        <w:tc>
          <w:tcPr>
            <w:tcW w:w="1185" w:type="dxa"/>
          </w:tcPr>
          <w:p w:rsidR="0004354A" w:rsidRDefault="0004354A" w:rsidP="00190351">
            <w:pPr>
              <w:jc w:val="center"/>
              <w:rPr>
                <w:ins w:id="6294" w:author="Michael Mirmak" w:date="2012-03-18T21:15:00Z"/>
              </w:rPr>
            </w:pPr>
            <w:ins w:id="6295" w:author="Michael Mirmak" w:date="2012-03-18T21:15:00Z">
              <w:r>
                <w:t xml:space="preserve">X </w:t>
              </w:r>
            </w:ins>
          </w:p>
        </w:tc>
        <w:tc>
          <w:tcPr>
            <w:tcW w:w="1129" w:type="dxa"/>
          </w:tcPr>
          <w:p w:rsidR="0004354A" w:rsidRDefault="0004354A" w:rsidP="00190351">
            <w:pPr>
              <w:jc w:val="center"/>
              <w:rPr>
                <w:ins w:id="6296" w:author="Michael Mirmak" w:date="2012-03-18T21:15:00Z"/>
              </w:rPr>
            </w:pPr>
          </w:p>
        </w:tc>
        <w:tc>
          <w:tcPr>
            <w:tcW w:w="1473" w:type="dxa"/>
          </w:tcPr>
          <w:p w:rsidR="0004354A" w:rsidRDefault="0004354A" w:rsidP="00190351">
            <w:pPr>
              <w:jc w:val="center"/>
              <w:rPr>
                <w:ins w:id="6297" w:author="Michael Mirmak" w:date="2012-03-18T21:15:00Z"/>
              </w:rPr>
            </w:pPr>
          </w:p>
        </w:tc>
        <w:tc>
          <w:tcPr>
            <w:tcW w:w="1197" w:type="dxa"/>
          </w:tcPr>
          <w:p w:rsidR="0004354A" w:rsidRDefault="0004354A" w:rsidP="00190351">
            <w:pPr>
              <w:jc w:val="center"/>
              <w:rPr>
                <w:ins w:id="6298" w:author="Michael Mirmak" w:date="2012-03-18T21:15:00Z"/>
              </w:rPr>
            </w:pPr>
          </w:p>
        </w:tc>
        <w:tc>
          <w:tcPr>
            <w:tcW w:w="1105" w:type="dxa"/>
          </w:tcPr>
          <w:p w:rsidR="0004354A" w:rsidRDefault="0004354A" w:rsidP="00190351">
            <w:pPr>
              <w:jc w:val="center"/>
              <w:rPr>
                <w:ins w:id="6299" w:author="Michael Mirmak" w:date="2012-03-18T21:15:00Z"/>
              </w:rPr>
            </w:pPr>
          </w:p>
        </w:tc>
      </w:tr>
      <w:tr w:rsidR="0004354A" w:rsidTr="00190351">
        <w:trPr>
          <w:ins w:id="6300" w:author="Michael Mirmak" w:date="2012-03-18T21:15:00Z"/>
        </w:trPr>
        <w:tc>
          <w:tcPr>
            <w:tcW w:w="2456" w:type="dxa"/>
          </w:tcPr>
          <w:p w:rsidR="0004354A" w:rsidRDefault="0004354A" w:rsidP="00190351">
            <w:pPr>
              <w:rPr>
                <w:ins w:id="6301" w:author="Michael Mirmak" w:date="2012-03-18T21:15:00Z"/>
              </w:rPr>
            </w:pPr>
            <w:ins w:id="6302" w:author="Michael Mirmak" w:date="2012-03-18T21:15:00Z">
              <w:r>
                <w:t>Table</w:t>
              </w:r>
            </w:ins>
          </w:p>
        </w:tc>
        <w:tc>
          <w:tcPr>
            <w:tcW w:w="1261" w:type="dxa"/>
          </w:tcPr>
          <w:p w:rsidR="0004354A" w:rsidRDefault="0004354A" w:rsidP="00190351">
            <w:pPr>
              <w:jc w:val="center"/>
              <w:rPr>
                <w:ins w:id="6303" w:author="Michael Mirmak" w:date="2012-03-18T21:15:00Z"/>
              </w:rPr>
            </w:pPr>
            <w:ins w:id="6304" w:author="Michael Mirmak" w:date="2012-03-18T21:15:00Z">
              <w:r>
                <w:t>X</w:t>
              </w:r>
            </w:ins>
          </w:p>
        </w:tc>
        <w:tc>
          <w:tcPr>
            <w:tcW w:w="1185" w:type="dxa"/>
          </w:tcPr>
          <w:p w:rsidR="0004354A" w:rsidRDefault="0004354A" w:rsidP="00190351">
            <w:pPr>
              <w:jc w:val="center"/>
              <w:rPr>
                <w:ins w:id="6305" w:author="Michael Mirmak" w:date="2012-03-18T21:15:00Z"/>
              </w:rPr>
            </w:pPr>
            <w:ins w:id="6306" w:author="Michael Mirmak" w:date="2012-03-18T21:15:00Z">
              <w:r>
                <w:t>X</w:t>
              </w:r>
            </w:ins>
          </w:p>
        </w:tc>
        <w:tc>
          <w:tcPr>
            <w:tcW w:w="1129" w:type="dxa"/>
          </w:tcPr>
          <w:p w:rsidR="0004354A" w:rsidRDefault="0004354A" w:rsidP="00190351">
            <w:pPr>
              <w:jc w:val="center"/>
              <w:rPr>
                <w:ins w:id="6307" w:author="Michael Mirmak" w:date="2012-03-18T21:15:00Z"/>
              </w:rPr>
            </w:pPr>
            <w:ins w:id="6308" w:author="Michael Mirmak" w:date="2012-03-18T21:15:00Z">
              <w:r>
                <w:t>X</w:t>
              </w:r>
            </w:ins>
          </w:p>
        </w:tc>
        <w:tc>
          <w:tcPr>
            <w:tcW w:w="1473" w:type="dxa"/>
          </w:tcPr>
          <w:p w:rsidR="0004354A" w:rsidRDefault="0004354A" w:rsidP="00190351">
            <w:pPr>
              <w:jc w:val="center"/>
              <w:rPr>
                <w:ins w:id="6309" w:author="Michael Mirmak" w:date="2012-03-18T21:15:00Z"/>
              </w:rPr>
            </w:pPr>
            <w:ins w:id="6310" w:author="Michael Mirmak" w:date="2012-03-18T21:15:00Z">
              <w:r>
                <w:t>X</w:t>
              </w:r>
            </w:ins>
          </w:p>
        </w:tc>
        <w:tc>
          <w:tcPr>
            <w:tcW w:w="1197" w:type="dxa"/>
          </w:tcPr>
          <w:p w:rsidR="0004354A" w:rsidRDefault="0004354A" w:rsidP="00190351">
            <w:pPr>
              <w:jc w:val="center"/>
              <w:rPr>
                <w:ins w:id="6311" w:author="Michael Mirmak" w:date="2012-03-18T21:15:00Z"/>
              </w:rPr>
            </w:pPr>
            <w:ins w:id="6312" w:author="Michael Mirmak" w:date="2012-03-18T21:15:00Z">
              <w:r>
                <w:t>X</w:t>
              </w:r>
            </w:ins>
          </w:p>
        </w:tc>
        <w:tc>
          <w:tcPr>
            <w:tcW w:w="1105" w:type="dxa"/>
          </w:tcPr>
          <w:p w:rsidR="0004354A" w:rsidRDefault="0004354A" w:rsidP="00190351">
            <w:pPr>
              <w:jc w:val="center"/>
              <w:rPr>
                <w:ins w:id="6313" w:author="Michael Mirmak" w:date="2012-03-18T21:15:00Z"/>
              </w:rPr>
            </w:pPr>
          </w:p>
        </w:tc>
      </w:tr>
    </w:tbl>
    <w:p w:rsidR="0004354A" w:rsidRDefault="0004354A" w:rsidP="0004354A">
      <w:pPr>
        <w:autoSpaceDE w:val="0"/>
        <w:autoSpaceDN w:val="0"/>
        <w:adjustRightInd w:val="0"/>
        <w:rPr>
          <w:ins w:id="6314" w:author="Michael Mirmak" w:date="2012-03-18T21:15:00Z"/>
          <w:rFonts w:ascii="Courier New" w:hAnsi="Courier New" w:cs="Courier New"/>
          <w:sz w:val="20"/>
          <w:szCs w:val="20"/>
          <w:lang w:eastAsia="en-US"/>
        </w:rPr>
      </w:pPr>
    </w:p>
    <w:p w:rsidR="007955B7" w:rsidRPr="00340491" w:rsidDel="00367359" w:rsidRDefault="007955B7" w:rsidP="004A3DF8">
      <w:pPr>
        <w:autoSpaceDE w:val="0"/>
        <w:autoSpaceDN w:val="0"/>
        <w:adjustRightInd w:val="0"/>
        <w:rPr>
          <w:del w:id="6315" w:author="Michael Mirmak" w:date="2012-03-21T19:58:00Z"/>
        </w:rPr>
      </w:pPr>
    </w:p>
    <w:p w:rsidR="004A3DF8" w:rsidRPr="00340491" w:rsidDel="00D7423C" w:rsidRDefault="004A3DF8" w:rsidP="004A3DF8">
      <w:pPr>
        <w:pStyle w:val="PlainText"/>
        <w:rPr>
          <w:del w:id="6316" w:author="Michael Mirmak" w:date="2012-03-18T21:02:00Z"/>
          <w:rFonts w:ascii="Times New Roman" w:hAnsi="Times New Roman" w:cs="Times New Roman"/>
          <w:sz w:val="24"/>
          <w:szCs w:val="24"/>
        </w:rPr>
      </w:pPr>
      <w:moveTo w:id="6317" w:author="Michael Mirmak" w:date="2012-03-18T20:54:00Z">
        <w:del w:id="6318" w:author="Michael Mirmak" w:date="2012-03-18T21:02:00Z">
          <w:r w:rsidRPr="00386D0A" w:rsidDel="00D7423C">
            <w:rPr>
              <w:rFonts w:ascii="Times New Roman" w:hAnsi="Times New Roman" w:cs="Times New Roman"/>
              <w:sz w:val="24"/>
              <w:szCs w:val="24"/>
            </w:rPr>
            <w:delText>The ‘Reserved_Parameter’ section is required while the</w:delText>
          </w:r>
          <w:r w:rsidRPr="00386D0A" w:rsidDel="00D7423C">
            <w:rPr>
              <w:rFonts w:ascii="Times New Roman" w:hAnsi="Times New Roman" w:cs="Times New Roman"/>
              <w:sz w:val="24"/>
              <w:szCs w:val="24"/>
              <w:lang w:eastAsia="en-US"/>
            </w:rPr>
            <w:delText xml:space="preserve"> 'Model_Specific' section is optional.  For AMI_Version 5.1 and above, the Reserved_Parameter sub-tree shall appear</w:delText>
          </w:r>
          <w:r w:rsidDel="00D7423C">
            <w:rPr>
              <w:lang w:eastAsia="en-US"/>
            </w:rPr>
            <w:delText xml:space="preserve"> </w:delText>
          </w:r>
          <w:r w:rsidRPr="00386D0A" w:rsidDel="00D7423C">
            <w:rPr>
              <w:rFonts w:ascii="Times New Roman" w:hAnsi="Times New Roman" w:cs="Times New Roman"/>
              <w:sz w:val="24"/>
              <w:szCs w:val="24"/>
              <w:lang w:eastAsia="en-US"/>
            </w:rPr>
            <w:delText>before the Model_Specific sub-tree.  Sub-trees of these</w:delText>
          </w:r>
          <w:r w:rsidDel="00D7423C">
            <w:rPr>
              <w:lang w:eastAsia="en-US"/>
            </w:rPr>
            <w:delText xml:space="preserve"> </w:delText>
          </w:r>
          <w:r w:rsidRPr="00386D0A" w:rsidDel="00D7423C">
            <w:rPr>
              <w:rFonts w:ascii="Times New Roman" w:hAnsi="Times New Roman" w:cs="Times New Roman"/>
              <w:sz w:val="24"/>
              <w:szCs w:val="24"/>
              <w:lang w:eastAsia="en-US"/>
            </w:rPr>
            <w:delText>sub-trees can be in any order in the parameter file. The</w:delText>
          </w:r>
          <w:r w:rsidDel="00D7423C">
            <w:rPr>
              <w:lang w:eastAsia="en-US"/>
            </w:rPr>
            <w:delText xml:space="preserve"> </w:delText>
          </w:r>
          <w:r w:rsidRPr="00386D0A" w:rsidDel="00D7423C">
            <w:rPr>
              <w:rFonts w:ascii="Times New Roman" w:hAnsi="Times New Roman" w:cs="Times New Roman"/>
              <w:sz w:val="24"/>
              <w:szCs w:val="24"/>
              <w:lang w:eastAsia="en-US"/>
            </w:rPr>
            <w:delText>'|' character is the comment character.  Any text after the '|' character until the end of the line will be ignored by</w:delText>
          </w:r>
          <w:r w:rsidDel="00D7423C">
            <w:rPr>
              <w:lang w:eastAsia="en-US"/>
            </w:rPr>
            <w:delText xml:space="preserve"> </w:delText>
          </w:r>
          <w:r w:rsidRPr="00386D0A" w:rsidDel="00D7423C">
            <w:rPr>
              <w:rFonts w:ascii="Times New Roman" w:hAnsi="Times New Roman" w:cs="Times New Roman"/>
              <w:sz w:val="24"/>
              <w:szCs w:val="24"/>
              <w:lang w:eastAsia="en-US"/>
            </w:rPr>
            <w:delText>the parser.</w:delText>
          </w:r>
        </w:del>
      </w:moveTo>
    </w:p>
    <w:p w:rsidR="004A3DF8" w:rsidRPr="00340491" w:rsidDel="00367359" w:rsidRDefault="004A3DF8" w:rsidP="004A3DF8">
      <w:pPr>
        <w:pStyle w:val="PlainText"/>
        <w:rPr>
          <w:del w:id="6319" w:author="Michael Mirmak" w:date="2012-03-21T19:58:00Z"/>
          <w:rFonts w:ascii="Times New Roman" w:hAnsi="Times New Roman" w:cs="Times New Roman"/>
          <w:sz w:val="24"/>
          <w:szCs w:val="24"/>
        </w:rPr>
      </w:pPr>
    </w:p>
    <w:p w:rsidR="004A3DF8" w:rsidRPr="00340491" w:rsidDel="00D7423C" w:rsidRDefault="004A3DF8" w:rsidP="004A3DF8">
      <w:pPr>
        <w:pStyle w:val="PlainText"/>
        <w:rPr>
          <w:del w:id="6320" w:author="Michael Mirmak" w:date="2012-03-18T21:01:00Z"/>
          <w:rFonts w:ascii="Times New Roman" w:hAnsi="Times New Roman" w:cs="Times New Roman"/>
          <w:sz w:val="24"/>
          <w:szCs w:val="24"/>
        </w:rPr>
      </w:pPr>
      <w:moveTo w:id="6321" w:author="Michael Mirmak" w:date="2012-03-18T20:54:00Z">
        <w:del w:id="6322" w:author="Michael Mirmak" w:date="2012-03-18T21:01:00Z">
          <w:r w:rsidRPr="00386D0A" w:rsidDel="00D7423C">
            <w:rPr>
              <w:rFonts w:ascii="Times New Roman" w:hAnsi="Times New Roman" w:cs="Times New Roman"/>
              <w:sz w:val="24"/>
              <w:szCs w:val="24"/>
            </w:rPr>
            <w:delText>The Model Parameter File must be organized in the following</w:delText>
          </w:r>
          <w:r w:rsidDel="00D7423C">
            <w:rPr>
              <w:rFonts w:ascii="Times New Roman" w:hAnsi="Times New Roman" w:cs="Times New Roman"/>
              <w:sz w:val="24"/>
              <w:szCs w:val="24"/>
            </w:rPr>
            <w:delText xml:space="preserve"> </w:delText>
          </w:r>
          <w:r w:rsidRPr="00386D0A" w:rsidDel="00D7423C">
            <w:rPr>
              <w:rFonts w:ascii="Times New Roman" w:hAnsi="Times New Roman" w:cs="Times New Roman"/>
              <w:sz w:val="24"/>
              <w:szCs w:val="24"/>
            </w:rPr>
            <w:delText>way:</w:delText>
          </w:r>
        </w:del>
      </w:moveTo>
    </w:p>
    <w:p w:rsidR="004A3DF8" w:rsidRPr="00F51A5F" w:rsidDel="00D7423C" w:rsidRDefault="004A3DF8" w:rsidP="004A3DF8">
      <w:pPr>
        <w:pStyle w:val="PlainText"/>
        <w:rPr>
          <w:del w:id="6323" w:author="Michael Mirmak" w:date="2012-03-18T21:01:00Z"/>
        </w:rPr>
      </w:pPr>
      <w:moveTo w:id="6324" w:author="Michael Mirmak" w:date="2012-03-18T20:54:00Z">
        <w:del w:id="6325" w:author="Michael Mirmak" w:date="2012-03-18T21:01:00Z">
          <w:r w:rsidDel="00D7423C">
            <w:br w:type="page"/>
          </w:r>
          <w:r w:rsidRPr="00F51A5F" w:rsidDel="00D7423C">
            <w:delText xml:space="preserve">                 (my_AMIname              | Name given to the Parameter file</w:delText>
          </w:r>
        </w:del>
      </w:moveTo>
    </w:p>
    <w:p w:rsidR="004A3DF8" w:rsidRPr="00F51A5F" w:rsidDel="00D7423C" w:rsidRDefault="004A3DF8" w:rsidP="004A3DF8">
      <w:pPr>
        <w:pStyle w:val="PlainText"/>
        <w:rPr>
          <w:del w:id="6326" w:author="Michael Mirmak" w:date="2012-03-18T21:01:00Z"/>
        </w:rPr>
      </w:pPr>
      <w:moveTo w:id="6327" w:author="Michael Mirmak" w:date="2012-03-18T20:54:00Z">
        <w:del w:id="6328" w:author="Michael Mirmak" w:date="2012-03-18T21:01:00Z">
          <w:r w:rsidRPr="00F51A5F" w:rsidDel="00D7423C">
            <w:delText xml:space="preserve">                   (Reserved_Parameters   | Required heading to start the</w:delText>
          </w:r>
        </w:del>
      </w:moveTo>
    </w:p>
    <w:p w:rsidR="004A3DF8" w:rsidRPr="00F51A5F" w:rsidDel="00D7423C" w:rsidRDefault="004A3DF8" w:rsidP="004A3DF8">
      <w:pPr>
        <w:pStyle w:val="PlainText"/>
        <w:rPr>
          <w:del w:id="6329" w:author="Michael Mirmak" w:date="2012-03-18T21:01:00Z"/>
        </w:rPr>
      </w:pPr>
      <w:moveTo w:id="6330" w:author="Michael Mirmak" w:date="2012-03-18T20:54:00Z">
        <w:del w:id="6331" w:author="Michael Mirmak" w:date="2012-03-18T21:01:00Z">
          <w:r w:rsidRPr="00F51A5F" w:rsidDel="00D7423C">
            <w:delText xml:space="preserve">                                          | required Reserve_Parameters</w:delText>
          </w:r>
        </w:del>
      </w:moveTo>
    </w:p>
    <w:p w:rsidR="004A3DF8" w:rsidRPr="00F51A5F" w:rsidDel="00D7423C" w:rsidRDefault="004A3DF8" w:rsidP="004A3DF8">
      <w:pPr>
        <w:pStyle w:val="PlainText"/>
        <w:rPr>
          <w:del w:id="6332" w:author="Michael Mirmak" w:date="2012-03-18T21:01:00Z"/>
        </w:rPr>
      </w:pPr>
      <w:moveTo w:id="6333" w:author="Michael Mirmak" w:date="2012-03-18T20:54:00Z">
        <w:del w:id="6334" w:author="Michael Mirmak" w:date="2012-03-18T21:01:00Z">
          <w:r w:rsidRPr="00F51A5F" w:rsidDel="00D7423C">
            <w:delText xml:space="preserve">                                          | section</w:delText>
          </w:r>
        </w:del>
      </w:moveTo>
    </w:p>
    <w:p w:rsidR="004A3DF8" w:rsidRPr="00F51A5F" w:rsidDel="00D7423C" w:rsidRDefault="004A3DF8" w:rsidP="004A3DF8">
      <w:pPr>
        <w:pStyle w:val="PlainText"/>
        <w:rPr>
          <w:del w:id="6335" w:author="Michael Mirmak" w:date="2012-03-18T21:01:00Z"/>
        </w:rPr>
      </w:pPr>
      <w:moveTo w:id="6336" w:author="Michael Mirmak" w:date="2012-03-18T20:54:00Z">
        <w:del w:id="6337" w:author="Michael Mirmak" w:date="2012-03-18T21:01:00Z">
          <w:r w:rsidRPr="00F51A5F" w:rsidDel="00D7423C">
            <w:delText xml:space="preserve">                   ...</w:delText>
          </w:r>
        </w:del>
      </w:moveTo>
    </w:p>
    <w:p w:rsidR="004A3DF8" w:rsidRPr="00F51A5F" w:rsidDel="00D7423C" w:rsidRDefault="004A3DF8" w:rsidP="004A3DF8">
      <w:pPr>
        <w:pStyle w:val="PlainText"/>
        <w:rPr>
          <w:del w:id="6338" w:author="Michael Mirmak" w:date="2012-03-18T21:01:00Z"/>
        </w:rPr>
      </w:pPr>
      <w:moveTo w:id="6339" w:author="Michael Mirmak" w:date="2012-03-18T20:54:00Z">
        <w:del w:id="6340" w:author="Michael Mirmak" w:date="2012-03-18T21:01:00Z">
          <w:r w:rsidRPr="00F51A5F" w:rsidDel="00D7423C">
            <w:delText xml:space="preserve">                     (Reserved parameter text)</w:delText>
          </w:r>
        </w:del>
      </w:moveTo>
    </w:p>
    <w:p w:rsidR="004A3DF8" w:rsidRPr="00F51A5F" w:rsidDel="00D7423C" w:rsidRDefault="004A3DF8" w:rsidP="004A3DF8">
      <w:pPr>
        <w:pStyle w:val="PlainText"/>
        <w:rPr>
          <w:del w:id="6341" w:author="Michael Mirmak" w:date="2012-03-18T21:01:00Z"/>
        </w:rPr>
      </w:pPr>
      <w:moveTo w:id="6342" w:author="Michael Mirmak" w:date="2012-03-18T20:54:00Z">
        <w:del w:id="6343" w:author="Michael Mirmak" w:date="2012-03-18T21:01:00Z">
          <w:r w:rsidRPr="00F51A5F" w:rsidDel="00D7423C">
            <w:delText xml:space="preserve">                   ...</w:delText>
          </w:r>
        </w:del>
      </w:moveTo>
    </w:p>
    <w:p w:rsidR="004A3DF8" w:rsidRPr="00F51A5F" w:rsidDel="00D7423C" w:rsidRDefault="004A3DF8" w:rsidP="004A3DF8">
      <w:pPr>
        <w:pStyle w:val="PlainText"/>
        <w:rPr>
          <w:del w:id="6344" w:author="Michael Mirmak" w:date="2012-03-18T21:01:00Z"/>
        </w:rPr>
      </w:pPr>
      <w:moveTo w:id="6345" w:author="Michael Mirmak" w:date="2012-03-18T20:54:00Z">
        <w:del w:id="6346" w:author="Michael Mirmak" w:date="2012-03-18T21:01:00Z">
          <w:r w:rsidRPr="00F51A5F" w:rsidDel="00D7423C">
            <w:delText xml:space="preserve">                   )                      | End of Reserved_Parameters</w:delText>
          </w:r>
        </w:del>
      </w:moveTo>
    </w:p>
    <w:p w:rsidR="004A3DF8" w:rsidRPr="00F51A5F" w:rsidDel="00D7423C" w:rsidRDefault="004A3DF8" w:rsidP="004A3DF8">
      <w:pPr>
        <w:pStyle w:val="PlainText"/>
        <w:rPr>
          <w:del w:id="6347" w:author="Michael Mirmak" w:date="2012-03-18T21:01:00Z"/>
        </w:rPr>
      </w:pPr>
      <w:moveTo w:id="6348" w:author="Michael Mirmak" w:date="2012-03-18T20:54:00Z">
        <w:del w:id="6349" w:author="Michael Mirmak" w:date="2012-03-18T21:01:00Z">
          <w:r w:rsidRPr="00F51A5F" w:rsidDel="00D7423C">
            <w:delText xml:space="preserve">                                          | section</w:delText>
          </w:r>
        </w:del>
      </w:moveTo>
    </w:p>
    <w:p w:rsidR="004A3DF8" w:rsidRPr="00F51A5F" w:rsidDel="00D7423C" w:rsidRDefault="004A3DF8" w:rsidP="004A3DF8">
      <w:pPr>
        <w:pStyle w:val="PlainText"/>
        <w:rPr>
          <w:del w:id="6350" w:author="Michael Mirmak" w:date="2012-03-18T21:01:00Z"/>
        </w:rPr>
      </w:pPr>
      <w:moveTo w:id="6351" w:author="Michael Mirmak" w:date="2012-03-18T20:54:00Z">
        <w:del w:id="6352" w:author="Michael Mirmak" w:date="2012-03-18T21:01:00Z">
          <w:r w:rsidRPr="00F51A5F" w:rsidDel="00D7423C">
            <w:delText xml:space="preserve">                   (Model_Specific        | Required heading to start the</w:delText>
          </w:r>
        </w:del>
      </w:moveTo>
    </w:p>
    <w:p w:rsidR="004A3DF8" w:rsidRPr="00F51A5F" w:rsidDel="00D7423C" w:rsidRDefault="004A3DF8" w:rsidP="004A3DF8">
      <w:pPr>
        <w:pStyle w:val="PlainText"/>
        <w:rPr>
          <w:del w:id="6353" w:author="Michael Mirmak" w:date="2012-03-18T21:01:00Z"/>
        </w:rPr>
      </w:pPr>
      <w:moveTo w:id="6354" w:author="Michael Mirmak" w:date="2012-03-18T20:54:00Z">
        <w:del w:id="6355" w:author="Michael Mirmak" w:date="2012-03-18T21:01:00Z">
          <w:r w:rsidRPr="00F51A5F" w:rsidDel="00D7423C">
            <w:delText xml:space="preserve">                                          | optional Model_Specific section</w:delText>
          </w:r>
        </w:del>
      </w:moveTo>
    </w:p>
    <w:p w:rsidR="004A3DF8" w:rsidRPr="00F51A5F" w:rsidDel="00D7423C" w:rsidRDefault="004A3DF8" w:rsidP="004A3DF8">
      <w:pPr>
        <w:pStyle w:val="PlainText"/>
        <w:rPr>
          <w:del w:id="6356" w:author="Michael Mirmak" w:date="2012-03-18T21:01:00Z"/>
        </w:rPr>
      </w:pPr>
      <w:moveTo w:id="6357" w:author="Michael Mirmak" w:date="2012-03-18T20:54:00Z">
        <w:del w:id="6358" w:author="Michael Mirmak" w:date="2012-03-18T21:01:00Z">
          <w:r w:rsidRPr="00F51A5F" w:rsidDel="00D7423C">
            <w:delText xml:space="preserve">                   ...</w:delText>
          </w:r>
        </w:del>
      </w:moveTo>
    </w:p>
    <w:p w:rsidR="004A3DF8" w:rsidRPr="00F51A5F" w:rsidDel="00D7423C" w:rsidRDefault="004A3DF8" w:rsidP="004A3DF8">
      <w:pPr>
        <w:pStyle w:val="PlainText"/>
        <w:rPr>
          <w:del w:id="6359" w:author="Michael Mirmak" w:date="2012-03-18T21:01:00Z"/>
        </w:rPr>
      </w:pPr>
      <w:moveTo w:id="6360" w:author="Michael Mirmak" w:date="2012-03-18T20:54:00Z">
        <w:del w:id="6361" w:author="Michael Mirmak" w:date="2012-03-18T21:01:00Z">
          <w:r w:rsidRPr="00F51A5F" w:rsidDel="00D7423C">
            <w:delText xml:space="preserve">                     (Model specific parameter text)</w:delText>
          </w:r>
        </w:del>
      </w:moveTo>
    </w:p>
    <w:p w:rsidR="004A3DF8" w:rsidRPr="00F51A5F" w:rsidDel="00D7423C" w:rsidRDefault="004A3DF8" w:rsidP="004A3DF8">
      <w:pPr>
        <w:pStyle w:val="PlainText"/>
        <w:rPr>
          <w:del w:id="6362" w:author="Michael Mirmak" w:date="2012-03-18T21:01:00Z"/>
        </w:rPr>
      </w:pPr>
      <w:moveTo w:id="6363" w:author="Michael Mirmak" w:date="2012-03-18T20:54:00Z">
        <w:del w:id="6364" w:author="Michael Mirmak" w:date="2012-03-18T21:01:00Z">
          <w:r w:rsidRPr="00F51A5F" w:rsidDel="00D7423C">
            <w:delText xml:space="preserve">                   ...</w:delText>
          </w:r>
        </w:del>
      </w:moveTo>
    </w:p>
    <w:p w:rsidR="004A3DF8" w:rsidRPr="00F51A5F" w:rsidDel="00D7423C" w:rsidRDefault="004A3DF8" w:rsidP="004A3DF8">
      <w:pPr>
        <w:pStyle w:val="PlainText"/>
        <w:rPr>
          <w:del w:id="6365" w:author="Michael Mirmak" w:date="2012-03-18T21:01:00Z"/>
        </w:rPr>
      </w:pPr>
      <w:moveTo w:id="6366" w:author="Michael Mirmak" w:date="2012-03-18T20:54:00Z">
        <w:del w:id="6367" w:author="Michael Mirmak" w:date="2012-03-18T21:01:00Z">
          <w:r w:rsidRPr="00F51A5F" w:rsidDel="00D7423C">
            <w:delText xml:space="preserve">                   )                      | End of Model_Specific section </w:delText>
          </w:r>
        </w:del>
      </w:moveTo>
    </w:p>
    <w:p w:rsidR="004A3DF8" w:rsidRPr="00F51A5F" w:rsidDel="00D7423C" w:rsidRDefault="004A3DF8" w:rsidP="004A3DF8">
      <w:pPr>
        <w:pStyle w:val="PlainText"/>
        <w:rPr>
          <w:del w:id="6368" w:author="Michael Mirmak" w:date="2012-03-18T21:01:00Z"/>
        </w:rPr>
      </w:pPr>
      <w:moveTo w:id="6369" w:author="Michael Mirmak" w:date="2012-03-18T20:54:00Z">
        <w:del w:id="6370" w:author="Michael Mirmak" w:date="2012-03-18T21:01:00Z">
          <w:r w:rsidRPr="00F51A5F" w:rsidDel="00D7423C">
            <w:delText xml:space="preserve">                   (Description &lt;string&gt;) | description of the model</w:delText>
          </w:r>
        </w:del>
      </w:moveTo>
    </w:p>
    <w:p w:rsidR="004A3DF8" w:rsidRPr="00F51A5F" w:rsidDel="00D7423C" w:rsidRDefault="004A3DF8" w:rsidP="004A3DF8">
      <w:pPr>
        <w:pStyle w:val="PlainText"/>
        <w:rPr>
          <w:del w:id="6371" w:author="Michael Mirmak" w:date="2012-03-18T21:01:00Z"/>
        </w:rPr>
      </w:pPr>
      <w:moveTo w:id="6372" w:author="Michael Mirmak" w:date="2012-03-18T20:54:00Z">
        <w:del w:id="6373" w:author="Michael Mirmak" w:date="2012-03-18T21:01:00Z">
          <w:r w:rsidRPr="00F51A5F" w:rsidDel="00D7423C">
            <w:delText xml:space="preserve">                                          | (optional)</w:delText>
          </w:r>
        </w:del>
      </w:moveTo>
    </w:p>
    <w:p w:rsidR="004A3DF8" w:rsidRPr="00F51A5F" w:rsidDel="00D7423C" w:rsidRDefault="004A3DF8" w:rsidP="004A3DF8">
      <w:pPr>
        <w:pStyle w:val="PlainText"/>
        <w:rPr>
          <w:del w:id="6374" w:author="Michael Mirmak" w:date="2012-03-18T21:01:00Z"/>
        </w:rPr>
      </w:pPr>
      <w:moveTo w:id="6375" w:author="Michael Mirmak" w:date="2012-03-18T20:54:00Z">
        <w:del w:id="6376" w:author="Michael Mirmak" w:date="2012-03-18T21:01:00Z">
          <w:r w:rsidRPr="00F51A5F" w:rsidDel="00D7423C">
            <w:delText xml:space="preserve">                 )                        | End my_AMIname parameter file</w:delText>
          </w:r>
        </w:del>
      </w:moveTo>
    </w:p>
    <w:p w:rsidR="004A3DF8" w:rsidDel="00D7423C" w:rsidRDefault="004A3DF8" w:rsidP="004A3DF8">
      <w:pPr>
        <w:pStyle w:val="PlainText"/>
        <w:rPr>
          <w:del w:id="6377" w:author="Michael Mirmak" w:date="2012-03-18T21:01:00Z"/>
          <w:lang w:eastAsia="en-US"/>
        </w:rPr>
      </w:pPr>
      <w:moveTo w:id="6378" w:author="Michael Mirmak" w:date="2012-03-18T20:54:00Z">
        <w:del w:id="6379" w:author="Michael Mirmak" w:date="2012-03-18T21:01:00Z">
          <w:r w:rsidDel="00D7423C">
            <w:rPr>
              <w:lang w:eastAsia="en-US"/>
            </w:rPr>
            <w:delText xml:space="preserve"> </w:delText>
          </w:r>
        </w:del>
      </w:moveTo>
    </w:p>
    <w:p w:rsidR="004A3DF8" w:rsidDel="00D7423C" w:rsidRDefault="004A3DF8" w:rsidP="004A3DF8">
      <w:pPr>
        <w:pStyle w:val="argumenttext"/>
        <w:rPr>
          <w:del w:id="6380" w:author="Michael Mirmak" w:date="2012-03-18T21:01:00Z"/>
        </w:rPr>
      </w:pPr>
    </w:p>
    <w:p w:rsidR="004A3DF8" w:rsidDel="007955B7" w:rsidRDefault="004A3DF8" w:rsidP="004A3DF8">
      <w:pPr>
        <w:pStyle w:val="argumenttext"/>
        <w:rPr>
          <w:del w:id="6381" w:author="Michael Mirmak" w:date="2012-03-18T21:05:00Z"/>
        </w:rPr>
      </w:pPr>
      <w:moveTo w:id="6382" w:author="Michael Mirmak" w:date="2012-03-18T20:54:00Z">
        <w:del w:id="6383" w:author="Michael Mirmak" w:date="2012-03-18T21:05:00Z">
          <w:r w:rsidDel="007955B7">
            <w:delText>All parameters must be in the following format:</w:delText>
          </w:r>
        </w:del>
      </w:moveTo>
    </w:p>
    <w:p w:rsidR="004A3DF8" w:rsidDel="007955B7" w:rsidRDefault="004A3DF8" w:rsidP="004A3DF8">
      <w:pPr>
        <w:pStyle w:val="argumenttext"/>
        <w:rPr>
          <w:del w:id="6384" w:author="Michael Mirmak" w:date="2012-03-18T21:05:00Z"/>
        </w:rPr>
      </w:pPr>
    </w:p>
    <w:p w:rsidR="004A3DF8" w:rsidDel="007955B7" w:rsidRDefault="004A3DF8" w:rsidP="004A3DF8">
      <w:pPr>
        <w:pStyle w:val="argumenttext"/>
        <w:ind w:firstLine="720"/>
        <w:rPr>
          <w:del w:id="6385" w:author="Michael Mirmak" w:date="2012-03-18T21:05:00Z"/>
        </w:rPr>
      </w:pPr>
      <w:moveTo w:id="6386" w:author="Michael Mirmak" w:date="2012-03-18T20:54:00Z">
        <w:del w:id="6387" w:author="Michael Mirmak" w:date="2012-03-18T21:05:00Z">
          <w:r w:rsidDel="007955B7">
            <w:delText>(parameter_name (Usage &lt;usage&gt;)</w:delText>
          </w:r>
        </w:del>
      </w:moveTo>
    </w:p>
    <w:p w:rsidR="004A3DF8" w:rsidDel="007955B7" w:rsidRDefault="004A3DF8" w:rsidP="004A3DF8">
      <w:pPr>
        <w:pStyle w:val="argumenttext"/>
        <w:ind w:left="720" w:firstLine="720"/>
        <w:rPr>
          <w:del w:id="6388" w:author="Michael Mirmak" w:date="2012-03-18T21:05:00Z"/>
        </w:rPr>
      </w:pPr>
      <w:moveTo w:id="6389" w:author="Michael Mirmak" w:date="2012-03-18T20:54:00Z">
        <w:del w:id="6390" w:author="Michael Mirmak" w:date="2012-03-18T21:05:00Z">
          <w:r w:rsidDel="007955B7">
            <w:delText>(Type &lt;data_type&gt;)</w:delText>
          </w:r>
        </w:del>
      </w:moveTo>
    </w:p>
    <w:p w:rsidR="004A3DF8" w:rsidDel="007955B7" w:rsidRDefault="004A3DF8" w:rsidP="004A3DF8">
      <w:pPr>
        <w:pStyle w:val="argumenttext"/>
        <w:ind w:left="720" w:firstLine="720"/>
        <w:rPr>
          <w:del w:id="6391" w:author="Michael Mirmak" w:date="2012-03-18T21:05:00Z"/>
        </w:rPr>
      </w:pPr>
      <w:moveTo w:id="6392" w:author="Michael Mirmak" w:date="2012-03-18T20:54:00Z">
        <w:del w:id="6393" w:author="Michael Mirmak" w:date="2012-03-18T21:05:00Z">
          <w:r w:rsidDel="007955B7">
            <w:delText>({Format} &lt;data_format&gt; &lt;data&gt;)</w:delText>
          </w:r>
        </w:del>
      </w:moveTo>
    </w:p>
    <w:p w:rsidR="004A3DF8" w:rsidDel="007955B7" w:rsidRDefault="004A3DF8" w:rsidP="004A3DF8">
      <w:pPr>
        <w:pStyle w:val="argumenttext"/>
        <w:ind w:left="720" w:firstLine="720"/>
        <w:rPr>
          <w:del w:id="6394" w:author="Michael Mirmak" w:date="2012-03-18T21:05:00Z"/>
        </w:rPr>
      </w:pPr>
      <w:moveTo w:id="6395" w:author="Michael Mirmak" w:date="2012-03-18T20:54:00Z">
        <w:del w:id="6396" w:author="Michael Mirmak" w:date="2012-03-18T21:05:00Z">
          <w:r w:rsidDel="007955B7">
            <w:delText>(Default &lt;value&gt;)</w:delText>
          </w:r>
        </w:del>
      </w:moveTo>
    </w:p>
    <w:p w:rsidR="004A3DF8" w:rsidDel="007955B7" w:rsidRDefault="004A3DF8" w:rsidP="004A3DF8">
      <w:pPr>
        <w:pStyle w:val="argumenttext"/>
        <w:ind w:left="720" w:firstLine="720"/>
        <w:rPr>
          <w:del w:id="6397" w:author="Michael Mirmak" w:date="2012-03-18T21:05:00Z"/>
        </w:rPr>
      </w:pPr>
      <w:moveTo w:id="6398" w:author="Michael Mirmak" w:date="2012-03-18T20:54:00Z">
        <w:del w:id="6399" w:author="Michael Mirmak" w:date="2012-03-18T21:05:00Z">
          <w:r w:rsidDel="007955B7">
            <w:delText>(Description &lt;string&gt;))</w:delText>
          </w:r>
        </w:del>
      </w:moveTo>
    </w:p>
    <w:p w:rsidR="004A3DF8" w:rsidDel="007955B7" w:rsidRDefault="004A3DF8" w:rsidP="004A3DF8">
      <w:pPr>
        <w:pStyle w:val="argumenttext"/>
        <w:rPr>
          <w:del w:id="6400" w:author="Michael Mirmak" w:date="2012-03-18T21:05:00Z"/>
        </w:rPr>
      </w:pPr>
    </w:p>
    <w:p w:rsidR="004A3DF8" w:rsidDel="007955B7" w:rsidRDefault="004A3DF8" w:rsidP="004A3DF8">
      <w:pPr>
        <w:pStyle w:val="argumenttext"/>
        <w:rPr>
          <w:del w:id="6401" w:author="Michael Mirmak" w:date="2012-03-18T21:05:00Z"/>
        </w:rPr>
      </w:pPr>
      <w:moveTo w:id="6402" w:author="Michael Mirmak" w:date="2012-03-18T20:54:00Z">
        <w:del w:id="6403" w:author="Michael Mirmak" w:date="2012-03-18T21:05:00Z">
          <w:r w:rsidDel="007955B7">
            <w:delText>Notes:</w:delText>
          </w:r>
        </w:del>
      </w:moveTo>
    </w:p>
    <w:p w:rsidR="004A3DF8" w:rsidDel="007955B7" w:rsidRDefault="004A3DF8" w:rsidP="004A3DF8">
      <w:pPr>
        <w:pStyle w:val="argumenttext"/>
        <w:numPr>
          <w:ilvl w:val="1"/>
          <w:numId w:val="12"/>
        </w:numPr>
        <w:rPr>
          <w:del w:id="6404" w:author="Michael Mirmak" w:date="2012-03-18T21:05:00Z"/>
        </w:rPr>
      </w:pPr>
      <w:moveTo w:id="6405" w:author="Michael Mirmak" w:date="2012-03-18T20:54:00Z">
        <w:del w:id="6406" w:author="Michael Mirmak" w:date="2012-03-18T21:05:00Z">
          <w:r w:rsidDel="007955B7">
            <w:delText>The order of the entries is not important.</w:delText>
          </w:r>
        </w:del>
      </w:moveTo>
    </w:p>
    <w:p w:rsidR="004A3DF8" w:rsidDel="007955B7" w:rsidRDefault="004A3DF8" w:rsidP="004A3DF8">
      <w:pPr>
        <w:pStyle w:val="argumenttext"/>
        <w:numPr>
          <w:ilvl w:val="1"/>
          <w:numId w:val="12"/>
        </w:numPr>
        <w:rPr>
          <w:del w:id="6407" w:author="Michael Mirmak" w:date="2012-03-18T21:05:00Z"/>
        </w:rPr>
      </w:pPr>
      <w:moveTo w:id="6408" w:author="Michael Mirmak" w:date="2012-03-18T20:54:00Z">
        <w:del w:id="6409" w:author="Michael Mirmak" w:date="2012-03-18T21:05:00Z">
          <w:r w:rsidDel="007955B7">
            <w:delText>The word Format is optional as indicated by the curly braces "{" and "}" and may be ignored by EDA tools (the examples do not show the word Format).</w:delText>
          </w:r>
        </w:del>
      </w:moveTo>
    </w:p>
    <w:p w:rsidR="004A3DF8" w:rsidDel="007955B7" w:rsidRDefault="004A3DF8" w:rsidP="004A3DF8">
      <w:pPr>
        <w:pStyle w:val="argumenttext"/>
        <w:numPr>
          <w:ilvl w:val="1"/>
          <w:numId w:val="12"/>
        </w:numPr>
        <w:rPr>
          <w:del w:id="6410" w:author="Michael Mirmak" w:date="2012-03-18T21:05:00Z"/>
        </w:rPr>
      </w:pPr>
      <w:moveTo w:id="6411" w:author="Michael Mirmak" w:date="2012-03-18T20:54:00Z">
        <w:del w:id="6412" w:author="Michael Mirmak" w:date="2012-03-18T21:05:00Z">
          <w:r w:rsidDel="007955B7">
            <w:delText>Certain reserved parameter names allow only certain &lt;data_format&gt; selections, as described below.</w:delText>
          </w:r>
        </w:del>
      </w:moveTo>
    </w:p>
    <w:p w:rsidR="004A3DF8" w:rsidDel="007955B7" w:rsidRDefault="004A3DF8" w:rsidP="004A3DF8">
      <w:pPr>
        <w:pStyle w:val="argumenttext"/>
        <w:numPr>
          <w:ilvl w:val="1"/>
          <w:numId w:val="12"/>
        </w:numPr>
        <w:rPr>
          <w:del w:id="6413" w:author="Michael Mirmak" w:date="2012-03-18T21:05:00Z"/>
        </w:rPr>
      </w:pPr>
      <w:moveTo w:id="6414" w:author="Michael Mirmak" w:date="2012-03-18T20:54:00Z">
        <w:del w:id="6415" w:author="Michael Mirmak" w:date="2012-03-18T21:05:00Z">
          <w:r w:rsidDel="007955B7">
            <w:delText>The &lt;data_format&gt; selection of Value and Default are always mutually exclusive.  Certain parameters may require Value or Default, but Value and Default are not allowed to be present together for the same parameter.</w:delText>
          </w:r>
        </w:del>
      </w:moveTo>
    </w:p>
    <w:p w:rsidR="004A3DF8" w:rsidDel="007955B7" w:rsidRDefault="004A3DF8" w:rsidP="004A3DF8">
      <w:pPr>
        <w:pStyle w:val="argumenttext"/>
        <w:numPr>
          <w:ilvl w:val="1"/>
          <w:numId w:val="12"/>
        </w:numPr>
        <w:rPr>
          <w:del w:id="6416" w:author="Michael Mirmak" w:date="2012-03-18T21:05:00Z"/>
        </w:rPr>
      </w:pPr>
      <w:moveTo w:id="6417" w:author="Michael Mirmak" w:date="2012-03-18T20:54:00Z">
        <w:del w:id="6418" w:author="Michael Mirmak" w:date="2012-03-18T21:05:00Z">
          <w:r w:rsidDel="007955B7">
            <w:delText>&lt;data_format&gt; is always required for selections other than Value.</w:delText>
          </w:r>
        </w:del>
      </w:moveTo>
    </w:p>
    <w:p w:rsidR="004A3DF8" w:rsidDel="007955B7" w:rsidRDefault="004A3DF8" w:rsidP="004A3DF8">
      <w:pPr>
        <w:pStyle w:val="argumenttext"/>
        <w:numPr>
          <w:ilvl w:val="1"/>
          <w:numId w:val="12"/>
        </w:numPr>
        <w:rPr>
          <w:del w:id="6419" w:author="Michael Mirmak" w:date="2012-03-18T21:05:00Z"/>
        </w:rPr>
      </w:pPr>
      <w:moveTo w:id="6420" w:author="Michael Mirmak" w:date="2012-03-18T20:54:00Z">
        <w:del w:id="6421" w:author="Michael Mirmak" w:date="2012-03-18T21:05:00Z">
          <w:r w:rsidDel="007955B7">
            <w:delText>Default is optional for &lt;data_format&gt; Range, List, Corner, Increment and Steps.</w:delText>
          </w:r>
        </w:del>
      </w:moveTo>
    </w:p>
    <w:p w:rsidR="004A3DF8" w:rsidDel="007955B7" w:rsidRDefault="004A3DF8" w:rsidP="004A3DF8">
      <w:pPr>
        <w:pStyle w:val="argumenttext"/>
        <w:numPr>
          <w:ilvl w:val="1"/>
          <w:numId w:val="12"/>
        </w:numPr>
        <w:rPr>
          <w:del w:id="6422" w:author="Michael Mirmak" w:date="2012-03-18T21:05:00Z"/>
        </w:rPr>
      </w:pPr>
      <w:moveTo w:id="6423" w:author="Michael Mirmak" w:date="2012-03-18T20:54:00Z">
        <w:del w:id="6424" w:author="Michael Mirmak" w:date="2012-03-18T21:05:00Z">
          <w:r w:rsidDel="007955B7">
            <w:delText>Default is not allowed for Usage Out parameters.</w:delText>
          </w:r>
        </w:del>
      </w:moveTo>
    </w:p>
    <w:p w:rsidR="004A3DF8" w:rsidDel="007955B7" w:rsidRDefault="004A3DF8" w:rsidP="004A3DF8">
      <w:pPr>
        <w:pStyle w:val="argumenttext"/>
        <w:numPr>
          <w:ilvl w:val="1"/>
          <w:numId w:val="12"/>
        </w:numPr>
        <w:rPr>
          <w:del w:id="6425" w:author="Michael Mirmak" w:date="2012-03-18T21:05:00Z"/>
        </w:rPr>
      </w:pPr>
      <w:moveTo w:id="6426" w:author="Michael Mirmak" w:date="2012-03-18T20:54:00Z">
        <w:del w:id="6427" w:author="Michael Mirmak" w:date="2012-03-18T21:05:00Z">
          <w:r w:rsidDel="007955B7">
            <w:delText>Default is not allowed for &lt;data_format&gt; Table, Gaussian, Dual-Dirac and DjRj.</w:delText>
          </w:r>
        </w:del>
      </w:moveTo>
    </w:p>
    <w:p w:rsidR="004A3DF8" w:rsidDel="007955B7" w:rsidRDefault="004A3DF8" w:rsidP="004A3DF8">
      <w:pPr>
        <w:pStyle w:val="argumenttext"/>
        <w:numPr>
          <w:ilvl w:val="1"/>
          <w:numId w:val="12"/>
        </w:numPr>
        <w:rPr>
          <w:del w:id="6428" w:author="Michael Mirmak" w:date="2012-03-18T21:05:00Z"/>
        </w:rPr>
      </w:pPr>
      <w:moveTo w:id="6429" w:author="Michael Mirmak" w:date="2012-03-18T20:54:00Z">
        <w:del w:id="6430" w:author="Michael Mirmak" w:date="2012-03-18T21:05:00Z">
          <w:r w:rsidDel="007955B7">
            <w:delText>Additional rules apply when &lt;data_format&gt; is Table.  The format for &lt;data&gt; describes a set of rows containing data values.  Each row has its set of column data values enclosed by parentheses '(' and ')'.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delText>
          </w:r>
        </w:del>
      </w:moveTo>
    </w:p>
    <w:p w:rsidR="004A3DF8" w:rsidDel="007955B7" w:rsidRDefault="004A3DF8" w:rsidP="004A3DF8">
      <w:pPr>
        <w:pStyle w:val="argumenttext"/>
        <w:numPr>
          <w:ilvl w:val="1"/>
          <w:numId w:val="12"/>
        </w:numPr>
        <w:rPr>
          <w:del w:id="6431" w:author="Michael Mirmak" w:date="2012-03-18T21:05:00Z"/>
        </w:rPr>
      </w:pPr>
      <w:moveTo w:id="6432" w:author="Michael Mirmak" w:date="2012-03-18T20:54:00Z">
        <w:del w:id="6433" w:author="Michael Mirmak" w:date="2012-03-18T21:05:00Z">
          <w:r w:rsidDel="007955B7">
            <w:delText>&lt;data_format&gt; Corner is not allowed for Usage Out.</w:delText>
          </w:r>
        </w:del>
      </w:moveTo>
    </w:p>
    <w:p w:rsidR="004A3DF8" w:rsidDel="007955B7" w:rsidRDefault="004A3DF8" w:rsidP="004A3DF8">
      <w:pPr>
        <w:pStyle w:val="argumenttext"/>
        <w:numPr>
          <w:ilvl w:val="1"/>
          <w:numId w:val="12"/>
        </w:numPr>
        <w:rPr>
          <w:del w:id="6434" w:author="Michael Mirmak" w:date="2012-03-18T21:05:00Z"/>
        </w:rPr>
      </w:pPr>
      <w:moveTo w:id="6435" w:author="Michael Mirmak" w:date="2012-03-18T20:54:00Z">
        <w:del w:id="6436" w:author="Michael Mirmak" w:date="2012-03-18T21:05:00Z">
          <w:r w:rsidDel="007955B7">
            <w:delText>Description is optional.</w:delText>
          </w:r>
        </w:del>
      </w:moveTo>
    </w:p>
    <w:p w:rsidR="004A3DF8" w:rsidDel="00367359" w:rsidRDefault="004A3DF8" w:rsidP="004A3DF8">
      <w:pPr>
        <w:pStyle w:val="argumenttext"/>
        <w:rPr>
          <w:del w:id="6437" w:author="Michael Mirmak" w:date="2012-03-21T19:58:00Z"/>
        </w:rPr>
      </w:pPr>
    </w:p>
    <w:p w:rsidR="004A3DF8" w:rsidDel="007955B7" w:rsidRDefault="004A3DF8" w:rsidP="004A3DF8">
      <w:pPr>
        <w:pStyle w:val="argumenttext"/>
        <w:rPr>
          <w:del w:id="6438" w:author="Michael Mirmak" w:date="2012-03-18T21:07:00Z"/>
        </w:rPr>
      </w:pPr>
      <w:moveTo w:id="6439" w:author="Michael Mirmak" w:date="2012-03-18T20:54:00Z">
        <w:del w:id="6440" w:author="Michael Mirmak" w:date="2012-03-18T21:07:00Z">
          <w:r w:rsidDel="007955B7">
            <w:delText>For Usage Out parameters, ({Format} &lt;data_format&gt; &lt;data&gt;) may be ignored by the EDA tool, except when &lt;data_format&gt; is Table where at least a one-row Table is required in &lt;data&gt; to serve as a template for single and multi-row tables.</w:delText>
          </w:r>
        </w:del>
      </w:moveTo>
    </w:p>
    <w:moveToRangeEnd w:id="4337"/>
    <w:p w:rsidR="00143EA3" w:rsidRPr="00584FEE" w:rsidDel="00D7423C" w:rsidRDefault="00143EA3" w:rsidP="008D7BE5">
      <w:pPr>
        <w:pStyle w:val="BodyText"/>
        <w:rPr>
          <w:del w:id="6441" w:author="Michael Mirmak" w:date="2012-03-18T21:02:00Z"/>
        </w:rPr>
      </w:pPr>
    </w:p>
    <w:p w:rsidR="00B32B07" w:rsidRPr="00F51A5F" w:rsidDel="00D7423C" w:rsidRDefault="00B32B07" w:rsidP="008D7BE5">
      <w:pPr>
        <w:pStyle w:val="3rd-level-heading-in-Section-6"/>
        <w:rPr>
          <w:del w:id="6442" w:author="Michael Mirmak" w:date="2012-03-18T21:02:00Z"/>
        </w:rPr>
      </w:pPr>
      <w:del w:id="6443" w:author="Michael Mirmak" w:date="2012-03-18T20:56:00Z">
        <w:r w:rsidDel="004A3DF8">
          <w:delText>Definitions and Rules</w:delText>
        </w:r>
      </w:del>
      <w:del w:id="6444" w:author="Michael Mirmak" w:date="2012-03-18T21:02:00Z">
        <w:r w:rsidDel="00D7423C">
          <w:delText>:</w:delText>
        </w:r>
      </w:del>
    </w:p>
    <w:p w:rsidR="005340A3" w:rsidRPr="00584FEE" w:rsidDel="00D7423C" w:rsidRDefault="005340A3" w:rsidP="008D7BE5">
      <w:pPr>
        <w:pStyle w:val="BodyText"/>
        <w:rPr>
          <w:del w:id="6445" w:author="Michael Mirmak" w:date="2012-03-18T21:02:00Z"/>
        </w:rPr>
      </w:pPr>
    </w:p>
    <w:p w:rsidR="005340A3" w:rsidDel="00D7423C" w:rsidRDefault="00255856" w:rsidP="008D7BE5">
      <w:pPr>
        <w:pStyle w:val="BodyText"/>
        <w:rPr>
          <w:del w:id="6446" w:author="Michael Mirmak" w:date="2012-03-18T21:02:00Z"/>
        </w:rPr>
      </w:pPr>
      <w:del w:id="6447" w:author="Michael Mirmak" w:date="2012-03-18T21:02:00Z">
        <w:r w:rsidRPr="00584FEE" w:rsidDel="00D7423C">
          <w:delText>The content of the parameter definition file (.ami) is case sensitive.</w:delText>
        </w:r>
      </w:del>
    </w:p>
    <w:p w:rsidR="00737631" w:rsidRPr="00737631" w:rsidDel="00D7423C" w:rsidRDefault="00737631" w:rsidP="008D7BE5">
      <w:pPr>
        <w:pStyle w:val="BodyText"/>
        <w:rPr>
          <w:del w:id="6448" w:author="Michael Mirmak" w:date="2012-03-18T21:02:00Z"/>
        </w:rPr>
      </w:pPr>
    </w:p>
    <w:p w:rsidR="00255856" w:rsidRPr="00737631" w:rsidDel="00D7423C" w:rsidRDefault="00255856" w:rsidP="008D7BE5">
      <w:pPr>
        <w:pStyle w:val="BodyText"/>
        <w:rPr>
          <w:del w:id="6449" w:author="Michael Mirmak" w:date="2012-03-18T21:02:00Z"/>
        </w:rPr>
      </w:pPr>
      <w:del w:id="6450" w:author="Michael Mirmak" w:date="2012-03-18T21:02:00Z">
        <w:r w:rsidRPr="00737631" w:rsidDel="00D7423C">
          <w:delText>Only the pipe ("|") character is acceptable as a comment character</w:delText>
        </w:r>
        <w:r w:rsidR="005340A3" w:rsidRPr="00737631" w:rsidDel="00D7423C">
          <w:delText xml:space="preserve"> </w:delText>
        </w:r>
        <w:r w:rsidRPr="00737631" w:rsidDel="00D7423C">
          <w:delText>regardless of what the calling IBIS file uses for the comment character.</w:delText>
        </w:r>
      </w:del>
    </w:p>
    <w:p w:rsidR="00255856" w:rsidRPr="00146B01" w:rsidDel="00D7423C" w:rsidRDefault="00255856" w:rsidP="008D7BE5">
      <w:pPr>
        <w:pStyle w:val="BodyText"/>
        <w:rPr>
          <w:del w:id="6451" w:author="Michael Mirmak" w:date="2012-03-18T21:02:00Z"/>
        </w:rPr>
      </w:pPr>
    </w:p>
    <w:p w:rsidR="00255856" w:rsidRPr="00961B8D" w:rsidDel="00D7423C" w:rsidRDefault="00255856" w:rsidP="008D7BE5">
      <w:pPr>
        <w:pStyle w:val="BodyText"/>
        <w:rPr>
          <w:del w:id="6452" w:author="Michael Mirmak" w:date="2012-03-18T21:02:00Z"/>
        </w:rPr>
      </w:pPr>
      <w:del w:id="6453" w:author="Michael Mirmak" w:date="2012-03-18T21:02:00Z">
        <w:r w:rsidRPr="00146B01" w:rsidDel="00D7423C">
          <w:delText>The line length of the parameter definition file (.ami) is not limited</w:delText>
        </w:r>
        <w:r w:rsidR="005340A3" w:rsidRPr="00961B8D" w:rsidDel="00D7423C">
          <w:delText xml:space="preserve"> </w:delText>
        </w:r>
        <w:r w:rsidRPr="00961B8D" w:rsidDel="00D7423C">
          <w:delText>to a specific number of characters.</w:delText>
        </w:r>
      </w:del>
    </w:p>
    <w:p w:rsidR="00255856" w:rsidRPr="00961B8D" w:rsidDel="00D7423C" w:rsidRDefault="00255856" w:rsidP="008D7BE5">
      <w:pPr>
        <w:pStyle w:val="BodyText"/>
        <w:rPr>
          <w:del w:id="6454" w:author="Michael Mirmak" w:date="2012-03-18T21:02:00Z"/>
        </w:rPr>
      </w:pPr>
    </w:p>
    <w:p w:rsidR="00B32B07" w:rsidRPr="00BA31F2" w:rsidDel="00D7423C" w:rsidRDefault="00255856" w:rsidP="008D7BE5">
      <w:pPr>
        <w:pStyle w:val="BodyText"/>
        <w:rPr>
          <w:del w:id="6455" w:author="Michael Mirmak" w:date="2012-03-18T21:02:00Z"/>
        </w:rPr>
      </w:pPr>
      <w:del w:id="6456" w:author="Michael Mirmak" w:date="2012-03-18T21:02:00Z">
        <w:r w:rsidRPr="00F96526" w:rsidDel="00D7423C">
          <w:delText>The root name in the file may contain an arbitrary string and does not</w:delText>
        </w:r>
        <w:r w:rsidR="00B32B07" w:rsidRPr="00722E1A" w:rsidDel="00D7423C">
          <w:delText xml:space="preserve"> </w:delText>
        </w:r>
        <w:r w:rsidRPr="00722E1A" w:rsidDel="00D7423C">
          <w:delText>need to match the file name.</w:delText>
        </w:r>
      </w:del>
    </w:p>
    <w:p w:rsidR="005340A3" w:rsidRPr="00BA31F2" w:rsidDel="00D7423C" w:rsidRDefault="005340A3" w:rsidP="008D7BE5">
      <w:pPr>
        <w:pStyle w:val="BodyText"/>
        <w:rPr>
          <w:del w:id="6457" w:author="Michael Mirmak" w:date="2012-03-18T21:02:00Z"/>
        </w:rPr>
      </w:pPr>
    </w:p>
    <w:p w:rsidR="005340A3" w:rsidRPr="00D86833" w:rsidDel="00D7423C" w:rsidRDefault="00255856" w:rsidP="008D7BE5">
      <w:pPr>
        <w:pStyle w:val="BodyText"/>
        <w:rPr>
          <w:del w:id="6458" w:author="Michael Mirmak" w:date="2012-03-18T21:02:00Z"/>
        </w:rPr>
      </w:pPr>
      <w:del w:id="6459" w:author="Michael Mirmak" w:date="2012-03-18T21:02:00Z">
        <w:r w:rsidRPr="00BA31F2" w:rsidDel="00D7423C">
          <w:delText>A white space in the parameter definition file (.ami) may be one or more</w:delText>
        </w:r>
        <w:r w:rsidR="005340A3" w:rsidRPr="00D86833" w:rsidDel="00D7423C">
          <w:delText xml:space="preserve"> </w:delText>
        </w:r>
        <w:r w:rsidRPr="00D86833" w:rsidDel="00D7423C">
          <w:delText>space, tab, and/or line termination characters.</w:delText>
        </w:r>
        <w:r w:rsidR="005340A3" w:rsidRPr="00D86833" w:rsidDel="00D7423C">
          <w:delText xml:space="preserve">  </w:delText>
        </w:r>
      </w:del>
    </w:p>
    <w:p w:rsidR="005340A3" w:rsidRPr="008D7BE5" w:rsidDel="00D7423C" w:rsidRDefault="005340A3" w:rsidP="008D7BE5">
      <w:pPr>
        <w:pStyle w:val="BodyText"/>
        <w:rPr>
          <w:del w:id="6460" w:author="Michael Mirmak" w:date="2012-03-18T21:02:00Z"/>
        </w:rPr>
      </w:pPr>
    </w:p>
    <w:p w:rsidR="00255856" w:rsidRPr="008D7BE5" w:rsidDel="00F232FF" w:rsidRDefault="00255856" w:rsidP="008D7BE5">
      <w:pPr>
        <w:pStyle w:val="BodyText"/>
        <w:rPr>
          <w:del w:id="6461" w:author="Michael Mirmak" w:date="2012-03-18T21:18:00Z"/>
        </w:rPr>
      </w:pPr>
      <w:del w:id="6462" w:author="Michael Mirmak" w:date="2012-03-18T21:18:00Z">
        <w:r w:rsidRPr="008D7BE5" w:rsidDel="00F232FF">
          <w:delText>Integers are numbers which are written without a fractional or decimal component, and fall within -2147483648 and 2147483647.  If scientific notation is used then the exponent must be positive.  For example, 65, 7, and -756, 123e3 are integers</w:delText>
        </w:r>
        <w:r w:rsidR="005340A3" w:rsidRPr="008D7BE5" w:rsidDel="00F232FF">
          <w:delText xml:space="preserve">, but </w:delText>
        </w:r>
        <w:r w:rsidRPr="008D7BE5" w:rsidDel="00F232FF">
          <w:delText>1.6, 123e99 or 123e-2 are not integers.</w:delText>
        </w:r>
      </w:del>
    </w:p>
    <w:p w:rsidR="005340A3" w:rsidRPr="008D7BE5" w:rsidDel="00F232FF" w:rsidRDefault="005340A3" w:rsidP="008D7BE5">
      <w:pPr>
        <w:pStyle w:val="BodyText"/>
        <w:rPr>
          <w:del w:id="6463" w:author="Michael Mirmak" w:date="2012-03-18T21:18:00Z"/>
        </w:rPr>
      </w:pPr>
    </w:p>
    <w:p w:rsidR="00255856" w:rsidRPr="008D7BE5" w:rsidDel="00F232FF" w:rsidRDefault="00255856" w:rsidP="008D7BE5">
      <w:pPr>
        <w:pStyle w:val="BodyText"/>
        <w:rPr>
          <w:del w:id="6464" w:author="Michael Mirmak" w:date="2012-03-18T21:18:00Z"/>
        </w:rPr>
      </w:pPr>
      <w:del w:id="6465" w:author="Michael Mirmak" w:date="2012-03-18T21:18:00Z">
        <w:r w:rsidRPr="008D7BE5" w:rsidDel="00F232FF">
          <w:delText>Float numbers are in general represented by a floating point number that</w:delText>
        </w:r>
        <w:r w:rsidR="005340A3" w:rsidRPr="008D7BE5" w:rsidDel="00F232FF">
          <w:delText xml:space="preserve"> </w:delText>
        </w:r>
        <w:r w:rsidRPr="008D7BE5" w:rsidDel="00F232FF">
          <w:delText>may be scaled using a decimal exponent.  A floating point number is</w:delText>
        </w:r>
        <w:r w:rsidR="005340A3" w:rsidRPr="008D7BE5" w:rsidDel="00F232FF">
          <w:delText xml:space="preserve"> </w:delText>
        </w:r>
        <w:r w:rsidRPr="008D7BE5" w:rsidDel="00F232FF">
          <w:delText>represented by the significant digits, and optionally a sign and decimal</w:delText>
        </w:r>
        <w:r w:rsidR="005340A3" w:rsidRPr="008D7BE5" w:rsidDel="00F232FF">
          <w:delText xml:space="preserve"> </w:delText>
        </w:r>
        <w:r w:rsidRPr="008D7BE5" w:rsidDel="00F232FF">
          <w:delText>point.  For example, -1.23e-3, 123e-3, 1.23, 1 are all of type float.</w:delText>
        </w:r>
      </w:del>
    </w:p>
    <w:p w:rsidR="005340A3" w:rsidRPr="008D7BE5" w:rsidDel="00F232FF" w:rsidRDefault="005340A3" w:rsidP="008D7BE5">
      <w:pPr>
        <w:pStyle w:val="BodyText"/>
        <w:rPr>
          <w:del w:id="6466" w:author="Michael Mirmak" w:date="2012-03-18T21:18:00Z"/>
        </w:rPr>
      </w:pPr>
    </w:p>
    <w:p w:rsidR="00255856" w:rsidRPr="008D7BE5" w:rsidDel="00F232FF" w:rsidRDefault="00255856" w:rsidP="008D7BE5">
      <w:pPr>
        <w:pStyle w:val="BodyText"/>
        <w:rPr>
          <w:del w:id="6467" w:author="Michael Mirmak" w:date="2012-03-18T21:18:00Z"/>
        </w:rPr>
      </w:pPr>
      <w:del w:id="6468" w:author="Michael Mirmak" w:date="2012-03-18T21:18:00Z">
        <w:r w:rsidRPr="008D7BE5" w:rsidDel="00F232FF">
          <w:delText>String is a sequence of ASCII characters enclosed in double quotes (").</w:delText>
        </w:r>
        <w:r w:rsidR="005340A3" w:rsidRPr="008D7BE5" w:rsidDel="00F232FF">
          <w:delText xml:space="preserve">  </w:delText>
        </w:r>
        <w:r w:rsidRPr="008D7BE5" w:rsidDel="00F232FF">
          <w:delText>As defined in ANSI Standard X3.4-1986, the allowable ASCII characters</w:delText>
        </w:r>
        <w:r w:rsidR="005340A3" w:rsidRPr="008D7BE5" w:rsidDel="00F232FF">
          <w:delText xml:space="preserve"> </w:delText>
        </w:r>
        <w:r w:rsidRPr="008D7BE5" w:rsidDel="00F232FF">
          <w:delText>consist of hexadecimal 20, 21, 23 to 7E, and the ASCII control</w:delText>
        </w:r>
        <w:r w:rsidR="005340A3" w:rsidRPr="008D7BE5" w:rsidDel="00F232FF">
          <w:delText xml:space="preserve"> </w:delText>
        </w:r>
        <w:r w:rsidRPr="008D7BE5" w:rsidDel="00F232FF">
          <w:delText>characters 09 (HT), 0A (LF), and 0D (CR) for defining tabs and line</w:delText>
        </w:r>
        <w:r w:rsidR="005340A3" w:rsidRPr="008D7BE5" w:rsidDel="00F232FF">
          <w:delText xml:space="preserve"> </w:delText>
        </w:r>
        <w:r w:rsidRPr="008D7BE5" w:rsidDel="00F232FF">
          <w:delText>termination sequences.  The double quote character 22 (") is not</w:delText>
        </w:r>
        <w:r w:rsidR="005340A3" w:rsidRPr="008D7BE5" w:rsidDel="00F232FF">
          <w:delText xml:space="preserve"> </w:delText>
        </w:r>
        <w:r w:rsidRPr="008D7BE5" w:rsidDel="00F232FF">
          <w:delText>allowed inside string literals.</w:delText>
        </w:r>
      </w:del>
    </w:p>
    <w:p w:rsidR="005340A3" w:rsidRPr="008D7BE5" w:rsidDel="00367359" w:rsidRDefault="005340A3" w:rsidP="008D7BE5">
      <w:pPr>
        <w:pStyle w:val="BodyText"/>
        <w:rPr>
          <w:del w:id="6469" w:author="Michael Mirmak" w:date="2012-03-21T19:58:00Z"/>
        </w:rPr>
      </w:pPr>
    </w:p>
    <w:p w:rsidR="00255856" w:rsidRPr="008D7BE5" w:rsidDel="00F232FF" w:rsidRDefault="00255856" w:rsidP="008D7BE5">
      <w:pPr>
        <w:pStyle w:val="BodyText"/>
        <w:rPr>
          <w:del w:id="6470" w:author="Michael Mirmak" w:date="2012-03-18T21:21:00Z"/>
        </w:rPr>
      </w:pPr>
      <w:del w:id="6471" w:author="Michael Mirmak" w:date="2012-03-18T21:21:00Z">
        <w:r w:rsidRPr="008D7BE5" w:rsidDel="00F232FF">
          <w:delText>Scaling factors o</w:delText>
        </w:r>
        <w:r w:rsidR="005340A3" w:rsidRPr="008D7BE5" w:rsidDel="00F232FF">
          <w:delText>r suffixes, such as p, n, etc.,</w:delText>
        </w:r>
        <w:r w:rsidRPr="008D7BE5" w:rsidDel="00F232FF">
          <w:delText xml:space="preserve"> are not permitted in</w:delText>
        </w:r>
        <w:r w:rsidR="005340A3" w:rsidRPr="008D7BE5" w:rsidDel="00F232FF">
          <w:delText xml:space="preserve"> </w:delText>
        </w:r>
        <w:r w:rsidRPr="008D7BE5" w:rsidDel="00F232FF">
          <w:delText>the parameter definition file (.ami).  Scientific and floating point</w:delText>
        </w:r>
        <w:r w:rsidR="005340A3" w:rsidRPr="008D7BE5" w:rsidDel="00F232FF">
          <w:delText xml:space="preserve"> </w:delText>
        </w:r>
        <w:r w:rsidRPr="008D7BE5" w:rsidDel="00F232FF">
          <w:delText>notation is permitted.</w:delText>
        </w:r>
      </w:del>
    </w:p>
    <w:p w:rsidR="00255856" w:rsidRPr="008D7BE5" w:rsidDel="00367359" w:rsidRDefault="00255856" w:rsidP="008D7BE5">
      <w:pPr>
        <w:pStyle w:val="BodyText"/>
        <w:rPr>
          <w:del w:id="6472" w:author="Michael Mirmak" w:date="2012-03-21T19:58:00Z"/>
        </w:rPr>
      </w:pPr>
    </w:p>
    <w:p w:rsidR="00255856" w:rsidDel="007955B7" w:rsidRDefault="00255856" w:rsidP="008D7BE5">
      <w:pPr>
        <w:pStyle w:val="BodyText"/>
        <w:rPr>
          <w:del w:id="6473" w:author="Michael Mirmak" w:date="2012-03-18T21:06:00Z"/>
        </w:rPr>
      </w:pPr>
      <w:del w:id="6474" w:author="Michael Mirmak" w:date="2012-03-18T21:06:00Z">
        <w:r w:rsidRPr="008D7BE5" w:rsidDel="007955B7">
          <w:delText>Note: Usage, Type, Format and Default and their allowed values are</w:delText>
        </w:r>
        <w:r w:rsidR="00737631" w:rsidDel="007955B7">
          <w:delText xml:space="preserve"> </w:delText>
        </w:r>
        <w:r w:rsidRPr="00737631" w:rsidDel="007955B7">
          <w:delText>reserved names in the parameter definition file (.ami) discussed in the "KEYWORD DEFINITION" section.</w:delText>
        </w:r>
      </w:del>
    </w:p>
    <w:p w:rsidR="00737631" w:rsidRPr="00FD5749" w:rsidDel="007955B7" w:rsidRDefault="00737631" w:rsidP="008D7BE5">
      <w:pPr>
        <w:pStyle w:val="BodyText"/>
        <w:rPr>
          <w:del w:id="6475" w:author="Michael Mirmak" w:date="2012-03-18T21:06:00Z"/>
        </w:rPr>
      </w:pPr>
    </w:p>
    <w:p w:rsidR="00255856" w:rsidRPr="008D7BE5" w:rsidDel="007955B7" w:rsidRDefault="00255856" w:rsidP="008D7BE5">
      <w:pPr>
        <w:pStyle w:val="BodyText"/>
        <w:rPr>
          <w:del w:id="6476" w:author="Michael Mirmak" w:date="2012-03-18T21:06:00Z"/>
          <w:b/>
          <w:i/>
          <w:lang w:eastAsia="en-US"/>
        </w:rPr>
      </w:pPr>
      <w:del w:id="6477" w:author="Michael Mirmak" w:date="2012-03-18T21:06:00Z">
        <w:r w:rsidRPr="008D7BE5" w:rsidDel="007955B7">
          <w:rPr>
            <w:b/>
            <w:i/>
            <w:lang w:eastAsia="en-US"/>
          </w:rPr>
          <w:delText xml:space="preserve">  Usage &lt;usage&gt;:</w:delText>
        </w:r>
      </w:del>
    </w:p>
    <w:p w:rsidR="00255856" w:rsidRPr="00FD5749" w:rsidDel="007955B7" w:rsidRDefault="00255856" w:rsidP="008D7BE5">
      <w:pPr>
        <w:pStyle w:val="BodyText"/>
        <w:ind w:left="720"/>
        <w:rPr>
          <w:del w:id="6478" w:author="Michael Mirmak" w:date="2012-03-18T21:06:00Z"/>
          <w:lang w:eastAsia="en-US"/>
        </w:rPr>
      </w:pPr>
      <w:del w:id="6479" w:author="Michael Mirmak" w:date="2012-03-18T21:06:00Z">
        <w:r w:rsidRPr="00CD3A36" w:rsidDel="007955B7">
          <w:rPr>
            <w:lang w:eastAsia="en-US"/>
          </w:rPr>
          <w:delText>Required</w:delText>
        </w:r>
        <w:r w:rsidR="00700CFF" w:rsidDel="007955B7">
          <w:rPr>
            <w:lang w:eastAsia="en-US"/>
          </w:rPr>
          <w:delText xml:space="preserve"> for model-specific parameters</w:delText>
        </w:r>
        <w:r w:rsidRPr="00CD3A36" w:rsidDel="007955B7">
          <w:rPr>
            <w:lang w:eastAsia="en-US"/>
          </w:rPr>
          <w:delText>, where &lt;usage&gt; must be substituted by one of the following:</w:delText>
        </w:r>
      </w:del>
    </w:p>
    <w:p w:rsidR="00255856" w:rsidRPr="00FD5749" w:rsidDel="007955B7" w:rsidRDefault="00255856" w:rsidP="008D7BE5">
      <w:pPr>
        <w:pStyle w:val="BodyText"/>
        <w:ind w:left="720"/>
        <w:rPr>
          <w:del w:id="6480" w:author="Michael Mirmak" w:date="2012-03-18T21:06:00Z"/>
        </w:rPr>
      </w:pPr>
      <w:del w:id="6481" w:author="Michael Mirmak" w:date="2012-03-18T21:06:00Z">
        <w:r w:rsidRPr="008D7BE5" w:rsidDel="007955B7">
          <w:rPr>
            <w:b/>
            <w:i/>
          </w:rPr>
          <w:delText>In</w:delText>
        </w:r>
        <w:r w:rsidRPr="00FD5749" w:rsidDel="007955B7">
          <w:delText xml:space="preserve">     </w:delText>
        </w:r>
        <w:r w:rsidR="004714AA" w:rsidDel="007955B7">
          <w:tab/>
        </w:r>
        <w:r w:rsidRPr="00FD5749" w:rsidDel="007955B7">
          <w:delText xml:space="preserve">Parameter </w:delText>
        </w:r>
        <w:r w:rsidR="00700CFF" w:rsidDel="007955B7">
          <w:delText xml:space="preserve">value </w:delText>
        </w:r>
        <w:r w:rsidRPr="00FD5749" w:rsidDel="007955B7">
          <w:delText xml:space="preserve">is </w:delText>
        </w:r>
        <w:r w:rsidR="00700CFF" w:rsidDel="007955B7">
          <w:delText xml:space="preserve">a </w:delText>
        </w:r>
        <w:r w:rsidRPr="00FD5749" w:rsidDel="007955B7">
          <w:delText xml:space="preserve">required </w:delText>
        </w:r>
        <w:r w:rsidR="00700CFF" w:rsidDel="007955B7">
          <w:delText>i</w:delText>
        </w:r>
        <w:r w:rsidRPr="00FD5749" w:rsidDel="007955B7">
          <w:delText>nput to</w:delText>
        </w:r>
        <w:r w:rsidR="00700CFF" w:rsidDel="007955B7">
          <w:delText xml:space="preserve"> the AMI model</w:delText>
        </w:r>
      </w:del>
    </w:p>
    <w:p w:rsidR="00255856" w:rsidRPr="00FD5749" w:rsidDel="007955B7" w:rsidRDefault="00255856" w:rsidP="008D7BE5">
      <w:pPr>
        <w:pStyle w:val="BodyText"/>
        <w:ind w:left="720"/>
        <w:rPr>
          <w:del w:id="6482" w:author="Michael Mirmak" w:date="2012-03-18T21:06:00Z"/>
        </w:rPr>
      </w:pPr>
      <w:del w:id="6483" w:author="Michael Mirmak" w:date="2012-03-18T21:06:00Z">
        <w:r w:rsidRPr="008D7BE5" w:rsidDel="007955B7">
          <w:rPr>
            <w:b/>
            <w:i/>
          </w:rPr>
          <w:delText>Out</w:delText>
        </w:r>
        <w:r w:rsidRPr="00FD5749" w:rsidDel="007955B7">
          <w:delText xml:space="preserve">    </w:delText>
        </w:r>
        <w:r w:rsidR="004714AA" w:rsidDel="007955B7">
          <w:tab/>
        </w:r>
        <w:r w:rsidRPr="00FD5749" w:rsidDel="007955B7">
          <w:delText xml:space="preserve">Parameter </w:delText>
        </w:r>
        <w:r w:rsidR="00700CFF" w:rsidDel="007955B7">
          <w:delText>value is coming from the AMI model</w:delText>
        </w:r>
      </w:del>
    </w:p>
    <w:p w:rsidR="00255856" w:rsidRPr="00FD5749" w:rsidDel="007955B7" w:rsidRDefault="00255856" w:rsidP="008D7BE5">
      <w:pPr>
        <w:pStyle w:val="BodyText"/>
        <w:ind w:left="720"/>
        <w:rPr>
          <w:del w:id="6484" w:author="Michael Mirmak" w:date="2012-03-18T21:06:00Z"/>
        </w:rPr>
      </w:pPr>
      <w:del w:id="6485" w:author="Michael Mirmak" w:date="2012-03-18T21:06:00Z">
        <w:r w:rsidRPr="008D7BE5" w:rsidDel="007955B7">
          <w:rPr>
            <w:b/>
            <w:i/>
          </w:rPr>
          <w:delText>Info</w:delText>
        </w:r>
        <w:r w:rsidRPr="00FD5749" w:rsidDel="007955B7">
          <w:delText xml:space="preserve">   </w:delText>
        </w:r>
        <w:r w:rsidR="004714AA" w:rsidDel="007955B7">
          <w:tab/>
        </w:r>
        <w:r w:rsidRPr="00FD5749" w:rsidDel="007955B7">
          <w:delText>Information for user or EDA platform</w:delText>
        </w:r>
      </w:del>
    </w:p>
    <w:p w:rsidR="00255856" w:rsidRPr="00CD3A36" w:rsidDel="007955B7" w:rsidRDefault="00255856" w:rsidP="008D7BE5">
      <w:pPr>
        <w:pStyle w:val="BodyText"/>
        <w:ind w:left="720"/>
        <w:rPr>
          <w:del w:id="6486" w:author="Michael Mirmak" w:date="2012-03-18T21:06:00Z"/>
        </w:rPr>
      </w:pPr>
      <w:del w:id="6487" w:author="Michael Mirmak" w:date="2012-03-18T21:06:00Z">
        <w:r w:rsidRPr="008D7BE5" w:rsidDel="007955B7">
          <w:rPr>
            <w:b/>
            <w:i/>
          </w:rPr>
          <w:delText xml:space="preserve">InOut </w:delText>
        </w:r>
        <w:r w:rsidRPr="00FD5749" w:rsidDel="007955B7">
          <w:delText xml:space="preserve"> </w:delText>
        </w:r>
        <w:r w:rsidR="00D71A73" w:rsidDel="007955B7">
          <w:delText>Parameter value is a required input to the AMI model  The AMI model</w:delText>
        </w:r>
        <w:r w:rsidRPr="00FD5749" w:rsidDel="007955B7">
          <w:delText xml:space="preserve"> may return</w:delText>
        </w:r>
        <w:r w:rsidR="00D71A73" w:rsidDel="007955B7">
          <w:delText xml:space="preserve"> a</w:delText>
        </w:r>
        <w:r w:rsidRPr="00FD5749" w:rsidDel="007955B7">
          <w:delText xml:space="preserve"> different</w:delText>
        </w:r>
        <w:r w:rsidR="004714AA" w:rsidDel="007955B7">
          <w:delText xml:space="preserve"> </w:delText>
        </w:r>
        <w:r w:rsidDel="007955B7">
          <w:delText>value.</w:delText>
        </w:r>
      </w:del>
    </w:p>
    <w:p w:rsidR="00255856" w:rsidRPr="00FD5749" w:rsidDel="007955B7" w:rsidRDefault="00255856" w:rsidP="008D7BE5">
      <w:pPr>
        <w:pStyle w:val="BodyText"/>
        <w:ind w:left="720"/>
        <w:rPr>
          <w:del w:id="6488" w:author="Michael Mirmak" w:date="2012-03-18T21:06:00Z"/>
        </w:rPr>
      </w:pPr>
      <w:del w:id="6489" w:author="Michael Mirmak" w:date="2012-03-18T21:06:00Z">
        <w:r w:rsidRPr="00CD3A36" w:rsidDel="007955B7">
          <w:rPr>
            <w:lang w:eastAsia="en-US"/>
          </w:rPr>
          <w:delText>Note that the purpose of Usage Out or InOut is to provide a mechanism</w:delText>
        </w:r>
        <w:r w:rsidR="004714AA" w:rsidDel="007955B7">
          <w:rPr>
            <w:lang w:eastAsia="en-US"/>
          </w:rPr>
          <w:delText xml:space="preserve"> </w:delText>
        </w:r>
        <w:r w:rsidRPr="00CD3A36" w:rsidDel="007955B7">
          <w:rPr>
            <w:lang w:eastAsia="en-US"/>
          </w:rPr>
          <w:delText>for the Algorithmic Model to return values to the EDA tool to be used as described by the IBIS-AMI specification.</w:delText>
        </w:r>
      </w:del>
    </w:p>
    <w:p w:rsidR="00255856" w:rsidRPr="00FD5749" w:rsidDel="007955B7" w:rsidRDefault="00255856" w:rsidP="008D7BE5">
      <w:pPr>
        <w:pStyle w:val="BodyText"/>
        <w:rPr>
          <w:del w:id="6490" w:author="Michael Mirmak" w:date="2012-03-18T21:06:00Z"/>
        </w:rPr>
      </w:pPr>
    </w:p>
    <w:p w:rsidR="00255856" w:rsidRPr="008D7BE5" w:rsidDel="007955B7" w:rsidRDefault="00255856" w:rsidP="008D7BE5">
      <w:pPr>
        <w:pStyle w:val="BodyText"/>
        <w:rPr>
          <w:del w:id="6491" w:author="Michael Mirmak" w:date="2012-03-18T21:06:00Z"/>
          <w:b/>
          <w:i/>
          <w:lang w:eastAsia="en-US"/>
        </w:rPr>
      </w:pPr>
      <w:del w:id="6492" w:author="Michael Mirmak" w:date="2012-03-18T21:06:00Z">
        <w:r w:rsidRPr="008D7BE5" w:rsidDel="007955B7">
          <w:rPr>
            <w:b/>
            <w:i/>
            <w:lang w:eastAsia="en-US"/>
          </w:rPr>
          <w:delText xml:space="preserve">  Type &lt;data_type&gt;:</w:delText>
        </w:r>
      </w:del>
    </w:p>
    <w:p w:rsidR="00255856" w:rsidRPr="00CD3A36" w:rsidDel="007955B7" w:rsidRDefault="00255856" w:rsidP="008D7BE5">
      <w:pPr>
        <w:pStyle w:val="BodyText"/>
        <w:ind w:left="720"/>
        <w:rPr>
          <w:del w:id="6493" w:author="Michael Mirmak" w:date="2012-03-18T21:06:00Z"/>
          <w:lang w:eastAsia="en-US"/>
        </w:rPr>
      </w:pPr>
      <w:del w:id="6494" w:author="Michael Mirmak" w:date="2012-03-18T21:06:00Z">
        <w:r w:rsidRPr="00CD3A36" w:rsidDel="007955B7">
          <w:rPr>
            <w:lang w:eastAsia="en-US"/>
          </w:rPr>
          <w:delText>Required, where &lt;data_type&gt; must be substituted by one of the following:</w:delText>
        </w:r>
      </w:del>
    </w:p>
    <w:p w:rsidR="00255856" w:rsidRPr="008D7BE5" w:rsidDel="007955B7" w:rsidRDefault="004714AA" w:rsidP="008D7BE5">
      <w:pPr>
        <w:pStyle w:val="BodyText"/>
        <w:ind w:left="720"/>
        <w:rPr>
          <w:del w:id="6495" w:author="Michael Mirmak" w:date="2012-03-18T21:06:00Z"/>
          <w:b/>
          <w:i/>
        </w:rPr>
      </w:pPr>
      <w:del w:id="6496" w:author="Michael Mirmak" w:date="2012-03-18T21:06:00Z">
        <w:r w:rsidDel="007955B7">
          <w:rPr>
            <w:b/>
            <w:i/>
          </w:rPr>
          <w:delText>F</w:delText>
        </w:r>
        <w:r w:rsidR="00255856" w:rsidRPr="008D7BE5" w:rsidDel="007955B7">
          <w:rPr>
            <w:b/>
            <w:i/>
          </w:rPr>
          <w:delText>loat</w:delText>
        </w:r>
      </w:del>
    </w:p>
    <w:p w:rsidR="00255856" w:rsidRPr="008D7BE5" w:rsidDel="007955B7" w:rsidRDefault="00255856" w:rsidP="008D7BE5">
      <w:pPr>
        <w:pStyle w:val="BodyText"/>
        <w:ind w:left="720"/>
        <w:rPr>
          <w:del w:id="6497" w:author="Michael Mirmak" w:date="2012-03-18T21:06:00Z"/>
          <w:b/>
          <w:i/>
        </w:rPr>
      </w:pPr>
      <w:del w:id="6498" w:author="Michael Mirmak" w:date="2012-03-18T21:06:00Z">
        <w:r w:rsidRPr="008D7BE5" w:rsidDel="007955B7">
          <w:rPr>
            <w:b/>
            <w:i/>
          </w:rPr>
          <w:delText>Integer</w:delText>
        </w:r>
      </w:del>
    </w:p>
    <w:p w:rsidR="00255856" w:rsidRPr="008D7BE5" w:rsidDel="007955B7" w:rsidRDefault="00255856" w:rsidP="008D7BE5">
      <w:pPr>
        <w:pStyle w:val="BodyText"/>
        <w:ind w:left="720"/>
        <w:rPr>
          <w:del w:id="6499" w:author="Michael Mirmak" w:date="2012-03-18T21:06:00Z"/>
          <w:b/>
          <w:i/>
        </w:rPr>
      </w:pPr>
      <w:del w:id="6500" w:author="Michael Mirmak" w:date="2012-03-18T21:06:00Z">
        <w:r w:rsidRPr="008D7BE5" w:rsidDel="007955B7">
          <w:rPr>
            <w:b/>
            <w:i/>
          </w:rPr>
          <w:delText>String</w:delText>
        </w:r>
      </w:del>
    </w:p>
    <w:p w:rsidR="00255856" w:rsidRPr="008D7BE5" w:rsidDel="007955B7" w:rsidRDefault="00255856" w:rsidP="008D7BE5">
      <w:pPr>
        <w:pStyle w:val="BodyText"/>
        <w:ind w:left="720"/>
        <w:rPr>
          <w:del w:id="6501" w:author="Michael Mirmak" w:date="2012-03-18T21:06:00Z"/>
          <w:b/>
          <w:i/>
        </w:rPr>
      </w:pPr>
      <w:del w:id="6502" w:author="Michael Mirmak" w:date="2012-03-18T21:06:00Z">
        <w:r w:rsidRPr="008D7BE5" w:rsidDel="007955B7">
          <w:rPr>
            <w:b/>
            <w:i/>
          </w:rPr>
          <w:delText>Boolean (True/False)</w:delText>
        </w:r>
      </w:del>
    </w:p>
    <w:p w:rsidR="00255856" w:rsidRPr="00F51A5F" w:rsidDel="007955B7" w:rsidRDefault="00255856" w:rsidP="008D7BE5">
      <w:pPr>
        <w:pStyle w:val="BodyText"/>
        <w:ind w:left="720"/>
        <w:rPr>
          <w:del w:id="6503" w:author="Michael Mirmak" w:date="2012-03-18T21:06:00Z"/>
        </w:rPr>
      </w:pPr>
      <w:del w:id="6504" w:author="Michael Mirmak" w:date="2012-03-18T21:06:00Z">
        <w:r w:rsidRPr="008D7BE5" w:rsidDel="007955B7">
          <w:rPr>
            <w:b/>
            <w:i/>
          </w:rPr>
          <w:delText xml:space="preserve">Tap </w:delText>
        </w:r>
        <w:r w:rsidDel="007955B7">
          <w:delText>(For use by TX and RX</w:delText>
        </w:r>
        <w:r w:rsidRPr="00F51A5F" w:rsidDel="007955B7">
          <w:delText xml:space="preserve"> equalizers)</w:delText>
        </w:r>
      </w:del>
    </w:p>
    <w:p w:rsidR="00255856" w:rsidRPr="00F51A5F" w:rsidDel="007955B7" w:rsidRDefault="00255856" w:rsidP="008D7BE5">
      <w:pPr>
        <w:pStyle w:val="BodyText"/>
        <w:ind w:left="720"/>
        <w:rPr>
          <w:del w:id="6505" w:author="Michael Mirmak" w:date="2012-03-18T21:06:00Z"/>
        </w:rPr>
      </w:pPr>
      <w:del w:id="6506" w:author="Michael Mirmak" w:date="2012-03-18T21:06:00Z">
        <w:r w:rsidRPr="008D7BE5" w:rsidDel="007955B7">
          <w:rPr>
            <w:b/>
            <w:i/>
          </w:rPr>
          <w:delText xml:space="preserve">UI  </w:delText>
        </w:r>
        <w:r w:rsidRPr="00F51A5F" w:rsidDel="007955B7">
          <w:delText>(Unit Interval, 1 UI is the inverse of the data rate frequency,</w:delText>
        </w:r>
        <w:r w:rsidR="004714AA" w:rsidDel="007955B7">
          <w:delText xml:space="preserve"> </w:delText>
        </w:r>
        <w:r w:rsidRPr="00F51A5F" w:rsidDel="007955B7">
          <w:delText>for example 1 UI of a channel operating at 10 Gb/s is 100 ps)</w:delText>
        </w:r>
      </w:del>
    </w:p>
    <w:p w:rsidR="00255856" w:rsidRPr="00F51A5F" w:rsidDel="007955B7" w:rsidRDefault="00255856" w:rsidP="008D7BE5">
      <w:pPr>
        <w:pStyle w:val="BodyText"/>
        <w:rPr>
          <w:del w:id="6507" w:author="Michael Mirmak" w:date="2012-03-18T21:06:00Z"/>
        </w:rPr>
      </w:pPr>
    </w:p>
    <w:p w:rsidR="00255856" w:rsidRPr="008D7BE5" w:rsidDel="007955B7" w:rsidRDefault="00255856" w:rsidP="008D7BE5">
      <w:pPr>
        <w:pStyle w:val="BodyText"/>
        <w:rPr>
          <w:del w:id="6508" w:author="Michael Mirmak" w:date="2012-03-18T21:06:00Z"/>
          <w:b/>
          <w:i/>
          <w:lang w:eastAsia="en-US"/>
        </w:rPr>
      </w:pPr>
      <w:del w:id="6509" w:author="Michael Mirmak" w:date="2012-03-18T21:06:00Z">
        <w:r w:rsidRPr="008D7BE5" w:rsidDel="007955B7">
          <w:rPr>
            <w:b/>
            <w:i/>
            <w:lang w:eastAsia="en-US"/>
          </w:rPr>
          <w:delText xml:space="preserve">  Format &lt;data_format&gt; &lt;data&gt;:</w:delText>
        </w:r>
      </w:del>
    </w:p>
    <w:p w:rsidR="00255856" w:rsidRPr="00CD3A36" w:rsidDel="007955B7" w:rsidRDefault="00255856" w:rsidP="008D7BE5">
      <w:pPr>
        <w:pStyle w:val="BodyText"/>
        <w:ind w:left="720"/>
        <w:rPr>
          <w:del w:id="6510" w:author="Michael Mirmak" w:date="2012-03-18T21:06:00Z"/>
          <w:lang w:eastAsia="en-US"/>
        </w:rPr>
      </w:pPr>
      <w:del w:id="6511" w:author="Michael Mirmak" w:date="2012-03-18T21:06:00Z">
        <w:r w:rsidRPr="00CD3A36" w:rsidDel="007955B7">
          <w:rPr>
            <w:lang w:eastAsia="en-US"/>
          </w:rPr>
          <w:delText>Where Format is optional and &lt;data_format&gt; and &lt;data&gt; are required.</w:delText>
        </w:r>
        <w:r w:rsidDel="007955B7">
          <w:rPr>
            <w:lang w:eastAsia="en-US"/>
          </w:rPr>
          <w:delText xml:space="preserve"> </w:delText>
        </w:r>
        <w:r w:rsidR="003E5265" w:rsidDel="007955B7">
          <w:rPr>
            <w:lang w:eastAsia="en-US"/>
          </w:rPr>
          <w:delText xml:space="preserve"> </w:delText>
        </w:r>
        <w:r w:rsidRPr="00CD3A36" w:rsidDel="007955B7">
          <w:rPr>
            <w:lang w:eastAsia="en-US"/>
          </w:rPr>
          <w:delText>&lt;data_format&gt; and &lt;data&gt; must be substituted with one of the following:</w:delText>
        </w:r>
      </w:del>
    </w:p>
    <w:p w:rsidR="00255856" w:rsidDel="007955B7" w:rsidRDefault="00255856" w:rsidP="008D7BE5">
      <w:pPr>
        <w:pStyle w:val="BodyText"/>
        <w:ind w:firstLine="720"/>
        <w:rPr>
          <w:del w:id="6512" w:author="Michael Mirmak" w:date="2012-03-18T21:06:00Z"/>
          <w:lang w:eastAsia="en-US"/>
        </w:rPr>
      </w:pPr>
      <w:del w:id="6513" w:author="Michael Mirmak" w:date="2012-03-18T21:06:00Z">
        <w:r w:rsidRPr="008D7BE5" w:rsidDel="007955B7">
          <w:rPr>
            <w:b/>
            <w:i/>
            <w:lang w:eastAsia="en-US"/>
          </w:rPr>
          <w:delText>Value     &lt;value&gt;</w:delText>
        </w:r>
        <w:r w:rsidRPr="008D7BE5" w:rsidDel="007955B7">
          <w:rPr>
            <w:b/>
            <w:lang w:eastAsia="en-US"/>
          </w:rPr>
          <w:delText xml:space="preserve"> </w:delText>
        </w:r>
        <w:r w:rsidRPr="00CD3A36" w:rsidDel="007955B7">
          <w:rPr>
            <w:lang w:eastAsia="en-US"/>
          </w:rPr>
          <w:delText xml:space="preserve">Single value data.  </w:delText>
        </w:r>
      </w:del>
    </w:p>
    <w:p w:rsidR="00255856" w:rsidRPr="00CD3A36" w:rsidDel="007955B7" w:rsidRDefault="00255856" w:rsidP="008D7BE5">
      <w:pPr>
        <w:pStyle w:val="BodyText"/>
        <w:ind w:left="1440"/>
        <w:rPr>
          <w:del w:id="6514" w:author="Michael Mirmak" w:date="2012-03-18T21:06:00Z"/>
          <w:lang w:eastAsia="en-US"/>
        </w:rPr>
      </w:pPr>
      <w:del w:id="6515" w:author="Michael Mirmak" w:date="2012-03-18T21:06:00Z">
        <w:r w:rsidDel="007955B7">
          <w:rPr>
            <w:lang w:eastAsia="en-US"/>
          </w:rPr>
          <w:delText>The user may assign any value without any restrictions</w:delText>
        </w:r>
        <w:r w:rsidR="003E5265" w:rsidDel="007955B7">
          <w:rPr>
            <w:lang w:eastAsia="en-US"/>
          </w:rPr>
          <w:delText xml:space="preserve"> </w:delText>
        </w:r>
        <w:r w:rsidDel="007955B7">
          <w:rPr>
            <w:lang w:eastAsia="en-US"/>
          </w:rPr>
          <w:delText xml:space="preserve">within the constraints of the Type of the variable. </w:delText>
        </w:r>
        <w:r w:rsidR="003E5265" w:rsidDel="007955B7">
          <w:rPr>
            <w:lang w:eastAsia="en-US"/>
          </w:rPr>
          <w:delText xml:space="preserve"> </w:delText>
        </w:r>
        <w:r w:rsidRPr="00CD3A36" w:rsidDel="007955B7">
          <w:rPr>
            <w:lang w:eastAsia="en-US"/>
          </w:rPr>
          <w:delText>Note that Value and Default</w:delText>
        </w:r>
        <w:r w:rsidDel="007955B7">
          <w:rPr>
            <w:lang w:eastAsia="en-US"/>
          </w:rPr>
          <w:delText xml:space="preserve"> </w:delText>
        </w:r>
        <w:r w:rsidRPr="00CD3A36" w:rsidDel="007955B7">
          <w:rPr>
            <w:lang w:eastAsia="en-US"/>
          </w:rPr>
          <w:delText>(defined below) are mutually</w:delText>
        </w:r>
        <w:r w:rsidR="003E5265" w:rsidDel="007955B7">
          <w:rPr>
            <w:lang w:eastAsia="en-US"/>
          </w:rPr>
          <w:delText xml:space="preserve"> </w:delText>
        </w:r>
        <w:r w:rsidRPr="00CD3A36" w:rsidDel="007955B7">
          <w:rPr>
            <w:lang w:eastAsia="en-US"/>
          </w:rPr>
          <w:delText>exclusive, and must not be used together for the same parameter.</w:delText>
        </w:r>
      </w:del>
    </w:p>
    <w:p w:rsidR="00255856" w:rsidRPr="008D7BE5" w:rsidDel="007955B7" w:rsidRDefault="003E5265" w:rsidP="008D7BE5">
      <w:pPr>
        <w:pStyle w:val="BodyText"/>
        <w:ind w:firstLine="720"/>
        <w:rPr>
          <w:del w:id="6516" w:author="Michael Mirmak" w:date="2012-03-18T21:06:00Z"/>
          <w:b/>
          <w:i/>
        </w:rPr>
      </w:pPr>
      <w:del w:id="6517" w:author="Michael Mirmak" w:date="2012-03-18T21:06:00Z">
        <w:r w:rsidRPr="008D7BE5" w:rsidDel="007955B7">
          <w:rPr>
            <w:b/>
            <w:i/>
          </w:rPr>
          <w:delText>R</w:delText>
        </w:r>
        <w:r w:rsidR="00255856" w:rsidRPr="008D7BE5" w:rsidDel="007955B7">
          <w:rPr>
            <w:b/>
            <w:i/>
          </w:rPr>
          <w:delText>ange     &lt;typ value&gt; &lt;min value&gt; &lt;max value&gt;</w:delText>
        </w:r>
      </w:del>
    </w:p>
    <w:p w:rsidR="00255856" w:rsidDel="007955B7" w:rsidRDefault="00255856" w:rsidP="008D7BE5">
      <w:pPr>
        <w:pStyle w:val="BodyText"/>
        <w:ind w:left="1440"/>
        <w:rPr>
          <w:del w:id="6518" w:author="Michael Mirmak" w:date="2012-03-18T21:06:00Z"/>
        </w:rPr>
      </w:pPr>
      <w:del w:id="6519" w:author="Michael Mirmak" w:date="2012-03-18T21:06:00Z">
        <w:r w:rsidDel="007955B7">
          <w:delText>This defines a continuous range for which the user may</w:delText>
        </w:r>
        <w:r w:rsidR="003E5265" w:rsidDel="007955B7">
          <w:delText xml:space="preserve"> </w:delText>
        </w:r>
        <w:r w:rsidDel="007955B7">
          <w:delText>select any value greater than or equal to &lt;min value&gt;</w:delText>
        </w:r>
        <w:r w:rsidR="003E5265" w:rsidDel="007955B7">
          <w:delText xml:space="preserve"> </w:delText>
        </w:r>
        <w:r w:rsidDel="007955B7">
          <w:delText>and less than or equal to &lt;max value&gt; within the</w:delText>
        </w:r>
        <w:r w:rsidR="003E5265" w:rsidDel="007955B7">
          <w:delText xml:space="preserve"> </w:delText>
        </w:r>
        <w:r w:rsidDel="007955B7">
          <w:delText>constraints of the Type of the variable</w:delText>
        </w:r>
      </w:del>
    </w:p>
    <w:p w:rsidR="00255856" w:rsidRPr="00F51A5F" w:rsidDel="007955B7" w:rsidRDefault="00255856" w:rsidP="008D7BE5">
      <w:pPr>
        <w:pStyle w:val="BodyText"/>
        <w:rPr>
          <w:del w:id="6520" w:author="Michael Mirmak" w:date="2012-03-18T21:06:00Z"/>
        </w:rPr>
      </w:pPr>
    </w:p>
    <w:p w:rsidR="00255856" w:rsidRPr="008D7BE5" w:rsidDel="007955B7" w:rsidRDefault="00255856" w:rsidP="008D7BE5">
      <w:pPr>
        <w:pStyle w:val="BodyText"/>
        <w:ind w:firstLine="720"/>
        <w:rPr>
          <w:del w:id="6521" w:author="Michael Mirmak" w:date="2012-03-18T21:06:00Z"/>
          <w:b/>
          <w:i/>
        </w:rPr>
      </w:pPr>
      <w:del w:id="6522" w:author="Michael Mirmak" w:date="2012-03-18T21:06:00Z">
        <w:r w:rsidRPr="008D7BE5" w:rsidDel="007955B7">
          <w:rPr>
            <w:b/>
            <w:i/>
          </w:rPr>
          <w:delText>List      &lt;typ value&gt; &lt;value&gt; &lt;value&gt; &lt;value&gt; ... &lt;value&gt;</w:delText>
        </w:r>
      </w:del>
    </w:p>
    <w:p w:rsidR="00255856" w:rsidDel="007955B7" w:rsidRDefault="00255856" w:rsidP="008D7BE5">
      <w:pPr>
        <w:pStyle w:val="BodyText"/>
        <w:ind w:left="720" w:firstLine="720"/>
        <w:rPr>
          <w:del w:id="6523" w:author="Michael Mirmak" w:date="2012-03-18T21:06:00Z"/>
        </w:rPr>
      </w:pPr>
      <w:del w:id="6524" w:author="Michael Mirmak" w:date="2012-03-18T21:06:00Z">
        <w:r w:rsidDel="007955B7">
          <w:delText>This defines a discrete set of values from which the user</w:delText>
        </w:r>
        <w:r w:rsidR="003475DE" w:rsidDel="007955B7">
          <w:delText xml:space="preserve"> </w:delText>
        </w:r>
        <w:r w:rsidDel="007955B7">
          <w:delText>may select one value</w:delText>
        </w:r>
      </w:del>
    </w:p>
    <w:p w:rsidR="00255856" w:rsidRPr="00F51A5F" w:rsidDel="007955B7" w:rsidRDefault="00255856" w:rsidP="008D7BE5">
      <w:pPr>
        <w:pStyle w:val="BodyText"/>
        <w:rPr>
          <w:del w:id="6525" w:author="Michael Mirmak" w:date="2012-03-18T21:06:00Z"/>
        </w:rPr>
      </w:pPr>
    </w:p>
    <w:p w:rsidR="00255856" w:rsidRPr="008D7BE5" w:rsidDel="007955B7" w:rsidRDefault="00255856" w:rsidP="008D7BE5">
      <w:pPr>
        <w:pStyle w:val="BodyText"/>
        <w:ind w:firstLine="720"/>
        <w:rPr>
          <w:del w:id="6526" w:author="Michael Mirmak" w:date="2012-03-18T21:06:00Z"/>
          <w:b/>
          <w:i/>
        </w:rPr>
      </w:pPr>
      <w:del w:id="6527" w:author="Michael Mirmak" w:date="2012-03-18T21:06:00Z">
        <w:r w:rsidRPr="008D7BE5" w:rsidDel="007955B7">
          <w:rPr>
            <w:b/>
            <w:i/>
          </w:rPr>
          <w:delText>Corner    &lt;typ value&gt; &lt;slow value&gt; &lt;fast value&gt;</w:delText>
        </w:r>
      </w:del>
    </w:p>
    <w:p w:rsidR="00255856" w:rsidDel="007955B7" w:rsidRDefault="00D71A73" w:rsidP="008D7BE5">
      <w:pPr>
        <w:pStyle w:val="BodyText"/>
        <w:ind w:left="1440"/>
        <w:rPr>
          <w:del w:id="6528" w:author="Michael Mirmak" w:date="2012-03-18T21:06:00Z"/>
        </w:rPr>
      </w:pPr>
      <w:del w:id="6529" w:author="Michael Mirmak" w:date="2012-03-18T21:06:00Z">
        <w:r w:rsidDel="007955B7">
          <w:delText xml:space="preserve">Corner is not allowed with Usage Out parameters.  </w:delText>
        </w:r>
        <w:r w:rsidR="00255856" w:rsidDel="007955B7">
          <w:delText>The selection of one value is automatically carried out</w:delText>
        </w:r>
        <w:r w:rsidR="003475DE" w:rsidDel="007955B7">
          <w:delText xml:space="preserve"> </w:delText>
        </w:r>
        <w:r w:rsidR="00255856" w:rsidDel="007955B7">
          <w:delText>by the EDA tool based on its internal simulation corner</w:delText>
        </w:r>
        <w:r w:rsidR="003475DE" w:rsidDel="007955B7">
          <w:delText xml:space="preserve"> </w:delText>
        </w:r>
        <w:r w:rsidR="00255856" w:rsidDel="007955B7">
          <w:delText>setting</w:delText>
        </w:r>
      </w:del>
    </w:p>
    <w:p w:rsidR="00255856" w:rsidRPr="00F51A5F" w:rsidDel="007955B7" w:rsidRDefault="00255856" w:rsidP="008D7BE5">
      <w:pPr>
        <w:pStyle w:val="BodyText"/>
        <w:rPr>
          <w:del w:id="6530" w:author="Michael Mirmak" w:date="2012-03-18T21:06:00Z"/>
        </w:rPr>
      </w:pPr>
    </w:p>
    <w:p w:rsidR="00255856" w:rsidRPr="008D7BE5" w:rsidDel="007955B7" w:rsidRDefault="00255856" w:rsidP="008D7BE5">
      <w:pPr>
        <w:pStyle w:val="BodyText"/>
        <w:ind w:firstLine="720"/>
        <w:rPr>
          <w:del w:id="6531" w:author="Michael Mirmak" w:date="2012-03-18T21:06:00Z"/>
          <w:b/>
          <w:i/>
          <w:lang w:val="fr-FR"/>
        </w:rPr>
      </w:pPr>
      <w:del w:id="6532" w:author="Michael Mirmak" w:date="2012-03-18T21:06:00Z">
        <w:r w:rsidRPr="008D7BE5" w:rsidDel="007955B7">
          <w:rPr>
            <w:b/>
            <w:i/>
            <w:lang w:val="fr-FR"/>
          </w:rPr>
          <w:delText>Increment &lt;typ&gt; &lt;min&gt; &lt;max&gt; &lt;delta&gt;</w:delText>
        </w:r>
      </w:del>
    </w:p>
    <w:p w:rsidR="00255856" w:rsidDel="007955B7" w:rsidRDefault="00255856" w:rsidP="008D7BE5">
      <w:pPr>
        <w:pStyle w:val="BodyText"/>
        <w:ind w:left="1440"/>
        <w:rPr>
          <w:del w:id="6533" w:author="Michael Mirmak" w:date="2012-03-18T21:06:00Z"/>
          <w:lang w:eastAsia="en-US"/>
        </w:rPr>
      </w:pPr>
      <w:del w:id="6534" w:author="Michael Mirmak" w:date="2012-03-18T21:06:00Z">
        <w:r w:rsidRPr="00CD3A36" w:rsidDel="007955B7">
          <w:rPr>
            <w:lang w:eastAsia="en-US"/>
          </w:rPr>
          <w:delText>where min &lt;= typ &lt;= max and delta is always positive.</w:delText>
        </w:r>
        <w:r w:rsidR="00961B8D" w:rsidDel="007955B7">
          <w:rPr>
            <w:lang w:eastAsia="en-US"/>
          </w:rPr>
          <w:delText xml:space="preserve">  </w:delText>
        </w:r>
        <w:r w:rsidRPr="00CD3A36" w:rsidDel="007955B7">
          <w:rPr>
            <w:lang w:eastAsia="en-US"/>
          </w:rPr>
          <w:delText>After expansion, the expanded values of the parameter are</w:delText>
        </w:r>
        <w:r w:rsidDel="007955B7">
          <w:rPr>
            <w:lang w:eastAsia="en-US"/>
          </w:rPr>
          <w:delText xml:space="preserve"> </w:delText>
        </w:r>
        <w:r w:rsidRPr="00CD3A36" w:rsidDel="007955B7">
          <w:rPr>
            <w:lang w:eastAsia="en-US"/>
          </w:rPr>
          <w:delText>typ + N*delta where N is any positive or negative integer</w:delText>
        </w:r>
        <w:r w:rsidR="00961B8D" w:rsidDel="007955B7">
          <w:rPr>
            <w:lang w:eastAsia="en-US"/>
          </w:rPr>
          <w:delText xml:space="preserve"> </w:delText>
        </w:r>
        <w:r w:rsidRPr="00CD3A36" w:rsidDel="007955B7">
          <w:rPr>
            <w:lang w:eastAsia="en-US"/>
          </w:rPr>
          <w:delText>value provided by the EDA tool during the expansion process</w:delText>
        </w:r>
        <w:r w:rsidR="00961B8D" w:rsidDel="007955B7">
          <w:rPr>
            <w:lang w:eastAsia="en-US"/>
          </w:rPr>
          <w:delText xml:space="preserve"> </w:delText>
        </w:r>
        <w:r w:rsidRPr="00CD3A36" w:rsidDel="007955B7">
          <w:rPr>
            <w:lang w:eastAsia="en-US"/>
          </w:rPr>
          <w:delText>so that:  min &lt;= expanded values &lt;= max</w:delText>
        </w:r>
      </w:del>
    </w:p>
    <w:p w:rsidR="00255856" w:rsidRPr="00CD3A36" w:rsidDel="007955B7" w:rsidRDefault="00255856" w:rsidP="008D7BE5">
      <w:pPr>
        <w:pStyle w:val="BodyText"/>
        <w:rPr>
          <w:del w:id="6535" w:author="Michael Mirmak" w:date="2012-03-18T21:06:00Z"/>
          <w:lang w:eastAsia="en-US"/>
        </w:rPr>
      </w:pPr>
    </w:p>
    <w:p w:rsidR="00255856" w:rsidRPr="008D7BE5" w:rsidDel="007955B7" w:rsidRDefault="00255856" w:rsidP="008D7BE5">
      <w:pPr>
        <w:pStyle w:val="BodyText"/>
        <w:ind w:firstLine="720"/>
        <w:rPr>
          <w:del w:id="6536" w:author="Michael Mirmak" w:date="2012-03-18T21:06:00Z"/>
          <w:b/>
          <w:i/>
        </w:rPr>
      </w:pPr>
      <w:del w:id="6537" w:author="Michael Mirmak" w:date="2012-03-18T21:06:00Z">
        <w:r w:rsidRPr="008D7BE5" w:rsidDel="007955B7">
          <w:rPr>
            <w:b/>
            <w:i/>
          </w:rPr>
          <w:delText>Steps     &lt;typ&gt; &lt;min&gt; &lt;max&gt; &lt;# steps&gt;</w:delText>
        </w:r>
      </w:del>
    </w:p>
    <w:p w:rsidR="00255856" w:rsidRPr="00F51A5F" w:rsidDel="007955B7" w:rsidRDefault="00255856" w:rsidP="008D7BE5">
      <w:pPr>
        <w:pStyle w:val="BodyText"/>
        <w:ind w:left="720" w:firstLine="720"/>
        <w:rPr>
          <w:del w:id="6538" w:author="Michael Mirmak" w:date="2012-03-18T21:06:00Z"/>
        </w:rPr>
      </w:pPr>
      <w:del w:id="6539" w:author="Michael Mirmak" w:date="2012-03-18T21:06:00Z">
        <w:r w:rsidRPr="00F51A5F" w:rsidDel="007955B7">
          <w:delText>Treat exactly like Increment with &lt;delta&gt; == (&lt;max&gt;-&lt;min&gt;)/&lt;# steps&gt;</w:delText>
        </w:r>
      </w:del>
    </w:p>
    <w:p w:rsidR="00255856" w:rsidDel="007955B7" w:rsidRDefault="00255856" w:rsidP="00255856">
      <w:pPr>
        <w:autoSpaceDE w:val="0"/>
        <w:autoSpaceDN w:val="0"/>
        <w:adjustRightInd w:val="0"/>
        <w:rPr>
          <w:del w:id="6540" w:author="Michael Mirmak" w:date="2012-03-18T21:06:00Z"/>
          <w:rFonts w:ascii="Courier New" w:hAnsi="Courier New" w:cs="Courier New"/>
          <w:sz w:val="20"/>
          <w:szCs w:val="20"/>
        </w:rPr>
      </w:pPr>
    </w:p>
    <w:p w:rsidR="00961B8D" w:rsidRPr="008D7BE5" w:rsidDel="007955B7" w:rsidRDefault="00737631" w:rsidP="008D7BE5">
      <w:pPr>
        <w:pStyle w:val="BodyText"/>
        <w:ind w:firstLine="720"/>
        <w:rPr>
          <w:del w:id="6541" w:author="Michael Mirmak" w:date="2012-03-18T21:06:00Z"/>
          <w:b/>
          <w:i/>
        </w:rPr>
      </w:pPr>
      <w:del w:id="6542" w:author="Michael Mirmak" w:date="2012-03-18T21:06:00Z">
        <w:r w:rsidRPr="008D7BE5" w:rsidDel="007955B7">
          <w:rPr>
            <w:b/>
            <w:i/>
          </w:rPr>
          <w:delText>Table</w:delText>
        </w:r>
        <w:r w:rsidRPr="008D7BE5" w:rsidDel="007955B7">
          <w:rPr>
            <w:b/>
            <w:i/>
          </w:rPr>
          <w:tab/>
        </w:r>
      </w:del>
    </w:p>
    <w:p w:rsidR="00255856" w:rsidRPr="00CD3A36" w:rsidDel="007955B7" w:rsidRDefault="00255856" w:rsidP="008D7BE5">
      <w:pPr>
        <w:pStyle w:val="BodyText"/>
        <w:ind w:left="1440"/>
        <w:rPr>
          <w:del w:id="6543" w:author="Michael Mirmak" w:date="2012-03-18T21:06:00Z"/>
        </w:rPr>
      </w:pPr>
      <w:del w:id="6544" w:author="Michael Mirmak" w:date="2012-03-18T21:06:00Z">
        <w:r w:rsidRPr="00CD3A36" w:rsidDel="007955B7">
          <w:delText>The Format Table states that this parameter consists of one or more columns of data, with each row delimited by parentheses '(' and ')'.  All rows must contain the same number of entries (columns).  At least one row must be included.  Default is illegal when Format Table is used.</w:delText>
        </w:r>
      </w:del>
    </w:p>
    <w:p w:rsidR="00255856" w:rsidRPr="00CD3A36" w:rsidDel="007955B7" w:rsidRDefault="00255856" w:rsidP="008D7BE5">
      <w:pPr>
        <w:pStyle w:val="BodyText"/>
        <w:ind w:left="720"/>
        <w:rPr>
          <w:del w:id="6545" w:author="Michael Mirmak" w:date="2012-03-18T21:06:00Z"/>
        </w:rPr>
      </w:pPr>
    </w:p>
    <w:p w:rsidR="00255856" w:rsidRPr="00CD3A36" w:rsidDel="007955B7" w:rsidRDefault="00255856" w:rsidP="008D7BE5">
      <w:pPr>
        <w:pStyle w:val="BodyText"/>
        <w:ind w:left="720" w:firstLine="720"/>
        <w:rPr>
          <w:del w:id="6546" w:author="Michael Mirmak" w:date="2012-03-18T21:06:00Z"/>
        </w:rPr>
      </w:pPr>
      <w:del w:id="6547" w:author="Michael Mirmak" w:date="2012-03-18T21:06:00Z">
        <w:r w:rsidRPr="00CD3A36" w:rsidDel="007955B7">
          <w:delText xml:space="preserve">The column entries must be of Type Float, UI, Integer, String or Boolean. </w:delText>
        </w:r>
      </w:del>
    </w:p>
    <w:p w:rsidR="00255856" w:rsidRPr="00CD3A36" w:rsidDel="007955B7" w:rsidRDefault="00255856" w:rsidP="008D7BE5">
      <w:pPr>
        <w:pStyle w:val="BodyText"/>
        <w:ind w:left="1440"/>
        <w:rPr>
          <w:del w:id="6548" w:author="Michael Mirmak" w:date="2012-03-18T21:06:00Z"/>
        </w:rPr>
      </w:pPr>
      <w:del w:id="6549" w:author="Michael Mirmak" w:date="2012-03-18T21:06:00Z">
        <w:r w:rsidRPr="00CD3A36" w:rsidDel="007955B7">
          <w:delText>Type Tap is illegal.  If only one Type is provided, then all Table entries shall be of the specified type.</w:delText>
        </w:r>
      </w:del>
    </w:p>
    <w:p w:rsidR="00255856" w:rsidRPr="00CD3A36" w:rsidDel="007955B7" w:rsidRDefault="00255856" w:rsidP="008D7BE5">
      <w:pPr>
        <w:pStyle w:val="BodyText"/>
        <w:ind w:left="720"/>
        <w:rPr>
          <w:del w:id="6550" w:author="Michael Mirmak" w:date="2012-03-18T21:06:00Z"/>
        </w:rPr>
      </w:pPr>
    </w:p>
    <w:p w:rsidR="00255856" w:rsidRPr="008D7BE5" w:rsidDel="007955B7" w:rsidRDefault="00255856" w:rsidP="008D7BE5">
      <w:pPr>
        <w:pStyle w:val="BodyText"/>
        <w:ind w:left="720" w:firstLine="720"/>
        <w:rPr>
          <w:del w:id="6551" w:author="Michael Mirmak" w:date="2012-03-18T21:06:00Z"/>
          <w:b/>
          <w:i/>
        </w:rPr>
      </w:pPr>
      <w:del w:id="6552" w:author="Michael Mirmak" w:date="2012-03-18T21:06:00Z">
        <w:r w:rsidRPr="008D7BE5" w:rsidDel="007955B7">
          <w:rPr>
            <w:b/>
            <w:i/>
          </w:rPr>
          <w:delText>(Type &lt;type&gt;)</w:delText>
        </w:r>
      </w:del>
    </w:p>
    <w:p w:rsidR="00255856" w:rsidRPr="00CD3A36" w:rsidDel="007955B7" w:rsidRDefault="00255856" w:rsidP="008D7BE5">
      <w:pPr>
        <w:pStyle w:val="BodyText"/>
        <w:ind w:left="2160"/>
        <w:rPr>
          <w:del w:id="6553" w:author="Michael Mirmak" w:date="2012-03-18T21:06:00Z"/>
        </w:rPr>
      </w:pPr>
      <w:del w:id="6554" w:author="Michael Mirmak" w:date="2012-03-18T21:06:00Z">
        <w:r w:rsidRPr="00CD3A36" w:rsidDel="007955B7">
          <w:delText>For Table only, Type can also be used to designate the entries for each column.  In this case, type entries shall be given for each column in the Table:</w:delText>
        </w:r>
      </w:del>
    </w:p>
    <w:p w:rsidR="00255856" w:rsidRPr="00CD3A36" w:rsidDel="007955B7" w:rsidRDefault="00255856" w:rsidP="008D7BE5">
      <w:pPr>
        <w:autoSpaceDE w:val="0"/>
        <w:autoSpaceDN w:val="0"/>
        <w:adjustRightInd w:val="0"/>
        <w:ind w:left="720"/>
        <w:rPr>
          <w:del w:id="6555"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556" w:author="Michael Mirmak" w:date="2012-03-18T21:06:00Z"/>
          <w:b/>
          <w:i/>
        </w:rPr>
      </w:pPr>
      <w:del w:id="6557" w:author="Michael Mirmak" w:date="2012-03-18T21:06:00Z">
        <w:r w:rsidRPr="008D7BE5" w:rsidDel="007955B7">
          <w:rPr>
            <w:b/>
            <w:i/>
          </w:rPr>
          <w:delText>(Type &lt;type1&gt; &lt;type2&gt; &lt;type3&gt; ...)</w:delText>
        </w:r>
      </w:del>
    </w:p>
    <w:p w:rsidR="00255856" w:rsidRPr="00CD3A36" w:rsidDel="007955B7" w:rsidRDefault="00255856" w:rsidP="008D7BE5">
      <w:pPr>
        <w:pStyle w:val="BodyText"/>
        <w:ind w:left="2160"/>
        <w:rPr>
          <w:del w:id="6558" w:author="Michael Mirmak" w:date="2012-03-18T21:06:00Z"/>
        </w:rPr>
      </w:pPr>
      <w:del w:id="6559" w:author="Michael Mirmak" w:date="2012-03-18T21:06:00Z">
        <w:r w:rsidRPr="00CD3A36" w:rsidDel="007955B7">
          <w:delText>Labels is an optional leaf within Table and it is followed by a String entry for each column in the Table.  Quoted null entries are permitted.  Labels shall be positioned immediately before the first row in a Table and are of the form:</w:delText>
        </w:r>
      </w:del>
    </w:p>
    <w:p w:rsidR="00255856" w:rsidRPr="00CD3A36" w:rsidDel="007955B7" w:rsidRDefault="00255856" w:rsidP="008D7BE5">
      <w:pPr>
        <w:autoSpaceDE w:val="0"/>
        <w:autoSpaceDN w:val="0"/>
        <w:adjustRightInd w:val="0"/>
        <w:ind w:left="1440"/>
        <w:rPr>
          <w:del w:id="6560"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561" w:author="Michael Mirmak" w:date="2012-03-18T21:06:00Z"/>
          <w:b/>
          <w:i/>
        </w:rPr>
      </w:pPr>
      <w:del w:id="6562" w:author="Michael Mirmak" w:date="2012-03-18T21:06:00Z">
        <w:r w:rsidRPr="008D7BE5" w:rsidDel="007955B7">
          <w:rPr>
            <w:b/>
            <w:i/>
          </w:rPr>
          <w:delText>(Labels &lt;"label1"&gt; &lt;"label2"&gt; &lt;"label3"&gt; ...)</w:delText>
        </w:r>
      </w:del>
    </w:p>
    <w:p w:rsidR="00255856" w:rsidRPr="00CD3A36" w:rsidDel="007955B7" w:rsidRDefault="00255856" w:rsidP="008D7BE5">
      <w:pPr>
        <w:pStyle w:val="BodyText"/>
        <w:ind w:left="2160"/>
        <w:rPr>
          <w:del w:id="6563" w:author="Michael Mirmak" w:date="2012-03-18T21:06:00Z"/>
        </w:rPr>
      </w:pPr>
      <w:del w:id="6564" w:author="Michael Mirmak" w:date="2012-03-18T21:06:00Z">
        <w:r w:rsidRPr="00CD3A36" w:rsidDel="007955B7">
          <w:delText>If Table is used for a reserved parameter, the rules for the number of columns and their meaning are described in the Reserved_Parameters section.</w:delText>
        </w:r>
      </w:del>
    </w:p>
    <w:p w:rsidR="00255856" w:rsidRPr="00CD3A36" w:rsidDel="007955B7" w:rsidRDefault="00255856" w:rsidP="008D7BE5">
      <w:pPr>
        <w:pStyle w:val="BodyText"/>
        <w:ind w:left="1440"/>
        <w:rPr>
          <w:del w:id="6565" w:author="Michael Mirmak" w:date="2012-03-18T21:06:00Z"/>
        </w:rPr>
      </w:pPr>
    </w:p>
    <w:p w:rsidR="00255856" w:rsidRPr="00CD3A36" w:rsidDel="007955B7" w:rsidRDefault="00255856" w:rsidP="008D7BE5">
      <w:pPr>
        <w:pStyle w:val="BodyText"/>
        <w:ind w:left="1440"/>
        <w:rPr>
          <w:del w:id="6566" w:author="Michael Mirmak" w:date="2012-03-18T21:06:00Z"/>
        </w:rPr>
      </w:pPr>
      <w:del w:id="6567" w:author="Michael Mirmak" w:date="2012-03-18T21:06:00Z">
        <w:r w:rsidRPr="00CD3A36" w:rsidDel="007955B7">
          <w:delText>The EDA tool and the algorithmic model must always transmit the entire contents of a table through the AMI_para</w:delText>
        </w:r>
        <w:r w:rsidR="005340A3" w:rsidDel="007955B7">
          <w:delText xml:space="preserve">meters_in or AMI_parameters_out </w:delText>
        </w:r>
        <w:r w:rsidRPr="00CD3A36" w:rsidDel="007955B7">
          <w:delText>string (defined in Section 10 and illustrated in the examples below).  Only the parameter_name and values in the table are included in the parameter string.  The values in each row of the table are flattened into a single row of values without the parentheses surrounding each row when producing the parameter string.</w:delText>
        </w:r>
      </w:del>
    </w:p>
    <w:p w:rsidR="00255856" w:rsidRPr="00CD3A36" w:rsidDel="007955B7" w:rsidRDefault="00255856" w:rsidP="008D7BE5">
      <w:pPr>
        <w:pStyle w:val="BodyText"/>
        <w:ind w:left="1440"/>
        <w:rPr>
          <w:del w:id="6568" w:author="Michael Mirmak" w:date="2012-03-18T21:06:00Z"/>
        </w:rPr>
      </w:pPr>
      <w:del w:id="6569" w:author="Michael Mirmak" w:date="2012-03-18T21:06:00Z">
        <w:r w:rsidRPr="00CD3A36" w:rsidDel="007955B7">
          <w:delText>For Usage Out and InOut, the number of rows r</w:delText>
        </w:r>
        <w:r w:rsidR="005340A3" w:rsidDel="007955B7">
          <w:delText xml:space="preserve">eturned by the executable model </w:delText>
        </w:r>
        <w:r w:rsidRPr="00CD3A36" w:rsidDel="007955B7">
          <w:delText>may differ from the number of rows documented in the .ami file, but a minimum of one row must be returned.  Multiple GetWave calls are not required to return the same number of rows.  For Usage Out, a one-row Table is required in the .ami file to serve as a template for single and multi-row tables.  This can be used by the EDA tool to reconstruct a sequence of data values returned by the executable model into a table with as many rows as needed, and optionally for parameter initialization before being replaced by the actual Table data returned by the executable model.</w:delText>
        </w:r>
      </w:del>
    </w:p>
    <w:p w:rsidR="00255856" w:rsidRPr="00CD3A36" w:rsidDel="007955B7" w:rsidRDefault="00255856" w:rsidP="008D7BE5">
      <w:pPr>
        <w:pStyle w:val="BodyText"/>
        <w:ind w:left="1440"/>
        <w:rPr>
          <w:del w:id="6570" w:author="Michael Mirmak" w:date="2012-03-18T21:06:00Z"/>
        </w:rPr>
      </w:pPr>
    </w:p>
    <w:p w:rsidR="00255856" w:rsidRPr="008D7BE5" w:rsidDel="007955B7" w:rsidRDefault="00255856" w:rsidP="008D7BE5">
      <w:pPr>
        <w:pStyle w:val="BodyText"/>
        <w:ind w:left="1440"/>
        <w:rPr>
          <w:del w:id="6571" w:author="Michael Mirmak" w:date="2012-03-18T21:06:00Z"/>
          <w:i/>
        </w:rPr>
      </w:pPr>
      <w:del w:id="6572" w:author="Michael Mirmak" w:date="2012-03-18T21:06:00Z">
        <w:r w:rsidRPr="008D7BE5" w:rsidDel="007955B7">
          <w:rPr>
            <w:i/>
          </w:rPr>
          <w:delText>Examples:</w:delText>
        </w:r>
      </w:del>
    </w:p>
    <w:p w:rsidR="00255856" w:rsidRPr="008D7BE5" w:rsidDel="007955B7" w:rsidRDefault="00255856" w:rsidP="008D7BE5">
      <w:pPr>
        <w:pStyle w:val="BodyText"/>
        <w:ind w:left="1440"/>
        <w:rPr>
          <w:del w:id="6573" w:author="Michael Mirmak" w:date="2012-03-18T21:06:00Z"/>
          <w:i/>
        </w:rPr>
      </w:pPr>
      <w:del w:id="6574" w:author="Michael Mirmak" w:date="2012-03-18T21:06:00Z">
        <w:r w:rsidRPr="008D7BE5" w:rsidDel="007955B7">
          <w:rPr>
            <w:i/>
          </w:rPr>
          <w:delText>Single Row Table where all numbers are Float (note that '1' is a legal float entry):</w:delText>
        </w:r>
      </w:del>
    </w:p>
    <w:p w:rsidR="00255856" w:rsidRPr="00CD3A36" w:rsidDel="007955B7" w:rsidRDefault="00255856" w:rsidP="008D7BE5">
      <w:pPr>
        <w:autoSpaceDE w:val="0"/>
        <w:autoSpaceDN w:val="0"/>
        <w:adjustRightInd w:val="0"/>
        <w:ind w:left="1440"/>
        <w:rPr>
          <w:del w:id="6575"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576" w:author="Michael Mirmak" w:date="2012-03-18T21:06:00Z"/>
          <w:rFonts w:ascii="Courier New" w:hAnsi="Courier New" w:cs="Courier New"/>
          <w:sz w:val="20"/>
          <w:szCs w:val="20"/>
        </w:rPr>
      </w:pPr>
      <w:del w:id="6577" w:author="Michael Mirmak" w:date="2012-03-18T21:06:00Z">
        <w:r w:rsidRPr="00CD3A36" w:rsidDel="007955B7">
          <w:rPr>
            <w:rFonts w:ascii="Courier New" w:hAnsi="Courier New" w:cs="Courier New"/>
            <w:sz w:val="20"/>
            <w:szCs w:val="20"/>
          </w:rPr>
          <w:delText xml:space="preserve">(fwd (Usage In) (Type Float) </w:delText>
        </w:r>
      </w:del>
    </w:p>
    <w:p w:rsidR="00255856" w:rsidRPr="00CD3A36" w:rsidDel="007955B7" w:rsidRDefault="00255856" w:rsidP="008D7BE5">
      <w:pPr>
        <w:autoSpaceDE w:val="0"/>
        <w:autoSpaceDN w:val="0"/>
        <w:adjustRightInd w:val="0"/>
        <w:ind w:left="1440"/>
        <w:rPr>
          <w:del w:id="6578" w:author="Michael Mirmak" w:date="2012-03-18T21:06:00Z"/>
          <w:rFonts w:ascii="Courier New" w:hAnsi="Courier New" w:cs="Courier New"/>
          <w:sz w:val="20"/>
          <w:szCs w:val="20"/>
        </w:rPr>
      </w:pPr>
      <w:del w:id="6579" w:author="Michael Mirmak" w:date="2012-03-18T21:06:00Z">
        <w:r w:rsidRPr="00CD3A36" w:rsidDel="007955B7">
          <w:rPr>
            <w:rFonts w:ascii="Courier New" w:hAnsi="Courier New" w:cs="Courier New"/>
            <w:sz w:val="20"/>
            <w:szCs w:val="20"/>
          </w:rPr>
          <w:delText xml:space="preserve">       (Table </w:delText>
        </w:r>
      </w:del>
    </w:p>
    <w:p w:rsidR="00255856" w:rsidRPr="00CD3A36" w:rsidDel="007955B7" w:rsidRDefault="00255856" w:rsidP="008D7BE5">
      <w:pPr>
        <w:autoSpaceDE w:val="0"/>
        <w:autoSpaceDN w:val="0"/>
        <w:adjustRightInd w:val="0"/>
        <w:ind w:left="1440"/>
        <w:rPr>
          <w:del w:id="6580" w:author="Michael Mirmak" w:date="2012-03-18T21:06:00Z"/>
          <w:rFonts w:ascii="Courier New" w:hAnsi="Courier New" w:cs="Courier New"/>
          <w:sz w:val="20"/>
          <w:szCs w:val="20"/>
        </w:rPr>
      </w:pPr>
      <w:del w:id="6581" w:author="Michael Mirmak" w:date="2012-03-18T21:06:00Z">
        <w:r w:rsidRPr="00CD3A36" w:rsidDel="007955B7">
          <w:rPr>
            <w:rFonts w:ascii="Courier New" w:hAnsi="Courier New" w:cs="Courier New"/>
            <w:sz w:val="20"/>
            <w:szCs w:val="20"/>
          </w:rPr>
          <w:delText xml:space="preserve">        (1 -0.169324  1.40308  0.33024)</w:delText>
        </w:r>
      </w:del>
    </w:p>
    <w:p w:rsidR="00255856" w:rsidRPr="00CD3A36" w:rsidDel="007955B7" w:rsidRDefault="00255856" w:rsidP="008D7BE5">
      <w:pPr>
        <w:autoSpaceDE w:val="0"/>
        <w:autoSpaceDN w:val="0"/>
        <w:adjustRightInd w:val="0"/>
        <w:ind w:left="1440"/>
        <w:rPr>
          <w:del w:id="6582" w:author="Michael Mirmak" w:date="2012-03-18T21:06:00Z"/>
          <w:rFonts w:ascii="Courier New" w:hAnsi="Courier New" w:cs="Courier New"/>
          <w:sz w:val="20"/>
          <w:szCs w:val="20"/>
        </w:rPr>
      </w:pPr>
      <w:del w:id="6583" w:author="Michael Mirmak" w:date="2012-03-18T21:06:00Z">
        <w:r w:rsidRPr="00CD3A36" w:rsidDel="007955B7">
          <w:rPr>
            <w:rFonts w:ascii="Courier New" w:hAnsi="Courier New" w:cs="Courier New"/>
            <w:sz w:val="20"/>
            <w:szCs w:val="20"/>
          </w:rPr>
          <w:delText xml:space="preserve">      )</w:delText>
        </w:r>
      </w:del>
    </w:p>
    <w:p w:rsidR="00255856" w:rsidRPr="00CD3A36" w:rsidDel="007955B7" w:rsidRDefault="00255856" w:rsidP="008D7BE5">
      <w:pPr>
        <w:autoSpaceDE w:val="0"/>
        <w:autoSpaceDN w:val="0"/>
        <w:adjustRightInd w:val="0"/>
        <w:ind w:left="1440"/>
        <w:rPr>
          <w:del w:id="6584" w:author="Michael Mirmak" w:date="2012-03-18T21:06:00Z"/>
          <w:rFonts w:ascii="Courier New" w:hAnsi="Courier New" w:cs="Courier New"/>
          <w:sz w:val="20"/>
          <w:szCs w:val="20"/>
        </w:rPr>
      </w:pPr>
      <w:del w:id="6585" w:author="Michael Mirmak" w:date="2012-03-18T21:06:00Z">
        <w:r w:rsidRPr="00CD3A36" w:rsidDel="007955B7">
          <w:rPr>
            <w:rFonts w:ascii="Courier New" w:hAnsi="Courier New" w:cs="Courier New"/>
            <w:sz w:val="20"/>
            <w:szCs w:val="20"/>
          </w:rPr>
          <w:tab/>
          <w:delText>(Description "Application Description")</w:delText>
        </w:r>
      </w:del>
    </w:p>
    <w:p w:rsidR="00255856" w:rsidRPr="00CD3A36" w:rsidDel="007955B7" w:rsidRDefault="00255856" w:rsidP="008D7BE5">
      <w:pPr>
        <w:autoSpaceDE w:val="0"/>
        <w:autoSpaceDN w:val="0"/>
        <w:adjustRightInd w:val="0"/>
        <w:ind w:left="1440"/>
        <w:rPr>
          <w:del w:id="6586" w:author="Michael Mirmak" w:date="2012-03-18T21:06:00Z"/>
          <w:rFonts w:ascii="Courier New" w:hAnsi="Courier New" w:cs="Courier New"/>
          <w:sz w:val="20"/>
          <w:szCs w:val="20"/>
        </w:rPr>
      </w:pPr>
      <w:del w:id="6587"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588"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589" w:author="Michael Mirmak" w:date="2012-03-18T21:06:00Z"/>
          <w:rFonts w:ascii="Courier New" w:hAnsi="Courier New" w:cs="Courier New"/>
          <w:sz w:val="20"/>
          <w:szCs w:val="20"/>
        </w:rPr>
      </w:pPr>
      <w:del w:id="6590" w:author="Michael Mirmak" w:date="2012-03-18T21:06:00Z">
        <w:r w:rsidRPr="00CD3A36" w:rsidDel="007955B7">
          <w:rPr>
            <w:rFonts w:ascii="Courier New" w:hAnsi="Courier New" w:cs="Courier New"/>
            <w:sz w:val="20"/>
            <w:szCs w:val="20"/>
          </w:rPr>
          <w:delText>The EDA tool sends to the executable model in the parameter string:</w:delText>
        </w:r>
      </w:del>
    </w:p>
    <w:p w:rsidR="00255856" w:rsidRPr="00CD3A36" w:rsidDel="007955B7" w:rsidRDefault="00255856" w:rsidP="008D7BE5">
      <w:pPr>
        <w:autoSpaceDE w:val="0"/>
        <w:autoSpaceDN w:val="0"/>
        <w:adjustRightInd w:val="0"/>
        <w:ind w:left="1440"/>
        <w:rPr>
          <w:del w:id="6591"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592" w:author="Michael Mirmak" w:date="2012-03-18T21:06:00Z"/>
          <w:rFonts w:ascii="Courier New" w:hAnsi="Courier New" w:cs="Courier New"/>
          <w:sz w:val="20"/>
          <w:szCs w:val="20"/>
        </w:rPr>
      </w:pPr>
      <w:del w:id="6593" w:author="Michael Mirmak" w:date="2012-03-18T21:06:00Z">
        <w:r w:rsidRPr="00CD3A36" w:rsidDel="007955B7">
          <w:rPr>
            <w:rFonts w:ascii="Courier New" w:hAnsi="Courier New" w:cs="Courier New"/>
            <w:sz w:val="20"/>
            <w:szCs w:val="20"/>
          </w:rPr>
          <w:delText xml:space="preserve">       (fwd  1 -0.169324  1.40308  0.33024)</w:delText>
        </w:r>
      </w:del>
    </w:p>
    <w:p w:rsidR="00255856" w:rsidRPr="00CD3A36" w:rsidDel="007955B7" w:rsidRDefault="00255856" w:rsidP="008D7BE5">
      <w:pPr>
        <w:autoSpaceDE w:val="0"/>
        <w:autoSpaceDN w:val="0"/>
        <w:adjustRightInd w:val="0"/>
        <w:ind w:left="1440"/>
        <w:rPr>
          <w:del w:id="6594"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595"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596" w:author="Michael Mirmak" w:date="2012-03-18T21:06:00Z"/>
          <w:i/>
        </w:rPr>
      </w:pPr>
      <w:del w:id="6597" w:author="Michael Mirmak" w:date="2012-03-18T21:06:00Z">
        <w:r w:rsidRPr="008D7BE5" w:rsidDel="007955B7">
          <w:rPr>
            <w:i/>
          </w:rPr>
          <w:delText>Single Row, all numbers would be encoded as integers by the EDA tool:</w:delText>
        </w:r>
      </w:del>
    </w:p>
    <w:p w:rsidR="00255856" w:rsidRPr="00CD3A36" w:rsidDel="007955B7" w:rsidRDefault="00255856" w:rsidP="008D7BE5">
      <w:pPr>
        <w:autoSpaceDE w:val="0"/>
        <w:autoSpaceDN w:val="0"/>
        <w:adjustRightInd w:val="0"/>
        <w:ind w:left="1440"/>
        <w:rPr>
          <w:del w:id="6598"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599" w:author="Michael Mirmak" w:date="2012-03-18T21:06:00Z"/>
          <w:rFonts w:ascii="Courier New" w:hAnsi="Courier New" w:cs="Courier New"/>
          <w:sz w:val="20"/>
          <w:szCs w:val="20"/>
        </w:rPr>
      </w:pPr>
      <w:del w:id="6600" w:author="Michael Mirmak" w:date="2012-03-18T21:06:00Z">
        <w:r w:rsidRPr="00CD3A36" w:rsidDel="007955B7">
          <w:rPr>
            <w:rFonts w:ascii="Courier New" w:hAnsi="Courier New" w:cs="Courier New"/>
            <w:sz w:val="20"/>
            <w:szCs w:val="20"/>
          </w:rPr>
          <w:delText xml:space="preserve">(bit_pattern (Usage In) (Type Integer) </w:delText>
        </w:r>
      </w:del>
    </w:p>
    <w:p w:rsidR="00255856" w:rsidRPr="00CD3A36" w:rsidDel="007955B7" w:rsidRDefault="00255856" w:rsidP="008D7BE5">
      <w:pPr>
        <w:autoSpaceDE w:val="0"/>
        <w:autoSpaceDN w:val="0"/>
        <w:adjustRightInd w:val="0"/>
        <w:ind w:left="1440"/>
        <w:rPr>
          <w:del w:id="6601" w:author="Michael Mirmak" w:date="2012-03-18T21:06:00Z"/>
          <w:rFonts w:ascii="Courier New" w:hAnsi="Courier New" w:cs="Courier New"/>
          <w:sz w:val="20"/>
          <w:szCs w:val="20"/>
        </w:rPr>
      </w:pPr>
      <w:del w:id="6602" w:author="Michael Mirmak" w:date="2012-03-18T21:06:00Z">
        <w:r w:rsidRPr="00CD3A36" w:rsidDel="007955B7">
          <w:rPr>
            <w:rFonts w:ascii="Courier New" w:hAnsi="Courier New" w:cs="Courier New"/>
            <w:sz w:val="20"/>
            <w:szCs w:val="20"/>
          </w:rPr>
          <w:delText xml:space="preserve">       (Table </w:delText>
        </w:r>
      </w:del>
    </w:p>
    <w:p w:rsidR="00255856" w:rsidRPr="00CD3A36" w:rsidDel="007955B7" w:rsidRDefault="00255856" w:rsidP="008D7BE5">
      <w:pPr>
        <w:autoSpaceDE w:val="0"/>
        <w:autoSpaceDN w:val="0"/>
        <w:adjustRightInd w:val="0"/>
        <w:ind w:left="1440"/>
        <w:rPr>
          <w:del w:id="6603" w:author="Michael Mirmak" w:date="2012-03-18T21:06:00Z"/>
          <w:rFonts w:ascii="Courier New" w:hAnsi="Courier New" w:cs="Courier New"/>
          <w:sz w:val="20"/>
          <w:szCs w:val="20"/>
        </w:rPr>
      </w:pPr>
      <w:del w:id="6604" w:author="Michael Mirmak" w:date="2012-03-18T21:06:00Z">
        <w:r w:rsidRPr="00CD3A36" w:rsidDel="007955B7">
          <w:rPr>
            <w:rFonts w:ascii="Courier New" w:hAnsi="Courier New" w:cs="Courier New"/>
            <w:sz w:val="20"/>
            <w:szCs w:val="20"/>
          </w:rPr>
          <w:delText xml:space="preserve">        (1 1 1 1 0 0 0 1 0 0 1)</w:delText>
        </w:r>
      </w:del>
    </w:p>
    <w:p w:rsidR="00255856" w:rsidRPr="00CD3A36" w:rsidDel="007955B7" w:rsidRDefault="00255856" w:rsidP="008D7BE5">
      <w:pPr>
        <w:autoSpaceDE w:val="0"/>
        <w:autoSpaceDN w:val="0"/>
        <w:adjustRightInd w:val="0"/>
        <w:ind w:left="1440"/>
        <w:rPr>
          <w:del w:id="6605" w:author="Michael Mirmak" w:date="2012-03-18T21:06:00Z"/>
          <w:rFonts w:ascii="Courier New" w:hAnsi="Courier New" w:cs="Courier New"/>
          <w:sz w:val="20"/>
          <w:szCs w:val="20"/>
        </w:rPr>
      </w:pPr>
      <w:del w:id="6606" w:author="Michael Mirmak" w:date="2012-03-18T21:06:00Z">
        <w:r w:rsidRPr="00CD3A36" w:rsidDel="007955B7">
          <w:rPr>
            <w:rFonts w:ascii="Courier New" w:hAnsi="Courier New" w:cs="Courier New"/>
            <w:sz w:val="20"/>
            <w:szCs w:val="20"/>
          </w:rPr>
          <w:delText xml:space="preserve">      )</w:delText>
        </w:r>
      </w:del>
    </w:p>
    <w:p w:rsidR="00255856" w:rsidRPr="00CD3A36" w:rsidDel="007955B7" w:rsidRDefault="00255856" w:rsidP="008D7BE5">
      <w:pPr>
        <w:autoSpaceDE w:val="0"/>
        <w:autoSpaceDN w:val="0"/>
        <w:adjustRightInd w:val="0"/>
        <w:ind w:left="1440"/>
        <w:rPr>
          <w:del w:id="6607" w:author="Michael Mirmak" w:date="2012-03-18T21:06:00Z"/>
          <w:rFonts w:ascii="Courier New" w:hAnsi="Courier New" w:cs="Courier New"/>
          <w:sz w:val="20"/>
          <w:szCs w:val="20"/>
        </w:rPr>
      </w:pPr>
      <w:del w:id="6608" w:author="Michael Mirmak" w:date="2012-03-18T21:06:00Z">
        <w:r w:rsidRPr="00CD3A36" w:rsidDel="007955B7">
          <w:rPr>
            <w:rFonts w:ascii="Courier New" w:hAnsi="Courier New" w:cs="Courier New"/>
            <w:sz w:val="20"/>
            <w:szCs w:val="20"/>
          </w:rPr>
          <w:tab/>
          <w:delText>(Description "Bit Pattern Sequence")</w:delText>
        </w:r>
      </w:del>
    </w:p>
    <w:p w:rsidR="00255856" w:rsidRPr="00CD3A36" w:rsidDel="007955B7" w:rsidRDefault="00255856" w:rsidP="008D7BE5">
      <w:pPr>
        <w:autoSpaceDE w:val="0"/>
        <w:autoSpaceDN w:val="0"/>
        <w:adjustRightInd w:val="0"/>
        <w:ind w:left="1440"/>
        <w:rPr>
          <w:del w:id="6609" w:author="Michael Mirmak" w:date="2012-03-18T21:06:00Z"/>
          <w:rFonts w:ascii="Courier New" w:hAnsi="Courier New" w:cs="Courier New"/>
          <w:sz w:val="20"/>
          <w:szCs w:val="20"/>
        </w:rPr>
      </w:pPr>
      <w:del w:id="6610"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611" w:author="Michael Mirmak" w:date="2012-03-18T21:06:00Z"/>
          <w:rFonts w:ascii="Courier New" w:hAnsi="Courier New" w:cs="Courier New"/>
          <w:sz w:val="20"/>
          <w:szCs w:val="20"/>
        </w:rPr>
      </w:pPr>
    </w:p>
    <w:p w:rsidR="00255856" w:rsidRPr="00CD3A36" w:rsidDel="007955B7" w:rsidRDefault="00255856" w:rsidP="008D7BE5">
      <w:pPr>
        <w:pStyle w:val="BodyText"/>
        <w:ind w:left="1440"/>
        <w:rPr>
          <w:del w:id="6612" w:author="Michael Mirmak" w:date="2012-03-18T21:06:00Z"/>
        </w:rPr>
      </w:pPr>
      <w:del w:id="6613" w:author="Michael Mirmak" w:date="2012-03-18T21:06:00Z">
        <w:r w:rsidRPr="00CD3A36" w:rsidDel="007955B7">
          <w:delText>The EDA tool sends to the executable model in the parameter string:</w:delText>
        </w:r>
      </w:del>
    </w:p>
    <w:p w:rsidR="00255856" w:rsidRPr="00CD3A36" w:rsidDel="007955B7" w:rsidRDefault="00255856" w:rsidP="008D7BE5">
      <w:pPr>
        <w:autoSpaceDE w:val="0"/>
        <w:autoSpaceDN w:val="0"/>
        <w:adjustRightInd w:val="0"/>
        <w:ind w:left="1440"/>
        <w:rPr>
          <w:del w:id="6614"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15" w:author="Michael Mirmak" w:date="2012-03-18T21:06:00Z"/>
          <w:rFonts w:ascii="Courier New" w:hAnsi="Courier New" w:cs="Courier New"/>
          <w:sz w:val="20"/>
          <w:szCs w:val="20"/>
        </w:rPr>
      </w:pPr>
      <w:del w:id="6616" w:author="Michael Mirmak" w:date="2012-03-18T21:06:00Z">
        <w:r w:rsidRPr="00CD3A36" w:rsidDel="007955B7">
          <w:rPr>
            <w:rFonts w:ascii="Courier New" w:hAnsi="Courier New" w:cs="Courier New"/>
            <w:sz w:val="20"/>
            <w:szCs w:val="20"/>
          </w:rPr>
          <w:delText xml:space="preserve">       (bit_pattern  1 1 1 1 0 0 0 1 0 0 1)</w:delText>
        </w:r>
      </w:del>
    </w:p>
    <w:p w:rsidR="00255856" w:rsidRPr="00CD3A36" w:rsidDel="007955B7" w:rsidRDefault="00255856" w:rsidP="008D7BE5">
      <w:pPr>
        <w:autoSpaceDE w:val="0"/>
        <w:autoSpaceDN w:val="0"/>
        <w:adjustRightInd w:val="0"/>
        <w:ind w:left="1440"/>
        <w:rPr>
          <w:del w:id="6617"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18"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619" w:author="Michael Mirmak" w:date="2012-03-18T21:06:00Z"/>
          <w:i/>
        </w:rPr>
      </w:pPr>
      <w:del w:id="6620" w:author="Michael Mirmak" w:date="2012-03-18T21:06:00Z">
        <w:r w:rsidRPr="008D7BE5" w:rsidDel="007955B7">
          <w:rPr>
            <w:i/>
          </w:rPr>
          <w:delText xml:space="preserve">Multiple row Table </w:delText>
        </w:r>
        <w:r w:rsidR="00146B01" w:rsidRPr="008D7BE5" w:rsidDel="007955B7">
          <w:rPr>
            <w:i/>
          </w:rPr>
          <w:delText>example</w:delText>
        </w:r>
        <w:r w:rsidRPr="008D7BE5" w:rsidDel="007955B7">
          <w:rPr>
            <w:i/>
          </w:rPr>
          <w:delText xml:space="preserve"> with Labels:  The optional Labels line is added above the first row.  It is not sent or returned to/from the executable model, but i</w:delText>
        </w:r>
        <w:r w:rsidR="00146B01" w:rsidRPr="00146B01" w:rsidDel="007955B7">
          <w:rPr>
            <w:i/>
          </w:rPr>
          <w:delText>s available to the EDA tool for</w:delText>
        </w:r>
        <w:r w:rsidR="00146B01" w:rsidDel="007955B7">
          <w:rPr>
            <w:i/>
          </w:rPr>
          <w:delText xml:space="preserve"> </w:delText>
        </w:r>
        <w:r w:rsidRPr="008D7BE5" w:rsidDel="007955B7">
          <w:rPr>
            <w:i/>
          </w:rPr>
          <w:delText>information.</w:delText>
        </w:r>
      </w:del>
    </w:p>
    <w:p w:rsidR="00255856" w:rsidRPr="00CD3A36" w:rsidDel="007955B7" w:rsidRDefault="00255856" w:rsidP="008D7BE5">
      <w:pPr>
        <w:autoSpaceDE w:val="0"/>
        <w:autoSpaceDN w:val="0"/>
        <w:adjustRightInd w:val="0"/>
        <w:ind w:left="1440"/>
        <w:rPr>
          <w:del w:id="6621"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22" w:author="Michael Mirmak" w:date="2012-03-18T21:06:00Z"/>
          <w:rFonts w:ascii="Courier New" w:hAnsi="Courier New" w:cs="Courier New"/>
          <w:sz w:val="20"/>
          <w:szCs w:val="20"/>
        </w:rPr>
      </w:pPr>
      <w:del w:id="6623" w:author="Michael Mirmak" w:date="2012-03-18T21:06:00Z">
        <w:r w:rsidRPr="00CD3A36" w:rsidDel="007955B7">
          <w:rPr>
            <w:rFonts w:ascii="Courier New" w:hAnsi="Courier New" w:cs="Courier New"/>
            <w:sz w:val="20"/>
            <w:szCs w:val="20"/>
          </w:rPr>
          <w:delText>(poles (Usage InOut) (Type Float)</w:delText>
        </w:r>
      </w:del>
    </w:p>
    <w:p w:rsidR="00255856" w:rsidRPr="00CD3A36" w:rsidDel="007955B7" w:rsidRDefault="00255856" w:rsidP="008D7BE5">
      <w:pPr>
        <w:autoSpaceDE w:val="0"/>
        <w:autoSpaceDN w:val="0"/>
        <w:adjustRightInd w:val="0"/>
        <w:ind w:left="1440"/>
        <w:rPr>
          <w:del w:id="6624" w:author="Michael Mirmak" w:date="2012-03-18T21:06:00Z"/>
          <w:rFonts w:ascii="Courier New" w:hAnsi="Courier New" w:cs="Courier New"/>
          <w:sz w:val="20"/>
          <w:szCs w:val="20"/>
        </w:rPr>
      </w:pPr>
      <w:del w:id="6625" w:author="Michael Mirmak" w:date="2012-03-18T21:06:00Z">
        <w:r w:rsidRPr="00CD3A36" w:rsidDel="007955B7">
          <w:rPr>
            <w:rFonts w:ascii="Courier New" w:hAnsi="Courier New" w:cs="Courier New"/>
            <w:sz w:val="20"/>
            <w:szCs w:val="20"/>
          </w:rPr>
          <w:tab/>
          <w:delText>(Table</w:delText>
        </w:r>
      </w:del>
    </w:p>
    <w:p w:rsidR="00255856" w:rsidRPr="00CD3A36" w:rsidDel="007955B7" w:rsidRDefault="00255856" w:rsidP="008D7BE5">
      <w:pPr>
        <w:autoSpaceDE w:val="0"/>
        <w:autoSpaceDN w:val="0"/>
        <w:adjustRightInd w:val="0"/>
        <w:ind w:left="1440"/>
        <w:rPr>
          <w:del w:id="6626" w:author="Michael Mirmak" w:date="2012-03-18T21:06:00Z"/>
          <w:rFonts w:ascii="Courier New" w:hAnsi="Courier New" w:cs="Courier New"/>
          <w:sz w:val="20"/>
          <w:szCs w:val="20"/>
        </w:rPr>
      </w:pPr>
      <w:del w:id="6627" w:author="Michael Mirmak" w:date="2012-03-18T21:06:00Z">
        <w:r w:rsidRPr="00CD3A36" w:rsidDel="007955B7">
          <w:rPr>
            <w:rFonts w:ascii="Courier New" w:hAnsi="Courier New" w:cs="Courier New"/>
            <w:sz w:val="20"/>
            <w:szCs w:val="20"/>
          </w:rPr>
          <w:tab/>
          <w:delText>(Labels "complex_conj_flag" "real_part" "imag_part")</w:delText>
        </w:r>
      </w:del>
    </w:p>
    <w:p w:rsidR="00255856" w:rsidRPr="00CD3A36" w:rsidDel="007955B7" w:rsidRDefault="00255856" w:rsidP="008D7BE5">
      <w:pPr>
        <w:autoSpaceDE w:val="0"/>
        <w:autoSpaceDN w:val="0"/>
        <w:adjustRightInd w:val="0"/>
        <w:ind w:left="1440"/>
        <w:rPr>
          <w:del w:id="6628" w:author="Michael Mirmak" w:date="2012-03-18T21:06:00Z"/>
          <w:rFonts w:ascii="Courier New" w:hAnsi="Courier New" w:cs="Courier New"/>
          <w:sz w:val="20"/>
          <w:szCs w:val="20"/>
        </w:rPr>
      </w:pPr>
      <w:del w:id="6629" w:author="Michael Mirmak" w:date="2012-03-18T21:06:00Z">
        <w:r w:rsidRPr="00CD3A36" w:rsidDel="007955B7">
          <w:rPr>
            <w:rFonts w:ascii="Courier New" w:hAnsi="Courier New" w:cs="Courier New"/>
            <w:sz w:val="20"/>
            <w:szCs w:val="20"/>
          </w:rPr>
          <w:delText xml:space="preserve">      </w:delText>
        </w:r>
        <w:r w:rsidRPr="00CD3A36" w:rsidDel="007955B7">
          <w:rPr>
            <w:rFonts w:ascii="Courier New" w:hAnsi="Courier New" w:cs="Courier New"/>
            <w:sz w:val="20"/>
            <w:szCs w:val="20"/>
          </w:rPr>
          <w:tab/>
          <w:delText>(1</w:delText>
        </w:r>
        <w:r w:rsidRPr="00CD3A36" w:rsidDel="007955B7">
          <w:rPr>
            <w:rFonts w:ascii="Courier New" w:hAnsi="Courier New" w:cs="Courier New"/>
            <w:sz w:val="20"/>
            <w:szCs w:val="20"/>
          </w:rPr>
          <w:tab/>
          <w:delText>-5e8</w:delText>
        </w:r>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0)</w:delText>
        </w:r>
      </w:del>
    </w:p>
    <w:p w:rsidR="00255856" w:rsidRPr="00CD3A36" w:rsidDel="007955B7" w:rsidRDefault="00255856" w:rsidP="008D7BE5">
      <w:pPr>
        <w:autoSpaceDE w:val="0"/>
        <w:autoSpaceDN w:val="0"/>
        <w:adjustRightInd w:val="0"/>
        <w:ind w:left="1440"/>
        <w:rPr>
          <w:del w:id="6630" w:author="Michael Mirmak" w:date="2012-03-18T21:06:00Z"/>
          <w:rFonts w:ascii="Courier New" w:hAnsi="Courier New" w:cs="Courier New"/>
          <w:sz w:val="20"/>
          <w:szCs w:val="20"/>
        </w:rPr>
      </w:pPr>
      <w:del w:id="6631" w:author="Michael Mirmak" w:date="2012-03-18T21:06:00Z">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2    -9.4e8</w:delText>
        </w:r>
        <w:r w:rsidRPr="00CD3A36" w:rsidDel="007955B7">
          <w:rPr>
            <w:rFonts w:ascii="Courier New" w:hAnsi="Courier New" w:cs="Courier New"/>
            <w:sz w:val="20"/>
            <w:szCs w:val="20"/>
          </w:rPr>
          <w:tab/>
          <w:delText>8.3e8)</w:delText>
        </w:r>
      </w:del>
    </w:p>
    <w:p w:rsidR="00255856" w:rsidRPr="00CD3A36" w:rsidDel="007955B7" w:rsidRDefault="00255856" w:rsidP="008D7BE5">
      <w:pPr>
        <w:autoSpaceDE w:val="0"/>
        <w:autoSpaceDN w:val="0"/>
        <w:adjustRightInd w:val="0"/>
        <w:ind w:left="1440"/>
        <w:rPr>
          <w:del w:id="6632" w:author="Michael Mirmak" w:date="2012-03-18T21:06:00Z"/>
          <w:rFonts w:ascii="Courier New" w:hAnsi="Courier New" w:cs="Courier New"/>
          <w:sz w:val="20"/>
          <w:szCs w:val="20"/>
        </w:rPr>
      </w:pPr>
      <w:del w:id="6633" w:author="Michael Mirmak" w:date="2012-03-18T21:06:00Z">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1</w:delText>
        </w:r>
        <w:r w:rsidRPr="00CD3A36" w:rsidDel="007955B7">
          <w:rPr>
            <w:rFonts w:ascii="Courier New" w:hAnsi="Courier New" w:cs="Courier New"/>
            <w:sz w:val="20"/>
            <w:szCs w:val="20"/>
          </w:rPr>
          <w:tab/>
          <w:delText>-7.3e8</w:delText>
        </w:r>
        <w:r w:rsidRPr="00CD3A36" w:rsidDel="007955B7">
          <w:rPr>
            <w:rFonts w:ascii="Courier New" w:hAnsi="Courier New" w:cs="Courier New"/>
            <w:sz w:val="20"/>
            <w:szCs w:val="20"/>
          </w:rPr>
          <w:tab/>
          <w:delText>0)</w:delText>
        </w:r>
      </w:del>
    </w:p>
    <w:p w:rsidR="00255856" w:rsidRPr="00CD3A36" w:rsidDel="007955B7" w:rsidRDefault="00255856" w:rsidP="008D7BE5">
      <w:pPr>
        <w:autoSpaceDE w:val="0"/>
        <w:autoSpaceDN w:val="0"/>
        <w:adjustRightInd w:val="0"/>
        <w:ind w:left="1440"/>
        <w:rPr>
          <w:del w:id="6634" w:author="Michael Mirmak" w:date="2012-03-18T21:06:00Z"/>
          <w:rFonts w:ascii="Courier New" w:hAnsi="Courier New" w:cs="Courier New"/>
          <w:sz w:val="20"/>
          <w:szCs w:val="20"/>
        </w:rPr>
      </w:pPr>
      <w:del w:id="6635" w:author="Michael Mirmak" w:date="2012-03-18T21:06:00Z">
        <w:r w:rsidRPr="00CD3A36" w:rsidDel="007955B7">
          <w:rPr>
            <w:rFonts w:ascii="Courier New" w:hAnsi="Courier New" w:cs="Courier New"/>
            <w:sz w:val="20"/>
            <w:szCs w:val="20"/>
          </w:rPr>
          <w:tab/>
          <w:delText>)</w:delText>
        </w:r>
      </w:del>
    </w:p>
    <w:p w:rsidR="00255856" w:rsidRPr="00CD3A36" w:rsidDel="007955B7" w:rsidRDefault="00255856" w:rsidP="008D7BE5">
      <w:pPr>
        <w:autoSpaceDE w:val="0"/>
        <w:autoSpaceDN w:val="0"/>
        <w:adjustRightInd w:val="0"/>
        <w:ind w:left="1440"/>
        <w:rPr>
          <w:del w:id="6636" w:author="Michael Mirmak" w:date="2012-03-18T21:06:00Z"/>
          <w:rFonts w:ascii="Courier New" w:hAnsi="Courier New" w:cs="Courier New"/>
          <w:sz w:val="20"/>
          <w:szCs w:val="20"/>
        </w:rPr>
      </w:pPr>
      <w:del w:id="6637" w:author="Michael Mirmak" w:date="2012-03-18T21:06:00Z">
        <w:r w:rsidRPr="00CD3A36" w:rsidDel="007955B7">
          <w:rPr>
            <w:rFonts w:ascii="Courier New" w:hAnsi="Courier New" w:cs="Courier New"/>
            <w:sz w:val="20"/>
            <w:szCs w:val="20"/>
          </w:rPr>
          <w:delText>(Description "Two real and two complex poles")</w:delText>
        </w:r>
      </w:del>
    </w:p>
    <w:p w:rsidR="00255856" w:rsidRPr="00CD3A36" w:rsidDel="007955B7" w:rsidRDefault="00255856" w:rsidP="008D7BE5">
      <w:pPr>
        <w:autoSpaceDE w:val="0"/>
        <w:autoSpaceDN w:val="0"/>
        <w:adjustRightInd w:val="0"/>
        <w:ind w:left="1440"/>
        <w:rPr>
          <w:del w:id="6638" w:author="Michael Mirmak" w:date="2012-03-18T21:06:00Z"/>
          <w:rFonts w:ascii="Courier New" w:hAnsi="Courier New" w:cs="Courier New"/>
          <w:sz w:val="20"/>
          <w:szCs w:val="20"/>
        </w:rPr>
      </w:pPr>
      <w:del w:id="6639"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640"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41" w:author="Michael Mirmak" w:date="2012-03-18T21:06:00Z"/>
          <w:rFonts w:ascii="Courier New" w:hAnsi="Courier New" w:cs="Courier New"/>
          <w:sz w:val="20"/>
          <w:szCs w:val="20"/>
        </w:rPr>
      </w:pPr>
    </w:p>
    <w:p w:rsidR="00255856" w:rsidRPr="00CD3A36" w:rsidDel="007955B7" w:rsidRDefault="00255856" w:rsidP="008D7BE5">
      <w:pPr>
        <w:pStyle w:val="BodyText"/>
        <w:ind w:left="1440"/>
        <w:rPr>
          <w:del w:id="6642" w:author="Michael Mirmak" w:date="2012-03-18T21:06:00Z"/>
        </w:rPr>
      </w:pPr>
      <w:del w:id="6643" w:author="Michael Mirmak" w:date="2012-03-18T21:06:00Z">
        <w:r w:rsidRPr="00CD3A36" w:rsidDel="007955B7">
          <w:delText>The EDA tool sends to the executable model in the parameter string:</w:delText>
        </w:r>
      </w:del>
    </w:p>
    <w:p w:rsidR="00255856" w:rsidRPr="00CD3A36" w:rsidDel="007955B7" w:rsidRDefault="00255856" w:rsidP="008D7BE5">
      <w:pPr>
        <w:autoSpaceDE w:val="0"/>
        <w:autoSpaceDN w:val="0"/>
        <w:adjustRightInd w:val="0"/>
        <w:ind w:left="1440"/>
        <w:rPr>
          <w:del w:id="6644"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45" w:author="Michael Mirmak" w:date="2012-03-18T21:06:00Z"/>
          <w:rFonts w:ascii="Courier New" w:hAnsi="Courier New" w:cs="Courier New"/>
          <w:sz w:val="20"/>
          <w:szCs w:val="20"/>
        </w:rPr>
      </w:pPr>
      <w:del w:id="6646" w:author="Michael Mirmak" w:date="2012-03-18T21:06:00Z">
        <w:r w:rsidRPr="00CD3A36" w:rsidDel="007955B7">
          <w:rPr>
            <w:rFonts w:ascii="Courier New" w:hAnsi="Courier New" w:cs="Courier New"/>
            <w:sz w:val="20"/>
            <w:szCs w:val="20"/>
          </w:rPr>
          <w:delText xml:space="preserve">       (poles  1  -5e8  0  2  -9.4e8  8.3e8  1  -7.3e8  0)</w:delText>
        </w:r>
      </w:del>
    </w:p>
    <w:p w:rsidR="00255856" w:rsidRPr="00CD3A36" w:rsidDel="007955B7" w:rsidRDefault="00255856" w:rsidP="008D7BE5">
      <w:pPr>
        <w:autoSpaceDE w:val="0"/>
        <w:autoSpaceDN w:val="0"/>
        <w:adjustRightInd w:val="0"/>
        <w:ind w:left="1440"/>
        <w:rPr>
          <w:del w:id="6647" w:author="Michael Mirmak" w:date="2012-03-18T21:06:00Z"/>
          <w:rFonts w:ascii="Courier New" w:hAnsi="Courier New" w:cs="Courier New"/>
          <w:sz w:val="20"/>
          <w:szCs w:val="20"/>
        </w:rPr>
      </w:pPr>
    </w:p>
    <w:p w:rsidR="00146B01" w:rsidDel="007955B7" w:rsidRDefault="00255856" w:rsidP="008D7BE5">
      <w:pPr>
        <w:pStyle w:val="BodyText"/>
        <w:ind w:left="1440"/>
        <w:rPr>
          <w:del w:id="6648" w:author="Michael Mirmak" w:date="2012-03-18T21:06:00Z"/>
        </w:rPr>
      </w:pPr>
      <w:del w:id="6649" w:author="Michael Mirmak" w:date="2012-03-18T21:06:00Z">
        <w:r w:rsidRPr="00CD3A36" w:rsidDel="007955B7">
          <w:delText xml:space="preserve">An updated set with a different number of pole and row entries can be returned with a similar sequence to be converted back into the same or a different number of rows. </w:delText>
        </w:r>
      </w:del>
    </w:p>
    <w:p w:rsidR="00255856" w:rsidRPr="008D7BE5" w:rsidDel="007955B7" w:rsidRDefault="00255856" w:rsidP="008D7BE5">
      <w:pPr>
        <w:pStyle w:val="BodyText"/>
        <w:ind w:left="1440"/>
        <w:rPr>
          <w:del w:id="6650" w:author="Michael Mirmak" w:date="2012-03-18T21:06:00Z"/>
          <w:i/>
        </w:rPr>
      </w:pPr>
      <w:del w:id="6651" w:author="Michael Mirmak" w:date="2012-03-18T21:06:00Z">
        <w:r w:rsidRPr="00146B01" w:rsidDel="007955B7">
          <w:rPr>
            <w:i/>
          </w:rPr>
          <w:delText>Type used to specify the type entry for each column</w:delText>
        </w:r>
        <w:r w:rsidR="00737631" w:rsidRPr="008D7BE5" w:rsidDel="007955B7">
          <w:rPr>
            <w:i/>
          </w:rPr>
          <w:delText xml:space="preserve"> </w:delText>
        </w:r>
        <w:r w:rsidRPr="008D7BE5" w:rsidDel="007955B7">
          <w:rPr>
            <w:i/>
          </w:rPr>
          <w:delText>(the example above is modified with Type entries for each column):</w:delText>
        </w:r>
      </w:del>
    </w:p>
    <w:p w:rsidR="00255856" w:rsidRPr="00CD3A36" w:rsidDel="007955B7" w:rsidRDefault="00255856" w:rsidP="008D7BE5">
      <w:pPr>
        <w:autoSpaceDE w:val="0"/>
        <w:autoSpaceDN w:val="0"/>
        <w:adjustRightInd w:val="0"/>
        <w:ind w:left="1440"/>
        <w:rPr>
          <w:del w:id="6652"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53" w:author="Michael Mirmak" w:date="2012-03-18T21:06:00Z"/>
          <w:rFonts w:ascii="Courier New" w:hAnsi="Courier New" w:cs="Courier New"/>
          <w:sz w:val="20"/>
          <w:szCs w:val="20"/>
        </w:rPr>
      </w:pPr>
      <w:del w:id="6654" w:author="Michael Mirmak" w:date="2012-03-18T21:06:00Z">
        <w:r w:rsidRPr="00CD3A36" w:rsidDel="007955B7">
          <w:rPr>
            <w:rFonts w:ascii="Courier New" w:hAnsi="Courier New" w:cs="Courier New"/>
            <w:sz w:val="20"/>
            <w:szCs w:val="20"/>
          </w:rPr>
          <w:delText>(poles (Usage InOut) (Type Integer Float Float)</w:delText>
        </w:r>
      </w:del>
    </w:p>
    <w:p w:rsidR="00255856" w:rsidRPr="00CD3A36" w:rsidDel="007955B7" w:rsidRDefault="00255856" w:rsidP="008D7BE5">
      <w:pPr>
        <w:autoSpaceDE w:val="0"/>
        <w:autoSpaceDN w:val="0"/>
        <w:adjustRightInd w:val="0"/>
        <w:ind w:left="1440"/>
        <w:rPr>
          <w:del w:id="6655" w:author="Michael Mirmak" w:date="2012-03-18T21:06:00Z"/>
          <w:rFonts w:ascii="Courier New" w:hAnsi="Courier New" w:cs="Courier New"/>
          <w:sz w:val="20"/>
          <w:szCs w:val="20"/>
        </w:rPr>
      </w:pPr>
      <w:del w:id="6656" w:author="Michael Mirmak" w:date="2012-03-18T21:06:00Z">
        <w:r w:rsidRPr="00CD3A36" w:rsidDel="007955B7">
          <w:rPr>
            <w:rFonts w:ascii="Courier New" w:hAnsi="Courier New" w:cs="Courier New"/>
            <w:sz w:val="20"/>
            <w:szCs w:val="20"/>
          </w:rPr>
          <w:tab/>
          <w:delText>(Table</w:delText>
        </w:r>
      </w:del>
    </w:p>
    <w:p w:rsidR="00255856" w:rsidRPr="00CD3A36" w:rsidDel="007955B7" w:rsidRDefault="00255856" w:rsidP="008D7BE5">
      <w:pPr>
        <w:autoSpaceDE w:val="0"/>
        <w:autoSpaceDN w:val="0"/>
        <w:adjustRightInd w:val="0"/>
        <w:ind w:left="1440"/>
        <w:rPr>
          <w:del w:id="6657" w:author="Michael Mirmak" w:date="2012-03-18T21:06:00Z"/>
          <w:rFonts w:ascii="Courier New" w:hAnsi="Courier New" w:cs="Courier New"/>
          <w:sz w:val="20"/>
          <w:szCs w:val="20"/>
        </w:rPr>
      </w:pPr>
      <w:del w:id="6658" w:author="Michael Mirmak" w:date="2012-03-18T21:06:00Z">
        <w:r w:rsidRPr="00CD3A36" w:rsidDel="007955B7">
          <w:rPr>
            <w:rFonts w:ascii="Courier New" w:hAnsi="Courier New" w:cs="Courier New"/>
            <w:sz w:val="20"/>
            <w:szCs w:val="20"/>
          </w:rPr>
          <w:tab/>
          <w:delText>(Labels "complex_conj_flag" "real_part" "imag_part")</w:delText>
        </w:r>
      </w:del>
    </w:p>
    <w:p w:rsidR="00255856" w:rsidRPr="00CD3A36" w:rsidDel="007955B7" w:rsidRDefault="00255856" w:rsidP="008D7BE5">
      <w:pPr>
        <w:autoSpaceDE w:val="0"/>
        <w:autoSpaceDN w:val="0"/>
        <w:adjustRightInd w:val="0"/>
        <w:ind w:left="1440"/>
        <w:rPr>
          <w:del w:id="6659" w:author="Michael Mirmak" w:date="2012-03-18T21:06:00Z"/>
          <w:rFonts w:ascii="Courier New" w:hAnsi="Courier New" w:cs="Courier New"/>
          <w:sz w:val="20"/>
          <w:szCs w:val="20"/>
        </w:rPr>
      </w:pPr>
      <w:del w:id="6660" w:author="Michael Mirmak" w:date="2012-03-18T21:06:00Z">
        <w:r w:rsidRPr="00CD3A36" w:rsidDel="007955B7">
          <w:rPr>
            <w:rFonts w:ascii="Courier New" w:hAnsi="Courier New" w:cs="Courier New"/>
            <w:sz w:val="20"/>
            <w:szCs w:val="20"/>
          </w:rPr>
          <w:delText xml:space="preserve">      </w:delText>
        </w:r>
        <w:r w:rsidRPr="00CD3A36" w:rsidDel="007955B7">
          <w:rPr>
            <w:rFonts w:ascii="Courier New" w:hAnsi="Courier New" w:cs="Courier New"/>
            <w:sz w:val="20"/>
            <w:szCs w:val="20"/>
          </w:rPr>
          <w:tab/>
          <w:delText>(1</w:delText>
        </w:r>
        <w:r w:rsidRPr="00CD3A36" w:rsidDel="007955B7">
          <w:rPr>
            <w:rFonts w:ascii="Courier New" w:hAnsi="Courier New" w:cs="Courier New"/>
            <w:sz w:val="20"/>
            <w:szCs w:val="20"/>
          </w:rPr>
          <w:tab/>
          <w:delText>-5e8</w:delText>
        </w:r>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0)</w:delText>
        </w:r>
      </w:del>
    </w:p>
    <w:p w:rsidR="00255856" w:rsidRPr="00CD3A36" w:rsidDel="007955B7" w:rsidRDefault="00255856" w:rsidP="008D7BE5">
      <w:pPr>
        <w:autoSpaceDE w:val="0"/>
        <w:autoSpaceDN w:val="0"/>
        <w:adjustRightInd w:val="0"/>
        <w:ind w:left="1440"/>
        <w:rPr>
          <w:del w:id="6661" w:author="Michael Mirmak" w:date="2012-03-18T21:06:00Z"/>
          <w:rFonts w:ascii="Courier New" w:hAnsi="Courier New" w:cs="Courier New"/>
          <w:sz w:val="20"/>
          <w:szCs w:val="20"/>
        </w:rPr>
      </w:pPr>
      <w:del w:id="6662" w:author="Michael Mirmak" w:date="2012-03-18T21:06:00Z">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2    -9.4e8</w:delText>
        </w:r>
        <w:r w:rsidRPr="00CD3A36" w:rsidDel="007955B7">
          <w:rPr>
            <w:rFonts w:ascii="Courier New" w:hAnsi="Courier New" w:cs="Courier New"/>
            <w:sz w:val="20"/>
            <w:szCs w:val="20"/>
          </w:rPr>
          <w:tab/>
          <w:delText>8.3e8)</w:delText>
        </w:r>
      </w:del>
    </w:p>
    <w:p w:rsidR="00255856" w:rsidRPr="00CD3A36" w:rsidDel="007955B7" w:rsidRDefault="00255856" w:rsidP="008D7BE5">
      <w:pPr>
        <w:autoSpaceDE w:val="0"/>
        <w:autoSpaceDN w:val="0"/>
        <w:adjustRightInd w:val="0"/>
        <w:ind w:left="1440"/>
        <w:rPr>
          <w:del w:id="6663" w:author="Michael Mirmak" w:date="2012-03-18T21:06:00Z"/>
          <w:rFonts w:ascii="Courier New" w:hAnsi="Courier New" w:cs="Courier New"/>
          <w:sz w:val="20"/>
          <w:szCs w:val="20"/>
        </w:rPr>
      </w:pPr>
      <w:del w:id="6664" w:author="Michael Mirmak" w:date="2012-03-18T21:06:00Z">
        <w:r w:rsidRPr="00CD3A36" w:rsidDel="007955B7">
          <w:rPr>
            <w:rFonts w:ascii="Courier New" w:hAnsi="Courier New" w:cs="Courier New"/>
            <w:sz w:val="20"/>
            <w:szCs w:val="20"/>
          </w:rPr>
          <w:tab/>
        </w:r>
        <w:r w:rsidRPr="00CD3A36" w:rsidDel="007955B7">
          <w:rPr>
            <w:rFonts w:ascii="Courier New" w:hAnsi="Courier New" w:cs="Courier New"/>
            <w:sz w:val="20"/>
            <w:szCs w:val="20"/>
          </w:rPr>
          <w:tab/>
          <w:delText>(1</w:delText>
        </w:r>
        <w:r w:rsidRPr="00CD3A36" w:rsidDel="007955B7">
          <w:rPr>
            <w:rFonts w:ascii="Courier New" w:hAnsi="Courier New" w:cs="Courier New"/>
            <w:sz w:val="20"/>
            <w:szCs w:val="20"/>
          </w:rPr>
          <w:tab/>
          <w:delText>-7.3e8</w:delText>
        </w:r>
        <w:r w:rsidRPr="00CD3A36" w:rsidDel="007955B7">
          <w:rPr>
            <w:rFonts w:ascii="Courier New" w:hAnsi="Courier New" w:cs="Courier New"/>
            <w:sz w:val="20"/>
            <w:szCs w:val="20"/>
          </w:rPr>
          <w:tab/>
          <w:delText>0)</w:delText>
        </w:r>
      </w:del>
    </w:p>
    <w:p w:rsidR="00255856" w:rsidRPr="00CD3A36" w:rsidDel="007955B7" w:rsidRDefault="00255856" w:rsidP="008D7BE5">
      <w:pPr>
        <w:autoSpaceDE w:val="0"/>
        <w:autoSpaceDN w:val="0"/>
        <w:adjustRightInd w:val="0"/>
        <w:ind w:left="1440"/>
        <w:rPr>
          <w:del w:id="6665" w:author="Michael Mirmak" w:date="2012-03-18T21:06:00Z"/>
          <w:rFonts w:ascii="Courier New" w:hAnsi="Courier New" w:cs="Courier New"/>
          <w:sz w:val="20"/>
          <w:szCs w:val="20"/>
        </w:rPr>
      </w:pPr>
      <w:del w:id="6666" w:author="Michael Mirmak" w:date="2012-03-18T21:06:00Z">
        <w:r w:rsidRPr="00CD3A36" w:rsidDel="007955B7">
          <w:rPr>
            <w:rFonts w:ascii="Courier New" w:hAnsi="Courier New" w:cs="Courier New"/>
            <w:sz w:val="20"/>
            <w:szCs w:val="20"/>
          </w:rPr>
          <w:tab/>
          <w:delText>)</w:delText>
        </w:r>
      </w:del>
    </w:p>
    <w:p w:rsidR="00255856" w:rsidRPr="00CD3A36" w:rsidDel="007955B7" w:rsidRDefault="00255856" w:rsidP="008D7BE5">
      <w:pPr>
        <w:autoSpaceDE w:val="0"/>
        <w:autoSpaceDN w:val="0"/>
        <w:adjustRightInd w:val="0"/>
        <w:ind w:left="1440"/>
        <w:rPr>
          <w:del w:id="6667" w:author="Michael Mirmak" w:date="2012-03-18T21:06:00Z"/>
          <w:rFonts w:ascii="Courier New" w:hAnsi="Courier New" w:cs="Courier New"/>
          <w:sz w:val="20"/>
          <w:szCs w:val="20"/>
        </w:rPr>
      </w:pPr>
      <w:del w:id="6668" w:author="Michael Mirmak" w:date="2012-03-18T21:06:00Z">
        <w:r w:rsidRPr="00CD3A36" w:rsidDel="007955B7">
          <w:rPr>
            <w:rFonts w:ascii="Courier New" w:hAnsi="Courier New" w:cs="Courier New"/>
            <w:sz w:val="20"/>
            <w:szCs w:val="20"/>
          </w:rPr>
          <w:delText>(Description "Two real and two complex poles")</w:delText>
        </w:r>
      </w:del>
    </w:p>
    <w:p w:rsidR="00255856" w:rsidRPr="00CD3A36" w:rsidDel="007955B7" w:rsidRDefault="00255856" w:rsidP="008D7BE5">
      <w:pPr>
        <w:autoSpaceDE w:val="0"/>
        <w:autoSpaceDN w:val="0"/>
        <w:adjustRightInd w:val="0"/>
        <w:ind w:left="1440"/>
        <w:rPr>
          <w:del w:id="6669" w:author="Michael Mirmak" w:date="2012-03-18T21:06:00Z"/>
          <w:rFonts w:ascii="Courier New" w:hAnsi="Courier New" w:cs="Courier New"/>
          <w:sz w:val="20"/>
          <w:szCs w:val="20"/>
        </w:rPr>
      </w:pPr>
      <w:del w:id="6670"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671" w:author="Michael Mirmak" w:date="2012-03-18T21:06:00Z"/>
          <w:rFonts w:ascii="Courier New" w:hAnsi="Courier New" w:cs="Courier New"/>
          <w:sz w:val="20"/>
          <w:szCs w:val="20"/>
        </w:rPr>
      </w:pPr>
    </w:p>
    <w:p w:rsidR="00255856" w:rsidRPr="00CD3A36" w:rsidDel="007955B7" w:rsidRDefault="00255856" w:rsidP="008D7BE5">
      <w:pPr>
        <w:pStyle w:val="BodyText"/>
        <w:ind w:left="1440"/>
        <w:rPr>
          <w:del w:id="6672" w:author="Michael Mirmak" w:date="2012-03-18T21:06:00Z"/>
        </w:rPr>
      </w:pPr>
      <w:del w:id="6673" w:author="Michael Mirmak" w:date="2012-03-18T21:06:00Z">
        <w:r w:rsidRPr="00CD3A36" w:rsidDel="007955B7">
          <w:delText>The encoding in the previous examp</w:delText>
        </w:r>
        <w:r w:rsidR="00146B01" w:rsidDel="007955B7">
          <w:delText xml:space="preserve">le is sent to the EDA tool and </w:delText>
        </w:r>
        <w:r w:rsidRPr="00CD3A36" w:rsidDel="007955B7">
          <w:delText>returned to the executable model.</w:delText>
        </w:r>
      </w:del>
    </w:p>
    <w:p w:rsidR="00255856" w:rsidRPr="00CD3A36" w:rsidDel="007955B7" w:rsidRDefault="00255856" w:rsidP="008D7BE5">
      <w:pPr>
        <w:autoSpaceDE w:val="0"/>
        <w:autoSpaceDN w:val="0"/>
        <w:adjustRightInd w:val="0"/>
        <w:ind w:left="1440"/>
        <w:rPr>
          <w:del w:id="6674"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75"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676" w:author="Michael Mirmak" w:date="2012-03-18T21:06:00Z"/>
          <w:i/>
        </w:rPr>
      </w:pPr>
      <w:del w:id="6677" w:author="Michael Mirmak" w:date="2012-03-18T21:06:00Z">
        <w:r w:rsidRPr="00146B01" w:rsidDel="007955B7">
          <w:rPr>
            <w:i/>
          </w:rPr>
          <w:delText>Example of two rows with Type entries for each column (the fourth column numbers are interpreted as UI values):</w:delText>
        </w:r>
      </w:del>
    </w:p>
    <w:p w:rsidR="00255856" w:rsidRPr="00CD3A36" w:rsidDel="007955B7" w:rsidRDefault="00255856" w:rsidP="008D7BE5">
      <w:pPr>
        <w:autoSpaceDE w:val="0"/>
        <w:autoSpaceDN w:val="0"/>
        <w:adjustRightInd w:val="0"/>
        <w:ind w:left="1440"/>
        <w:rPr>
          <w:del w:id="6678"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79" w:author="Michael Mirmak" w:date="2012-03-18T21:06:00Z"/>
          <w:rFonts w:ascii="Courier New" w:hAnsi="Courier New" w:cs="Courier New"/>
          <w:sz w:val="20"/>
          <w:szCs w:val="20"/>
        </w:rPr>
      </w:pPr>
      <w:del w:id="6680" w:author="Michael Mirmak" w:date="2012-03-18T21:06:00Z">
        <w:r w:rsidRPr="00CD3A36" w:rsidDel="007955B7">
          <w:rPr>
            <w:rFonts w:ascii="Courier New" w:hAnsi="Courier New" w:cs="Courier New"/>
            <w:sz w:val="20"/>
            <w:szCs w:val="20"/>
          </w:rPr>
          <w:delText xml:space="preserve">(pdf (Usage In) (Type Integer Integer Float UI Float) </w:delText>
        </w:r>
      </w:del>
    </w:p>
    <w:p w:rsidR="00255856" w:rsidRPr="00CD3A36" w:rsidDel="007955B7" w:rsidRDefault="00255856" w:rsidP="008D7BE5">
      <w:pPr>
        <w:autoSpaceDE w:val="0"/>
        <w:autoSpaceDN w:val="0"/>
        <w:adjustRightInd w:val="0"/>
        <w:ind w:left="1440"/>
        <w:rPr>
          <w:del w:id="6681" w:author="Michael Mirmak" w:date="2012-03-18T21:06:00Z"/>
          <w:rFonts w:ascii="Courier New" w:hAnsi="Courier New" w:cs="Courier New"/>
          <w:sz w:val="20"/>
          <w:szCs w:val="20"/>
        </w:rPr>
      </w:pPr>
      <w:del w:id="6682" w:author="Michael Mirmak" w:date="2012-03-18T21:06:00Z">
        <w:r w:rsidRPr="00CD3A36" w:rsidDel="007955B7">
          <w:rPr>
            <w:rFonts w:ascii="Courier New" w:hAnsi="Courier New" w:cs="Courier New"/>
            <w:sz w:val="20"/>
            <w:szCs w:val="20"/>
          </w:rPr>
          <w:delText xml:space="preserve">       (Table</w:delText>
        </w:r>
      </w:del>
    </w:p>
    <w:p w:rsidR="00255856" w:rsidRPr="00CD3A36" w:rsidDel="007955B7" w:rsidRDefault="00255856" w:rsidP="008D7BE5">
      <w:pPr>
        <w:autoSpaceDE w:val="0"/>
        <w:autoSpaceDN w:val="0"/>
        <w:adjustRightInd w:val="0"/>
        <w:ind w:left="1440"/>
        <w:rPr>
          <w:del w:id="6683" w:author="Michael Mirmak" w:date="2012-03-18T21:06:00Z"/>
          <w:rFonts w:ascii="Courier New" w:hAnsi="Courier New" w:cs="Courier New"/>
          <w:sz w:val="20"/>
          <w:szCs w:val="20"/>
        </w:rPr>
      </w:pPr>
      <w:del w:id="6684" w:author="Michael Mirmak" w:date="2012-03-18T21:06:00Z">
        <w:r w:rsidRPr="00CD3A36" w:rsidDel="007955B7">
          <w:rPr>
            <w:rFonts w:ascii="Courier New" w:hAnsi="Courier New" w:cs="Courier New"/>
            <w:sz w:val="20"/>
            <w:szCs w:val="20"/>
          </w:rPr>
          <w:tab/>
          <w:delText xml:space="preserve">(Labels "Row" "Bin number" "Time" "UI" "Probability") </w:delText>
        </w:r>
      </w:del>
    </w:p>
    <w:p w:rsidR="00255856" w:rsidRPr="00CD3A36" w:rsidDel="007955B7" w:rsidRDefault="00255856" w:rsidP="008D7BE5">
      <w:pPr>
        <w:autoSpaceDE w:val="0"/>
        <w:autoSpaceDN w:val="0"/>
        <w:adjustRightInd w:val="0"/>
        <w:ind w:left="1440"/>
        <w:rPr>
          <w:del w:id="6685" w:author="Michael Mirmak" w:date="2012-03-18T21:06:00Z"/>
          <w:rFonts w:ascii="Courier New" w:hAnsi="Courier New" w:cs="Courier New"/>
          <w:sz w:val="20"/>
          <w:szCs w:val="20"/>
        </w:rPr>
      </w:pPr>
      <w:del w:id="6686" w:author="Michael Mirmak" w:date="2012-03-18T21:06:00Z">
        <w:r w:rsidRPr="00CD3A36" w:rsidDel="007955B7">
          <w:rPr>
            <w:rFonts w:ascii="Courier New" w:hAnsi="Courier New" w:cs="Courier New"/>
            <w:sz w:val="20"/>
            <w:szCs w:val="20"/>
          </w:rPr>
          <w:delText xml:space="preserve">      </w:delText>
        </w:r>
        <w:r w:rsidRPr="00CD3A36" w:rsidDel="007955B7">
          <w:rPr>
            <w:rFonts w:ascii="Courier New" w:hAnsi="Courier New" w:cs="Courier New"/>
            <w:sz w:val="20"/>
            <w:szCs w:val="20"/>
          </w:rPr>
          <w:tab/>
          <w:delText>(1   -5   -5e-9</w:delText>
        </w:r>
        <w:r w:rsidRPr="00CD3A36" w:rsidDel="007955B7">
          <w:rPr>
            <w:rFonts w:ascii="Courier New" w:hAnsi="Courier New" w:cs="Courier New"/>
            <w:sz w:val="20"/>
            <w:szCs w:val="20"/>
          </w:rPr>
          <w:tab/>
          <w:delText>-1     1e-5)</w:delText>
        </w:r>
      </w:del>
    </w:p>
    <w:p w:rsidR="00255856" w:rsidRPr="00CD3A36" w:rsidDel="007955B7" w:rsidRDefault="00255856" w:rsidP="008D7BE5">
      <w:pPr>
        <w:autoSpaceDE w:val="0"/>
        <w:autoSpaceDN w:val="0"/>
        <w:adjustRightInd w:val="0"/>
        <w:ind w:left="1440"/>
        <w:rPr>
          <w:del w:id="6687" w:author="Michael Mirmak" w:date="2012-03-18T21:06:00Z"/>
          <w:rFonts w:ascii="Courier New" w:hAnsi="Courier New" w:cs="Courier New"/>
          <w:sz w:val="20"/>
          <w:szCs w:val="20"/>
        </w:rPr>
      </w:pPr>
      <w:del w:id="6688" w:author="Michael Mirmak" w:date="2012-03-18T21:06:00Z">
        <w:r w:rsidRPr="00CD3A36" w:rsidDel="007955B7">
          <w:rPr>
            <w:rFonts w:ascii="Courier New" w:hAnsi="Courier New" w:cs="Courier New"/>
            <w:sz w:val="20"/>
            <w:szCs w:val="20"/>
          </w:rPr>
          <w:delText xml:space="preserve">        </w:delText>
        </w:r>
        <w:r w:rsidRPr="00CD3A36" w:rsidDel="007955B7">
          <w:rPr>
            <w:rFonts w:ascii="Courier New" w:hAnsi="Courier New" w:cs="Courier New"/>
            <w:sz w:val="20"/>
            <w:szCs w:val="20"/>
          </w:rPr>
          <w:tab/>
          <w:delText>(2   -4   -4e-9   -0.8   1e-4)</w:delText>
        </w:r>
      </w:del>
    </w:p>
    <w:p w:rsidR="00255856" w:rsidRPr="00CD3A36" w:rsidDel="007955B7" w:rsidRDefault="00255856" w:rsidP="008D7BE5">
      <w:pPr>
        <w:autoSpaceDE w:val="0"/>
        <w:autoSpaceDN w:val="0"/>
        <w:adjustRightInd w:val="0"/>
        <w:ind w:left="1440"/>
        <w:rPr>
          <w:del w:id="6689" w:author="Michael Mirmak" w:date="2012-03-18T21:06:00Z"/>
          <w:rFonts w:ascii="Courier New" w:hAnsi="Courier New" w:cs="Courier New"/>
          <w:sz w:val="20"/>
          <w:szCs w:val="20"/>
        </w:rPr>
      </w:pPr>
      <w:del w:id="6690" w:author="Michael Mirmak" w:date="2012-03-18T21:06:00Z">
        <w:r w:rsidRPr="00CD3A36" w:rsidDel="007955B7">
          <w:rPr>
            <w:rFonts w:ascii="Courier New" w:hAnsi="Courier New" w:cs="Courier New"/>
            <w:sz w:val="20"/>
            <w:szCs w:val="20"/>
          </w:rPr>
          <w:delText xml:space="preserve">      )</w:delText>
        </w:r>
      </w:del>
    </w:p>
    <w:p w:rsidR="00255856" w:rsidRPr="00CD3A36" w:rsidDel="007955B7" w:rsidRDefault="00255856" w:rsidP="008D7BE5">
      <w:pPr>
        <w:autoSpaceDE w:val="0"/>
        <w:autoSpaceDN w:val="0"/>
        <w:adjustRightInd w:val="0"/>
        <w:ind w:left="1440"/>
        <w:rPr>
          <w:del w:id="6691" w:author="Michael Mirmak" w:date="2012-03-18T21:06:00Z"/>
          <w:rFonts w:ascii="Courier New" w:hAnsi="Courier New" w:cs="Courier New"/>
          <w:sz w:val="20"/>
          <w:szCs w:val="20"/>
        </w:rPr>
      </w:pPr>
      <w:del w:id="6692" w:author="Michael Mirmak" w:date="2012-03-18T21:06:00Z">
        <w:r w:rsidRPr="00CD3A36" w:rsidDel="007955B7">
          <w:rPr>
            <w:rFonts w:ascii="Courier New" w:hAnsi="Courier New" w:cs="Courier New"/>
            <w:sz w:val="20"/>
            <w:szCs w:val="20"/>
          </w:rPr>
          <w:delText>(Description "Probability Distribution Function Table")</w:delText>
        </w:r>
      </w:del>
    </w:p>
    <w:p w:rsidR="00255856" w:rsidRPr="00CD3A36" w:rsidDel="007955B7" w:rsidRDefault="00255856" w:rsidP="008D7BE5">
      <w:pPr>
        <w:autoSpaceDE w:val="0"/>
        <w:autoSpaceDN w:val="0"/>
        <w:adjustRightInd w:val="0"/>
        <w:ind w:left="1440"/>
        <w:rPr>
          <w:del w:id="6693" w:author="Michael Mirmak" w:date="2012-03-18T21:06:00Z"/>
          <w:rFonts w:ascii="Courier New" w:hAnsi="Courier New" w:cs="Courier New"/>
          <w:sz w:val="20"/>
          <w:szCs w:val="20"/>
        </w:rPr>
      </w:pPr>
      <w:del w:id="6694"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695" w:author="Michael Mirmak" w:date="2012-03-18T21:06:00Z"/>
          <w:rFonts w:ascii="Courier New" w:hAnsi="Courier New" w:cs="Courier New"/>
          <w:sz w:val="20"/>
          <w:szCs w:val="20"/>
        </w:rPr>
      </w:pPr>
    </w:p>
    <w:p w:rsidR="00255856" w:rsidRPr="00CD3A36" w:rsidDel="007955B7" w:rsidRDefault="00255856" w:rsidP="008D7BE5">
      <w:pPr>
        <w:pStyle w:val="BodyText"/>
        <w:ind w:left="1440"/>
        <w:rPr>
          <w:del w:id="6696" w:author="Michael Mirmak" w:date="2012-03-18T21:06:00Z"/>
        </w:rPr>
      </w:pPr>
      <w:del w:id="6697" w:author="Michael Mirmak" w:date="2012-03-18T21:06:00Z">
        <w:r w:rsidRPr="00CD3A36" w:rsidDel="007955B7">
          <w:delText>The EDA tool sends to the executable model in the parameter string:</w:delText>
        </w:r>
      </w:del>
    </w:p>
    <w:p w:rsidR="00255856" w:rsidRPr="00CD3A36" w:rsidDel="007955B7" w:rsidRDefault="00255856" w:rsidP="008D7BE5">
      <w:pPr>
        <w:autoSpaceDE w:val="0"/>
        <w:autoSpaceDN w:val="0"/>
        <w:adjustRightInd w:val="0"/>
        <w:ind w:left="1440"/>
        <w:rPr>
          <w:del w:id="6698"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699" w:author="Michael Mirmak" w:date="2012-03-18T21:06:00Z"/>
          <w:rFonts w:ascii="Courier New" w:hAnsi="Courier New" w:cs="Courier New"/>
          <w:sz w:val="20"/>
          <w:szCs w:val="20"/>
        </w:rPr>
      </w:pPr>
      <w:del w:id="6700" w:author="Michael Mirmak" w:date="2012-03-18T21:06:00Z">
        <w:r w:rsidRPr="00CD3A36" w:rsidDel="007955B7">
          <w:rPr>
            <w:rFonts w:ascii="Courier New" w:hAnsi="Courier New" w:cs="Courier New"/>
            <w:sz w:val="20"/>
            <w:szCs w:val="20"/>
          </w:rPr>
          <w:delText xml:space="preserve">       (pdf  1  -5  -5e-9  -1  1e-5  2  -4  -4e-9  -0.8  1e-4  ...)</w:delText>
        </w:r>
      </w:del>
    </w:p>
    <w:p w:rsidR="00255856" w:rsidRPr="00CD3A36" w:rsidDel="007955B7" w:rsidRDefault="00255856" w:rsidP="008D7BE5">
      <w:pPr>
        <w:autoSpaceDE w:val="0"/>
        <w:autoSpaceDN w:val="0"/>
        <w:adjustRightInd w:val="0"/>
        <w:ind w:left="1440"/>
        <w:rPr>
          <w:del w:id="6701"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702" w:author="Michael Mirmak" w:date="2012-03-18T21:06:00Z"/>
          <w:rFonts w:ascii="Courier New" w:hAnsi="Courier New" w:cs="Courier New"/>
          <w:sz w:val="20"/>
          <w:szCs w:val="20"/>
        </w:rPr>
      </w:pPr>
    </w:p>
    <w:p w:rsidR="00255856" w:rsidRPr="008D7BE5" w:rsidDel="007955B7" w:rsidRDefault="00255856" w:rsidP="008D7BE5">
      <w:pPr>
        <w:pStyle w:val="BodyText"/>
        <w:ind w:left="1440"/>
        <w:rPr>
          <w:del w:id="6703" w:author="Michael Mirmak" w:date="2012-03-18T21:06:00Z"/>
          <w:i/>
        </w:rPr>
      </w:pPr>
      <w:del w:id="6704" w:author="Michael Mirmak" w:date="2012-03-18T21:06:00Z">
        <w:r w:rsidRPr="00146B01" w:rsidDel="007955B7">
          <w:rPr>
            <w:i/>
          </w:rPr>
          <w:delText>Example above, but with Usage Out</w:delText>
        </w:r>
        <w:r w:rsidR="00737631" w:rsidRPr="008D7BE5" w:rsidDel="007955B7">
          <w:rPr>
            <w:i/>
          </w:rPr>
          <w:delText xml:space="preserve"> </w:delText>
        </w:r>
        <w:r w:rsidRPr="008D7BE5" w:rsidDel="007955B7">
          <w:rPr>
            <w:i/>
          </w:rPr>
          <w:delText>(only one row is necessary in the .ami file):</w:delText>
        </w:r>
      </w:del>
    </w:p>
    <w:p w:rsidR="00255856" w:rsidRPr="00CD3A36" w:rsidDel="007955B7" w:rsidRDefault="00255856" w:rsidP="008D7BE5">
      <w:pPr>
        <w:autoSpaceDE w:val="0"/>
        <w:autoSpaceDN w:val="0"/>
        <w:adjustRightInd w:val="0"/>
        <w:ind w:left="1440"/>
        <w:rPr>
          <w:del w:id="6705"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706" w:author="Michael Mirmak" w:date="2012-03-18T21:06:00Z"/>
          <w:rFonts w:ascii="Courier New" w:hAnsi="Courier New" w:cs="Courier New"/>
          <w:sz w:val="20"/>
          <w:szCs w:val="20"/>
        </w:rPr>
      </w:pPr>
      <w:del w:id="6707" w:author="Michael Mirmak" w:date="2012-03-18T21:06:00Z">
        <w:r w:rsidRPr="00CD3A36" w:rsidDel="007955B7">
          <w:rPr>
            <w:rFonts w:ascii="Courier New" w:hAnsi="Courier New" w:cs="Courier New"/>
            <w:sz w:val="20"/>
            <w:szCs w:val="20"/>
          </w:rPr>
          <w:delText xml:space="preserve">(pdf (Usage Out) (Type Integer Integer Float UI Float) </w:delText>
        </w:r>
      </w:del>
    </w:p>
    <w:p w:rsidR="00255856" w:rsidRPr="00CD3A36" w:rsidDel="007955B7" w:rsidRDefault="00255856" w:rsidP="008D7BE5">
      <w:pPr>
        <w:autoSpaceDE w:val="0"/>
        <w:autoSpaceDN w:val="0"/>
        <w:adjustRightInd w:val="0"/>
        <w:ind w:left="1440"/>
        <w:rPr>
          <w:del w:id="6708" w:author="Michael Mirmak" w:date="2012-03-18T21:06:00Z"/>
          <w:rFonts w:ascii="Courier New" w:hAnsi="Courier New" w:cs="Courier New"/>
          <w:sz w:val="20"/>
          <w:szCs w:val="20"/>
        </w:rPr>
      </w:pPr>
      <w:del w:id="6709" w:author="Michael Mirmak" w:date="2012-03-18T21:06:00Z">
        <w:r w:rsidRPr="00CD3A36" w:rsidDel="007955B7">
          <w:rPr>
            <w:rFonts w:ascii="Courier New" w:hAnsi="Courier New" w:cs="Courier New"/>
            <w:sz w:val="20"/>
            <w:szCs w:val="20"/>
          </w:rPr>
          <w:delText xml:space="preserve">       (Table</w:delText>
        </w:r>
      </w:del>
    </w:p>
    <w:p w:rsidR="00255856" w:rsidRPr="00CD3A36" w:rsidDel="007955B7" w:rsidRDefault="00255856" w:rsidP="008D7BE5">
      <w:pPr>
        <w:autoSpaceDE w:val="0"/>
        <w:autoSpaceDN w:val="0"/>
        <w:adjustRightInd w:val="0"/>
        <w:ind w:left="1440"/>
        <w:rPr>
          <w:del w:id="6710" w:author="Michael Mirmak" w:date="2012-03-18T21:06:00Z"/>
          <w:rFonts w:ascii="Courier New" w:hAnsi="Courier New" w:cs="Courier New"/>
          <w:sz w:val="20"/>
          <w:szCs w:val="20"/>
        </w:rPr>
      </w:pPr>
      <w:del w:id="6711" w:author="Michael Mirmak" w:date="2012-03-18T21:06:00Z">
        <w:r w:rsidRPr="00CD3A36" w:rsidDel="007955B7">
          <w:rPr>
            <w:rFonts w:ascii="Courier New" w:hAnsi="Courier New" w:cs="Courier New"/>
            <w:sz w:val="20"/>
            <w:szCs w:val="20"/>
          </w:rPr>
          <w:tab/>
          <w:delText xml:space="preserve">(Labels "Row" "Bin number" "Time" "UI" "Probability") </w:delText>
        </w:r>
      </w:del>
    </w:p>
    <w:p w:rsidR="00255856" w:rsidRPr="00CD3A36" w:rsidDel="007955B7" w:rsidRDefault="00255856" w:rsidP="008D7BE5">
      <w:pPr>
        <w:autoSpaceDE w:val="0"/>
        <w:autoSpaceDN w:val="0"/>
        <w:adjustRightInd w:val="0"/>
        <w:ind w:left="1440"/>
        <w:rPr>
          <w:del w:id="6712" w:author="Michael Mirmak" w:date="2012-03-18T21:06:00Z"/>
          <w:rFonts w:ascii="Courier New" w:hAnsi="Courier New" w:cs="Courier New"/>
          <w:sz w:val="20"/>
          <w:szCs w:val="20"/>
        </w:rPr>
      </w:pPr>
      <w:del w:id="6713" w:author="Michael Mirmak" w:date="2012-03-18T21:06:00Z">
        <w:r w:rsidRPr="00CD3A36" w:rsidDel="007955B7">
          <w:rPr>
            <w:rFonts w:ascii="Courier New" w:hAnsi="Courier New" w:cs="Courier New"/>
            <w:sz w:val="20"/>
            <w:szCs w:val="20"/>
          </w:rPr>
          <w:delText xml:space="preserve">      </w:delText>
        </w:r>
        <w:r w:rsidRPr="00CD3A36" w:rsidDel="007955B7">
          <w:rPr>
            <w:rFonts w:ascii="Courier New" w:hAnsi="Courier New" w:cs="Courier New"/>
            <w:sz w:val="20"/>
            <w:szCs w:val="20"/>
          </w:rPr>
          <w:tab/>
          <w:delText>(1   -5   -5e-9</w:delText>
        </w:r>
        <w:r w:rsidRPr="00CD3A36" w:rsidDel="007955B7">
          <w:rPr>
            <w:rFonts w:ascii="Courier New" w:hAnsi="Courier New" w:cs="Courier New"/>
            <w:sz w:val="20"/>
            <w:szCs w:val="20"/>
          </w:rPr>
          <w:tab/>
          <w:delText>-1     1e-5)</w:delText>
        </w:r>
      </w:del>
    </w:p>
    <w:p w:rsidR="00255856" w:rsidRPr="00CD3A36" w:rsidDel="007955B7" w:rsidRDefault="00255856" w:rsidP="008D7BE5">
      <w:pPr>
        <w:autoSpaceDE w:val="0"/>
        <w:autoSpaceDN w:val="0"/>
        <w:adjustRightInd w:val="0"/>
        <w:ind w:left="1440"/>
        <w:rPr>
          <w:del w:id="6714" w:author="Michael Mirmak" w:date="2012-03-18T21:06:00Z"/>
          <w:rFonts w:ascii="Courier New" w:hAnsi="Courier New" w:cs="Courier New"/>
          <w:sz w:val="20"/>
          <w:szCs w:val="20"/>
        </w:rPr>
      </w:pPr>
      <w:del w:id="6715" w:author="Michael Mirmak" w:date="2012-03-18T21:06:00Z">
        <w:r w:rsidRPr="00CD3A36" w:rsidDel="007955B7">
          <w:rPr>
            <w:rFonts w:ascii="Courier New" w:hAnsi="Courier New" w:cs="Courier New"/>
            <w:sz w:val="20"/>
            <w:szCs w:val="20"/>
          </w:rPr>
          <w:delText xml:space="preserve">      )</w:delText>
        </w:r>
      </w:del>
    </w:p>
    <w:p w:rsidR="00255856" w:rsidRPr="00CD3A36" w:rsidDel="007955B7" w:rsidRDefault="00255856" w:rsidP="008D7BE5">
      <w:pPr>
        <w:autoSpaceDE w:val="0"/>
        <w:autoSpaceDN w:val="0"/>
        <w:adjustRightInd w:val="0"/>
        <w:ind w:left="1440"/>
        <w:rPr>
          <w:del w:id="6716" w:author="Michael Mirmak" w:date="2012-03-18T21:06:00Z"/>
          <w:rFonts w:ascii="Courier New" w:hAnsi="Courier New" w:cs="Courier New"/>
          <w:sz w:val="20"/>
          <w:szCs w:val="20"/>
        </w:rPr>
      </w:pPr>
      <w:del w:id="6717" w:author="Michael Mirmak" w:date="2012-03-18T21:06:00Z">
        <w:r w:rsidRPr="00CD3A36" w:rsidDel="007955B7">
          <w:rPr>
            <w:rFonts w:ascii="Courier New" w:hAnsi="Courier New" w:cs="Courier New"/>
            <w:sz w:val="20"/>
            <w:szCs w:val="20"/>
          </w:rPr>
          <w:delText>(Description "Probability Distribution Function Table")</w:delText>
        </w:r>
      </w:del>
    </w:p>
    <w:p w:rsidR="00255856" w:rsidRPr="00CD3A36" w:rsidDel="007955B7" w:rsidRDefault="00255856" w:rsidP="008D7BE5">
      <w:pPr>
        <w:autoSpaceDE w:val="0"/>
        <w:autoSpaceDN w:val="0"/>
        <w:adjustRightInd w:val="0"/>
        <w:ind w:left="1440"/>
        <w:rPr>
          <w:del w:id="6718" w:author="Michael Mirmak" w:date="2012-03-18T21:06:00Z"/>
          <w:rFonts w:ascii="Courier New" w:hAnsi="Courier New" w:cs="Courier New"/>
          <w:sz w:val="20"/>
          <w:szCs w:val="20"/>
        </w:rPr>
      </w:pPr>
      <w:del w:id="6719" w:author="Michael Mirmak" w:date="2012-03-18T21:06:00Z">
        <w:r w:rsidRPr="00CD3A36" w:rsidDel="007955B7">
          <w:rPr>
            <w:rFonts w:ascii="Courier New" w:hAnsi="Courier New" w:cs="Courier New"/>
            <w:sz w:val="20"/>
            <w:szCs w:val="20"/>
          </w:rPr>
          <w:delText>)</w:delText>
        </w:r>
      </w:del>
    </w:p>
    <w:p w:rsidR="00255856" w:rsidRPr="00CD3A36" w:rsidDel="007955B7" w:rsidRDefault="00255856" w:rsidP="008D7BE5">
      <w:pPr>
        <w:autoSpaceDE w:val="0"/>
        <w:autoSpaceDN w:val="0"/>
        <w:adjustRightInd w:val="0"/>
        <w:ind w:left="1440"/>
        <w:rPr>
          <w:del w:id="6720" w:author="Michael Mirmak" w:date="2012-03-18T21:06:00Z"/>
          <w:rFonts w:ascii="Courier New" w:hAnsi="Courier New" w:cs="Courier New"/>
          <w:sz w:val="20"/>
          <w:szCs w:val="20"/>
        </w:rPr>
      </w:pPr>
    </w:p>
    <w:p w:rsidR="00255856" w:rsidRPr="00CD3A36" w:rsidDel="007955B7" w:rsidRDefault="00255856" w:rsidP="008D7BE5">
      <w:pPr>
        <w:pStyle w:val="BodyText"/>
        <w:ind w:left="1440"/>
        <w:rPr>
          <w:del w:id="6721" w:author="Michael Mirmak" w:date="2012-03-18T21:06:00Z"/>
        </w:rPr>
      </w:pPr>
      <w:del w:id="6722" w:author="Michael Mirmak" w:date="2012-03-18T21:06:00Z">
        <w:r w:rsidRPr="00CD3A36" w:rsidDel="007955B7">
          <w:delText>One row is provided as a template, but the executable model can return, in the parameter string, different data and more than one row such as shown.</w:delText>
        </w:r>
      </w:del>
    </w:p>
    <w:p w:rsidR="00255856" w:rsidRPr="00CD3A36" w:rsidDel="007955B7" w:rsidRDefault="00255856" w:rsidP="008D7BE5">
      <w:pPr>
        <w:autoSpaceDE w:val="0"/>
        <w:autoSpaceDN w:val="0"/>
        <w:adjustRightInd w:val="0"/>
        <w:ind w:left="1440"/>
        <w:rPr>
          <w:del w:id="6723" w:author="Michael Mirmak" w:date="2012-03-18T21:06:00Z"/>
          <w:rFonts w:ascii="Courier New" w:hAnsi="Courier New" w:cs="Courier New"/>
          <w:sz w:val="20"/>
          <w:szCs w:val="20"/>
        </w:rPr>
      </w:pPr>
    </w:p>
    <w:p w:rsidR="00255856" w:rsidRPr="00CD3A36" w:rsidDel="007955B7" w:rsidRDefault="00255856" w:rsidP="008D7BE5">
      <w:pPr>
        <w:autoSpaceDE w:val="0"/>
        <w:autoSpaceDN w:val="0"/>
        <w:adjustRightInd w:val="0"/>
        <w:ind w:left="1440"/>
        <w:rPr>
          <w:del w:id="6724" w:author="Michael Mirmak" w:date="2012-03-18T21:06:00Z"/>
          <w:rFonts w:ascii="Courier New" w:hAnsi="Courier New" w:cs="Courier New"/>
          <w:sz w:val="20"/>
          <w:szCs w:val="20"/>
        </w:rPr>
      </w:pPr>
      <w:del w:id="6725" w:author="Michael Mirmak" w:date="2012-03-18T21:06:00Z">
        <w:r w:rsidRPr="00CD3A36" w:rsidDel="007955B7">
          <w:rPr>
            <w:rFonts w:ascii="Courier New" w:hAnsi="Courier New" w:cs="Courier New"/>
            <w:sz w:val="20"/>
            <w:szCs w:val="20"/>
          </w:rPr>
          <w:delText xml:space="preserve">       (pdf  1  -6  -6e-9  -1.2  3e-6  2  -5  -5e-9  -1  9e-6 ...)</w:delText>
        </w:r>
      </w:del>
    </w:p>
    <w:p w:rsidR="00255856" w:rsidRPr="00825AD2" w:rsidDel="007955B7" w:rsidRDefault="00255856" w:rsidP="008D7BE5">
      <w:pPr>
        <w:pStyle w:val="PlainText"/>
        <w:ind w:left="1440"/>
        <w:rPr>
          <w:del w:id="6726" w:author="Michael Mirmak" w:date="2012-03-18T21:06:00Z"/>
        </w:rPr>
      </w:pPr>
    </w:p>
    <w:p w:rsidR="00255856" w:rsidRPr="00F51A5F" w:rsidDel="007955B7" w:rsidRDefault="00255856" w:rsidP="00255856">
      <w:pPr>
        <w:pStyle w:val="PlainText"/>
        <w:rPr>
          <w:del w:id="6727" w:author="Michael Mirmak" w:date="2012-03-18T21:06:00Z"/>
        </w:rPr>
      </w:pPr>
    </w:p>
    <w:p w:rsidR="00255856" w:rsidRPr="008D7BE5" w:rsidDel="007955B7" w:rsidRDefault="00255856" w:rsidP="008D7BE5">
      <w:pPr>
        <w:pStyle w:val="BodyText"/>
        <w:ind w:left="720" w:firstLine="720"/>
        <w:rPr>
          <w:del w:id="6728" w:author="Michael Mirmak" w:date="2012-03-18T21:06:00Z"/>
          <w:b/>
          <w:i/>
        </w:rPr>
      </w:pPr>
      <w:del w:id="6729" w:author="Michael Mirmak" w:date="2012-03-18T21:06:00Z">
        <w:r w:rsidRPr="008D7BE5" w:rsidDel="007955B7">
          <w:rPr>
            <w:b/>
            <w:i/>
          </w:rPr>
          <w:delText>Gaussian &lt;mean&gt; &lt;sigma&gt;</w:delText>
        </w:r>
      </w:del>
    </w:p>
    <w:p w:rsidR="004714AA" w:rsidRPr="008D7BE5" w:rsidDel="007955B7" w:rsidRDefault="004714AA" w:rsidP="008D7BE5">
      <w:pPr>
        <w:pStyle w:val="BodyText"/>
        <w:ind w:left="720"/>
        <w:rPr>
          <w:del w:id="6730" w:author="Michael Mirmak" w:date="2012-03-18T21:06:00Z"/>
          <w:b/>
          <w:i/>
        </w:rPr>
      </w:pPr>
    </w:p>
    <w:p w:rsidR="00255856" w:rsidRPr="008D7BE5" w:rsidDel="007955B7" w:rsidRDefault="00255856" w:rsidP="008D7BE5">
      <w:pPr>
        <w:pStyle w:val="BodyText"/>
        <w:ind w:left="720" w:firstLine="720"/>
        <w:rPr>
          <w:del w:id="6731" w:author="Michael Mirmak" w:date="2012-03-18T21:06:00Z"/>
          <w:b/>
          <w:i/>
        </w:rPr>
      </w:pPr>
      <w:del w:id="6732" w:author="Michael Mirmak" w:date="2012-03-18T21:06:00Z">
        <w:r w:rsidRPr="008D7BE5" w:rsidDel="007955B7">
          <w:rPr>
            <w:b/>
            <w:i/>
          </w:rPr>
          <w:delText xml:space="preserve">Dual-Dirac &lt;mean&gt; &lt;mean&gt; &lt;sigma&gt; </w:delText>
        </w:r>
      </w:del>
    </w:p>
    <w:p w:rsidR="00255856" w:rsidRPr="004714AA" w:rsidDel="007955B7" w:rsidRDefault="00255856" w:rsidP="008D7BE5">
      <w:pPr>
        <w:pStyle w:val="BodyText"/>
        <w:ind w:left="1440" w:firstLine="720"/>
        <w:rPr>
          <w:del w:id="6733" w:author="Michael Mirmak" w:date="2012-03-18T21:06:00Z"/>
        </w:rPr>
      </w:pPr>
      <w:del w:id="6734" w:author="Michael Mirmak" w:date="2012-03-18T21:06:00Z">
        <w:r w:rsidRPr="004714AA" w:rsidDel="007955B7">
          <w:delText>Composite of two Gaussian</w:delText>
        </w:r>
      </w:del>
    </w:p>
    <w:p w:rsidR="004714AA" w:rsidRPr="008D7BE5" w:rsidDel="007955B7" w:rsidRDefault="004714AA" w:rsidP="008D7BE5">
      <w:pPr>
        <w:pStyle w:val="BodyText"/>
        <w:ind w:left="720"/>
        <w:rPr>
          <w:del w:id="6735" w:author="Michael Mirmak" w:date="2012-03-18T21:06:00Z"/>
          <w:b/>
          <w:i/>
        </w:rPr>
      </w:pPr>
    </w:p>
    <w:p w:rsidR="00255856" w:rsidRPr="008D7BE5" w:rsidDel="007955B7" w:rsidRDefault="00255856" w:rsidP="008D7BE5">
      <w:pPr>
        <w:pStyle w:val="BodyText"/>
        <w:ind w:left="720" w:firstLine="720"/>
        <w:rPr>
          <w:del w:id="6736" w:author="Michael Mirmak" w:date="2012-03-18T21:06:00Z"/>
          <w:b/>
          <w:i/>
        </w:rPr>
      </w:pPr>
      <w:del w:id="6737" w:author="Michael Mirmak" w:date="2012-03-18T21:06:00Z">
        <w:r w:rsidRPr="008D7BE5" w:rsidDel="007955B7">
          <w:rPr>
            <w:b/>
            <w:i/>
          </w:rPr>
          <w:delText>DjRj &lt;minDj&gt; &lt;maxDj&gt; &lt;sigma&gt;</w:delText>
        </w:r>
      </w:del>
    </w:p>
    <w:p w:rsidR="00255856" w:rsidRPr="004714AA" w:rsidDel="007955B7" w:rsidRDefault="00255856" w:rsidP="008D7BE5">
      <w:pPr>
        <w:pStyle w:val="BodyText"/>
        <w:ind w:left="1440" w:firstLine="720"/>
        <w:rPr>
          <w:del w:id="6738" w:author="Michael Mirmak" w:date="2012-03-18T21:06:00Z"/>
        </w:rPr>
      </w:pPr>
      <w:del w:id="6739" w:author="Michael Mirmak" w:date="2012-03-18T21:06:00Z">
        <w:r w:rsidRPr="004714AA" w:rsidDel="007955B7">
          <w:delText>Convolve Gaussian (sigma) with uniform Modulation PDF</w:delText>
        </w:r>
      </w:del>
    </w:p>
    <w:p w:rsidR="00255856" w:rsidDel="007955B7" w:rsidRDefault="00255856" w:rsidP="00255856">
      <w:pPr>
        <w:pStyle w:val="PlainText"/>
        <w:rPr>
          <w:del w:id="6740" w:author="Michael Mirmak" w:date="2012-03-18T21:06:00Z"/>
        </w:rPr>
      </w:pPr>
    </w:p>
    <w:p w:rsidR="00255856" w:rsidRPr="00CD3A36" w:rsidDel="007955B7" w:rsidRDefault="005340A3" w:rsidP="008D7BE5">
      <w:pPr>
        <w:pStyle w:val="BodyText"/>
        <w:rPr>
          <w:del w:id="6741" w:author="Michael Mirmak" w:date="2012-03-18T21:06:00Z"/>
          <w:lang w:eastAsia="en-US"/>
        </w:rPr>
      </w:pPr>
      <w:del w:id="6742" w:author="Michael Mirmak" w:date="2012-03-18T21:06:00Z">
        <w:r w:rsidDel="007955B7">
          <w:rPr>
            <w:lang w:eastAsia="en-US"/>
          </w:rPr>
          <w:delText>F</w:delText>
        </w:r>
        <w:r w:rsidR="00255856" w:rsidRPr="00CD3A36" w:rsidDel="007955B7">
          <w:rPr>
            <w:lang w:eastAsia="en-US"/>
          </w:rPr>
          <w:delText xml:space="preserve">ormats Value, Corner and List can be of any defined Types whereas Formats Range, Increment and Steps can be of Types Float, UI, Integer and Tap only. Formats Gaussian, Dual-Dirac and DjRj can only be of Types Float and UI. For Format Table, the column entries must be of Type Float, UI, Integer, String or Boolean.  Type Tap is illegal for </w:delText>
        </w:r>
        <w:r w:rsidR="00584FEE" w:rsidDel="007955B7">
          <w:rPr>
            <w:lang w:eastAsia="en-US"/>
          </w:rPr>
          <w:delText>Format Table.  If only one Type</w:delText>
        </w:r>
        <w:r w:rsidR="00255856" w:rsidRPr="00CD3A36" w:rsidDel="007955B7">
          <w:rPr>
            <w:lang w:eastAsia="en-US"/>
          </w:rPr>
          <w:delText xml:space="preserve"> is provided, then all Table entries shall be of the specified type.  Type</w:delText>
        </w:r>
        <w:r w:rsidR="00584FEE" w:rsidDel="007955B7">
          <w:rPr>
            <w:lang w:eastAsia="en-US"/>
          </w:rPr>
          <w:delText xml:space="preserve"> </w:delText>
        </w:r>
        <w:r w:rsidR="00255856" w:rsidRPr="00CD3A36" w:rsidDel="007955B7">
          <w:rPr>
            <w:lang w:eastAsia="en-US"/>
          </w:rPr>
          <w:delText xml:space="preserve">can also be used to designate the entries for each column in the table. </w:delText>
        </w:r>
        <w:r w:rsidR="00584FEE" w:rsidDel="007955B7">
          <w:rPr>
            <w:lang w:eastAsia="en-US"/>
          </w:rPr>
          <w:delText xml:space="preserve">  </w:delText>
        </w:r>
        <w:r w:rsidR="00255856" w:rsidRPr="00CD3A36" w:rsidDel="007955B7">
          <w:rPr>
            <w:lang w:eastAsia="en-US"/>
          </w:rPr>
          <w:delText xml:space="preserve">More information is provided in the definition of the Table format. </w:delText>
        </w:r>
      </w:del>
    </w:p>
    <w:p w:rsidR="00255856" w:rsidRPr="00CD3A36" w:rsidDel="007955B7" w:rsidRDefault="00255856" w:rsidP="008D7BE5">
      <w:pPr>
        <w:pStyle w:val="BodyText"/>
        <w:rPr>
          <w:del w:id="6743" w:author="Michael Mirmak" w:date="2012-03-18T21:06:00Z"/>
          <w:lang w:eastAsia="en-US"/>
        </w:rPr>
      </w:pPr>
    </w:p>
    <w:p w:rsidR="00255856" w:rsidRPr="00CD3A36" w:rsidDel="007955B7" w:rsidRDefault="00255856" w:rsidP="008D7BE5">
      <w:pPr>
        <w:pStyle w:val="BodyText"/>
        <w:rPr>
          <w:del w:id="6744" w:author="Michael Mirmak" w:date="2012-03-18T21:06:00Z"/>
          <w:lang w:eastAsia="en-US"/>
        </w:rPr>
      </w:pPr>
      <w:del w:id="6745" w:author="Michael Mirmak" w:date="2012-03-18T21:06:00Z">
        <w:r w:rsidRPr="00CD3A36" w:rsidDel="007955B7">
          <w:rPr>
            <w:lang w:eastAsia="en-US"/>
          </w:rPr>
          <w:delText>Table 4 summarizes the relationships between</w:delText>
        </w:r>
        <w:r w:rsidR="00584FEE" w:rsidDel="007955B7">
          <w:rPr>
            <w:lang w:eastAsia="en-US"/>
          </w:rPr>
          <w:delText xml:space="preserve"> the different Format and Data </w:delText>
        </w:r>
        <w:r w:rsidRPr="00CD3A36" w:rsidDel="007955B7">
          <w:rPr>
            <w:lang w:eastAsia="en-US"/>
          </w:rPr>
          <w:delText>Types for Reserved or Model Specific Parameters.</w:delText>
        </w:r>
      </w:del>
    </w:p>
    <w:p w:rsidR="00255856" w:rsidRPr="00F51A5F" w:rsidDel="007955B7" w:rsidRDefault="00255856" w:rsidP="008D7BE5">
      <w:pPr>
        <w:pStyle w:val="BodyText"/>
        <w:rPr>
          <w:del w:id="6746" w:author="Michael Mirmak" w:date="2012-03-18T21:06:00Z"/>
        </w:rPr>
      </w:pPr>
    </w:p>
    <w:p w:rsidR="00255856" w:rsidRPr="008D7BE5" w:rsidDel="007955B7" w:rsidRDefault="00255856" w:rsidP="008D7BE5">
      <w:pPr>
        <w:pStyle w:val="BodyText"/>
        <w:ind w:firstLine="720"/>
        <w:rPr>
          <w:del w:id="6747" w:author="Michael Mirmak" w:date="2012-03-18T21:06:00Z"/>
          <w:b/>
          <w:i/>
        </w:rPr>
      </w:pPr>
      <w:del w:id="6748" w:author="Michael Mirmak" w:date="2012-03-18T21:06:00Z">
        <w:r w:rsidRPr="008D7BE5" w:rsidDel="007955B7">
          <w:rPr>
            <w:b/>
            <w:i/>
          </w:rPr>
          <w:delText>Default &lt;value&gt;:</w:delText>
        </w:r>
      </w:del>
    </w:p>
    <w:p w:rsidR="00A17816" w:rsidDel="007955B7" w:rsidRDefault="00A17816" w:rsidP="008D7BE5">
      <w:pPr>
        <w:pStyle w:val="BodyText"/>
        <w:ind w:left="1440"/>
        <w:rPr>
          <w:del w:id="6749" w:author="Michael Mirmak" w:date="2012-03-18T21:06:00Z"/>
        </w:rPr>
      </w:pPr>
      <w:del w:id="6750" w:author="Michael Mirmak" w:date="2012-03-18T21:06:00Z">
        <w:r w:rsidDel="007955B7">
          <w:delText>When used with single value data, Default and Value are mutually exclusive, and must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delText>
        </w:r>
      </w:del>
    </w:p>
    <w:p w:rsidR="00A17816" w:rsidDel="007955B7" w:rsidRDefault="00A17816" w:rsidP="00A17816">
      <w:pPr>
        <w:pStyle w:val="BodyText"/>
        <w:rPr>
          <w:del w:id="6751" w:author="Michael Mirmak" w:date="2012-03-18T21:06:00Z"/>
        </w:rPr>
      </w:pPr>
    </w:p>
    <w:p w:rsidR="00255856" w:rsidDel="007955B7" w:rsidRDefault="00A17816" w:rsidP="008D7BE5">
      <w:pPr>
        <w:pStyle w:val="BodyText"/>
        <w:ind w:left="1440"/>
        <w:rPr>
          <w:del w:id="6752" w:author="Michael Mirmak" w:date="2012-03-18T21:06:00Z"/>
        </w:rPr>
      </w:pPr>
      <w:del w:id="6753" w:author="Michael Mirmak" w:date="2012-03-18T21:06:00Z">
        <w:r w:rsidDel="007955B7">
          <w:delText>If a Default &lt;value&gt; is specified, its value must have the same Type as the parameter.  For example, if Type is Boolean, &lt;value&gt; must be either True or False, if Type is Integer, &lt;value&gt; must be an integer.  Also, if Default is specified, &lt;value&gt; must be a member of the set of allowed values of the parameter.  If Default is not specified, the default value of the parameters will be the &lt;typ&gt; value.</w:delText>
        </w:r>
      </w:del>
    </w:p>
    <w:p w:rsidR="00A17816" w:rsidRPr="00F51A5F" w:rsidDel="007955B7" w:rsidRDefault="00A17816" w:rsidP="008D7BE5">
      <w:pPr>
        <w:pStyle w:val="BodyText"/>
        <w:ind w:left="1440"/>
        <w:rPr>
          <w:del w:id="6754" w:author="Michael Mirmak" w:date="2012-03-18T21:06:00Z"/>
        </w:rPr>
      </w:pPr>
    </w:p>
    <w:p w:rsidR="00255856" w:rsidRPr="008D7BE5" w:rsidDel="007955B7" w:rsidRDefault="00255856" w:rsidP="008D7BE5">
      <w:pPr>
        <w:pStyle w:val="BodyText"/>
        <w:ind w:firstLine="720"/>
        <w:rPr>
          <w:del w:id="6755" w:author="Michael Mirmak" w:date="2012-03-18T21:06:00Z"/>
          <w:b/>
          <w:i/>
        </w:rPr>
      </w:pPr>
      <w:del w:id="6756" w:author="Michael Mirmak" w:date="2012-03-18T21:06:00Z">
        <w:r w:rsidRPr="008D7BE5" w:rsidDel="007955B7">
          <w:rPr>
            <w:b/>
            <w:i/>
          </w:rPr>
          <w:delText>Description &lt;string&gt;:</w:delText>
        </w:r>
      </w:del>
    </w:p>
    <w:p w:rsidR="00255856" w:rsidRPr="008D7BE5" w:rsidDel="007955B7" w:rsidRDefault="00255856" w:rsidP="008D7BE5">
      <w:pPr>
        <w:pStyle w:val="BodyText"/>
        <w:ind w:left="1440"/>
        <w:rPr>
          <w:del w:id="6757" w:author="Michael Mirmak" w:date="2012-03-18T21:06:00Z"/>
        </w:rPr>
      </w:pPr>
      <w:del w:id="6758" w:author="Michael Mirmak" w:date="2012-03-18T21:06:00Z">
        <w:r w:rsidRPr="008D7BE5" w:rsidDel="007955B7">
          <w:delText>The string following Description may describe a reserved parameter, a</w:delText>
        </w:r>
        <w:r w:rsidR="001B1392" w:rsidDel="007955B7">
          <w:delText xml:space="preserve"> </w:delText>
        </w:r>
        <w:r w:rsidRPr="008D7BE5" w:rsidDel="007955B7">
          <w:delText>model specific parameter, or the Algorithmic model itself.  This string</w:delText>
        </w:r>
        <w:r w:rsidR="001B1392" w:rsidDel="007955B7">
          <w:delText xml:space="preserve"> </w:delText>
        </w:r>
        <w:r w:rsidRPr="008D7BE5" w:rsidDel="007955B7">
          <w:delText>is used by the EDA platform to convey information to the end-user.  Description &lt;string&gt; is optional, but its usage is highly recommended</w:delText>
        </w:r>
        <w:r w:rsidR="001B1392" w:rsidDel="007955B7">
          <w:delText xml:space="preserve"> </w:delText>
        </w:r>
        <w:r w:rsidRPr="008D7BE5" w:rsidDel="007955B7">
          <w:delText>for describing the Algorithmic model and the model specific parameters</w:delText>
        </w:r>
        <w:r w:rsidR="001B1392" w:rsidDel="007955B7">
          <w:delText xml:space="preserve"> </w:delText>
        </w:r>
        <w:r w:rsidRPr="008D7BE5" w:rsidDel="007955B7">
          <w:delText>of the Algorithmic model.  The Description string may span multiple</w:delText>
        </w:r>
        <w:r w:rsidR="001B1392" w:rsidDel="007955B7">
          <w:delText xml:space="preserve"> </w:delText>
        </w:r>
        <w:r w:rsidRPr="008D7BE5" w:rsidDel="007955B7">
          <w:delText>lines, but it is recommended that the text contained in the Description</w:delText>
        </w:r>
        <w:r w:rsidR="001B1392" w:rsidDel="007955B7">
          <w:delText xml:space="preserve"> </w:delText>
        </w:r>
        <w:r w:rsidRPr="008D7BE5" w:rsidDel="007955B7">
          <w:delText>string should not exceed 120 characters per line.</w:delText>
        </w:r>
      </w:del>
    </w:p>
    <w:p w:rsidR="00255856" w:rsidRPr="001B1392" w:rsidDel="007955B7" w:rsidRDefault="00255856" w:rsidP="008D7BE5">
      <w:pPr>
        <w:pStyle w:val="BodyText"/>
        <w:ind w:left="1440"/>
        <w:rPr>
          <w:del w:id="6759" w:author="Michael Mirmak" w:date="2012-03-18T21:06:00Z"/>
        </w:rPr>
      </w:pPr>
    </w:p>
    <w:p w:rsidR="00255856" w:rsidRPr="001B1392" w:rsidDel="007955B7" w:rsidRDefault="00255856" w:rsidP="008D7BE5">
      <w:pPr>
        <w:pStyle w:val="BodyText"/>
        <w:ind w:left="1440"/>
        <w:rPr>
          <w:del w:id="6760" w:author="Michael Mirmak" w:date="2012-03-18T21:06:00Z"/>
        </w:rPr>
      </w:pPr>
      <w:del w:id="6761" w:author="Michael Mirmak" w:date="2012-03-18T21:06:00Z">
        <w:r w:rsidRPr="001B1392" w:rsidDel="007955B7">
          <w:delText>The location of Description will determine what the parameter or model</w:delText>
        </w:r>
        <w:r w:rsidR="001B1392" w:rsidDel="007955B7">
          <w:delText xml:space="preserve"> </w:delText>
        </w:r>
        <w:r w:rsidRPr="001B1392" w:rsidDel="007955B7">
          <w:delText>is being described.</w:delText>
        </w:r>
      </w:del>
    </w:p>
    <w:p w:rsidR="00255856" w:rsidRPr="001B1392" w:rsidDel="00367359" w:rsidRDefault="00255856" w:rsidP="008D7BE5">
      <w:pPr>
        <w:pStyle w:val="BodyText"/>
        <w:rPr>
          <w:del w:id="6762" w:author="Michael Mirmak" w:date="2012-03-21T19:58:00Z"/>
        </w:rPr>
      </w:pPr>
    </w:p>
    <w:p w:rsidR="00255856" w:rsidDel="007955B7" w:rsidRDefault="00255856" w:rsidP="008D7BE5">
      <w:pPr>
        <w:pStyle w:val="BodyText"/>
        <w:rPr>
          <w:del w:id="6763" w:author="Michael Mirmak" w:date="2012-03-18T21:11:00Z"/>
        </w:rPr>
      </w:pPr>
      <w:del w:id="6764" w:author="Michael Mirmak" w:date="2012-03-18T21:11:00Z">
        <w:r w:rsidRPr="00161CE0" w:rsidDel="007955B7">
          <w:delText>Note that modeling and simulating different corner cases is a</w:delText>
        </w:r>
        <w:r w:rsidR="00584FEE" w:rsidDel="007955B7">
          <w:delText xml:space="preserve"> </w:delText>
        </w:r>
        <w:r w:rsidRPr="00161CE0" w:rsidDel="007955B7">
          <w:delText>fundamental concept in IBIS.  For each model instance, the EDA tool</w:delText>
        </w:r>
        <w:r w:rsidR="00584FEE" w:rsidDel="007955B7">
          <w:delText xml:space="preserve"> </w:delText>
        </w:r>
        <w:r w:rsidRPr="00161CE0" w:rsidDel="007955B7">
          <w:delText>will make use of either the "Typ", "Min" or "Max" data provided in</w:delText>
        </w:r>
        <w:r w:rsidR="00584FEE" w:rsidDel="007955B7">
          <w:delText xml:space="preserve"> </w:delText>
        </w:r>
        <w:r w:rsidRPr="00161CE0" w:rsidDel="007955B7">
          <w:delText>the IBIS file, according to the user's simulation setup.</w:delText>
        </w:r>
      </w:del>
    </w:p>
    <w:p w:rsidR="00584FEE" w:rsidRPr="00161CE0" w:rsidDel="007955B7" w:rsidRDefault="00584FEE" w:rsidP="008D7BE5">
      <w:pPr>
        <w:pStyle w:val="BodyText"/>
        <w:rPr>
          <w:del w:id="6765" w:author="Michael Mirmak" w:date="2012-03-18T21:11:00Z"/>
        </w:rPr>
      </w:pPr>
    </w:p>
    <w:p w:rsidR="00255856" w:rsidRPr="00161CE0" w:rsidDel="007955B7" w:rsidRDefault="00255856" w:rsidP="008D7BE5">
      <w:pPr>
        <w:pStyle w:val="BodyText"/>
        <w:rPr>
          <w:del w:id="6766" w:author="Michael Mirmak" w:date="2012-03-18T21:11:00Z"/>
        </w:rPr>
      </w:pPr>
      <w:del w:id="6767" w:author="Michael Mirmak" w:date="2012-03-18T21:11:00Z">
        <w:r w:rsidRPr="00161CE0" w:rsidDel="007955B7">
          <w:delText>As described in the "Notes on Data Derivation Method" section of this</w:delText>
        </w:r>
        <w:r w:rsidR="00584FEE" w:rsidDel="007955B7">
          <w:delText xml:space="preserve"> </w:delText>
        </w:r>
        <w:r w:rsidRPr="00161CE0" w:rsidDel="007955B7">
          <w:delText>document, the "Min" and "Max" data for the I-V tables and their</w:delText>
        </w:r>
        <w:r w:rsidR="00584FEE" w:rsidDel="007955B7">
          <w:delText xml:space="preserve"> </w:delText>
        </w:r>
        <w:r w:rsidRPr="00161CE0" w:rsidDel="007955B7">
          <w:delText>corresponding voltage reference keywords, [Ramp] and V-T tables</w:delText>
        </w:r>
        <w:r w:rsidR="00584FEE" w:rsidDel="007955B7">
          <w:delText xml:space="preserve"> </w:delText>
        </w:r>
        <w:r w:rsidRPr="00161CE0" w:rsidDel="007955B7">
          <w:delText>represent the slow and fast behavior of the device, respectively.</w:delText>
        </w:r>
        <w:r w:rsidR="00584FEE" w:rsidDel="007955B7">
          <w:delText xml:space="preserve"> </w:delText>
        </w:r>
        <w:r w:rsidRPr="00161CE0" w:rsidDel="007955B7">
          <w:delText>Following the conservative approach, the "Max" value of C_comp</w:delText>
        </w:r>
        <w:r w:rsidR="00584FEE" w:rsidDel="007955B7">
          <w:delText xml:space="preserve"> </w:delText>
        </w:r>
        <w:r w:rsidRPr="00161CE0" w:rsidDel="007955B7">
          <w:delText>represents the slow, and the "Min" value of C_comp represents the</w:delText>
        </w:r>
        <w:r w:rsidR="00584FEE" w:rsidDel="007955B7">
          <w:delText xml:space="preserve"> f</w:delText>
        </w:r>
        <w:r w:rsidRPr="00161CE0" w:rsidDel="007955B7">
          <w:delText>ast behavior of the device.</w:delText>
        </w:r>
      </w:del>
    </w:p>
    <w:p w:rsidR="00255856" w:rsidRPr="00161CE0" w:rsidDel="007955B7" w:rsidRDefault="00255856" w:rsidP="008D7BE5">
      <w:pPr>
        <w:pStyle w:val="BodyText"/>
        <w:rPr>
          <w:del w:id="6768" w:author="Michael Mirmak" w:date="2012-03-18T21:11:00Z"/>
        </w:rPr>
      </w:pPr>
    </w:p>
    <w:p w:rsidR="00255856" w:rsidRPr="00161CE0" w:rsidDel="007955B7" w:rsidRDefault="00255856" w:rsidP="008D7BE5">
      <w:pPr>
        <w:pStyle w:val="BodyText"/>
        <w:rPr>
          <w:del w:id="6769" w:author="Michael Mirmak" w:date="2012-03-18T21:11:00Z"/>
        </w:rPr>
      </w:pPr>
      <w:del w:id="6770" w:author="Michael Mirmak" w:date="2012-03-18T21:11:00Z">
        <w:r w:rsidRPr="00161CE0" w:rsidDel="007955B7">
          <w:delText>For IBIS-AMI parameters defined as Format Corner, the EDA tool will</w:delText>
        </w:r>
        <w:r w:rsidR="00146B01" w:rsidDel="007955B7">
          <w:delText xml:space="preserve"> </w:delText>
        </w:r>
        <w:r w:rsidRPr="00161CE0" w:rsidDel="007955B7">
          <w:delText>pick one of the three supplied values (&lt;typ value&gt;, &lt;slow value&gt;,</w:delText>
        </w:r>
        <w:r w:rsidR="00146B01" w:rsidDel="007955B7">
          <w:delText xml:space="preserve"> </w:delText>
        </w:r>
        <w:r w:rsidRPr="00161CE0" w:rsidDel="007955B7">
          <w:delText>&lt;fast value&gt;) in the .ami file for any given model instance.  This selection is governed by the same internal corner variable in the</w:delText>
        </w:r>
        <w:r w:rsidR="00146B01" w:rsidDel="007955B7">
          <w:delText xml:space="preserve"> </w:delText>
        </w:r>
        <w:r w:rsidRPr="00161CE0" w:rsidDel="007955B7">
          <w:delText>EDA tool that controls the selection of the "Typ", "Min", "Max"</w:delText>
        </w:r>
        <w:r w:rsidR="00146B01" w:rsidDel="007955B7">
          <w:delText xml:space="preserve"> </w:delText>
        </w:r>
        <w:r w:rsidRPr="00161CE0" w:rsidDel="007955B7">
          <w:delText>model data.  &lt;typ value&gt; corresponds to "Typ", &lt;slow value&gt;</w:delText>
        </w:r>
        <w:r w:rsidR="00146B01" w:rsidDel="007955B7">
          <w:delText xml:space="preserve"> </w:delText>
        </w:r>
        <w:r w:rsidRPr="00161CE0" w:rsidDel="007955B7">
          <w:delText>corresponds to "Min" (slow or weak performance) and &lt;fast value&gt;</w:delText>
        </w:r>
        <w:r w:rsidR="00146B01" w:rsidDel="007955B7">
          <w:delText xml:space="preserve"> </w:delText>
        </w:r>
        <w:r w:rsidRPr="00161CE0" w:rsidDel="007955B7">
          <w:delText>corresponds to "Max" (fast or strong performance).  For AMI</w:delText>
        </w:r>
        <w:r w:rsidR="00146B01" w:rsidDel="007955B7">
          <w:delText xml:space="preserve"> </w:delText>
        </w:r>
        <w:r w:rsidRPr="00161CE0" w:rsidDel="007955B7">
          <w:delText>parameters, &lt;slow value&gt; does not have to be less than &lt;fast value&gt;.</w:delText>
        </w:r>
      </w:del>
    </w:p>
    <w:p w:rsidR="00255856" w:rsidRPr="00161CE0" w:rsidDel="007955B7" w:rsidRDefault="00255856" w:rsidP="008D7BE5">
      <w:pPr>
        <w:pStyle w:val="BodyText"/>
        <w:rPr>
          <w:del w:id="6771" w:author="Michael Mirmak" w:date="2012-03-18T21:11:00Z"/>
        </w:rPr>
      </w:pPr>
      <w:del w:id="6772" w:author="Michael Mirmak" w:date="2012-03-18T21:11:00Z">
        <w:r w:rsidDel="007955B7">
          <w:delText xml:space="preserve"> </w:delText>
        </w:r>
      </w:del>
    </w:p>
    <w:p w:rsidR="00255856" w:rsidDel="007955B7" w:rsidRDefault="00255856" w:rsidP="008D7BE5">
      <w:pPr>
        <w:pStyle w:val="BodyText"/>
        <w:rPr>
          <w:del w:id="6773" w:author="Michael Mirmak" w:date="2012-03-18T21:11:00Z"/>
        </w:rPr>
      </w:pPr>
      <w:del w:id="6774" w:author="Michael Mirmak" w:date="2012-03-18T21:11:00Z">
        <w:r w:rsidRPr="00161CE0" w:rsidDel="007955B7">
          <w:delText>For AMI parameter type 'Range', 'Increment' and 'Steps' &lt;min value&gt;,</w:delText>
        </w:r>
        <w:r w:rsidR="00146B01" w:rsidDel="007955B7">
          <w:delText xml:space="preserve"> </w:delText>
        </w:r>
        <w:r w:rsidRPr="00161CE0" w:rsidDel="007955B7">
          <w:delText>&lt;max value&gt; does not imply slow and fast corners, and the user may</w:delText>
        </w:r>
        <w:r w:rsidR="00146B01" w:rsidDel="007955B7">
          <w:delText xml:space="preserve"> </w:delText>
        </w:r>
        <w:r w:rsidRPr="00161CE0" w:rsidDel="007955B7">
          <w:delText>select any value provided by these parameters regardless of what</w:delText>
        </w:r>
        <w:r w:rsidR="00146B01" w:rsidDel="007955B7">
          <w:delText xml:space="preserve"> </w:delText>
        </w:r>
        <w:r w:rsidRPr="00161CE0" w:rsidDel="007955B7">
          <w:delText>corner is used for the simulation.  If the user does not make a</w:delText>
        </w:r>
        <w:r w:rsidR="00146B01" w:rsidDel="007955B7">
          <w:delText xml:space="preserve"> </w:delText>
        </w:r>
        <w:r w:rsidRPr="00161CE0" w:rsidDel="007955B7">
          <w:delText>selection for parameter types 'Range', 'List', 'Increment' and 'Steps', the EDA tool shall automatically use the value defined by</w:delText>
        </w:r>
        <w:r w:rsidR="00146B01" w:rsidDel="007955B7">
          <w:delText xml:space="preserve"> </w:delText>
        </w:r>
        <w:r w:rsidRPr="00161CE0" w:rsidDel="007955B7">
          <w:delText>Default, if it exists, or the &lt;typ value&gt; otherwise (regardless of</w:delText>
        </w:r>
        <w:r w:rsidR="00146B01" w:rsidDel="007955B7">
          <w:delText xml:space="preserve"> </w:delText>
        </w:r>
        <w:r w:rsidRPr="00161CE0" w:rsidDel="007955B7">
          <w:delText>what corner is used for the simulation).</w:delText>
        </w:r>
      </w:del>
    </w:p>
    <w:p w:rsidR="00146B01" w:rsidRPr="00161CE0" w:rsidDel="007955B7" w:rsidRDefault="00146B01" w:rsidP="008D7BE5">
      <w:pPr>
        <w:pStyle w:val="BodyText"/>
        <w:rPr>
          <w:del w:id="6775" w:author="Michael Mirmak" w:date="2012-03-18T21:11:00Z"/>
        </w:rPr>
      </w:pPr>
    </w:p>
    <w:p w:rsidR="00255856" w:rsidRPr="00161CE0" w:rsidDel="007955B7" w:rsidRDefault="00255856" w:rsidP="008D7BE5">
      <w:pPr>
        <w:pStyle w:val="BodyText"/>
        <w:rPr>
          <w:del w:id="6776" w:author="Michael Mirmak" w:date="2012-03-18T21:11:00Z"/>
        </w:rPr>
      </w:pPr>
      <w:del w:id="6777" w:author="Michael Mirmak" w:date="2012-03-18T21:11:00Z">
        <w:r w:rsidRPr="00161CE0" w:rsidDel="007955B7">
          <w:delText>When a [Model] that is associated with any of the pins listed under</w:delText>
        </w:r>
        <w:r w:rsidR="00146B01" w:rsidDel="007955B7">
          <w:delText xml:space="preserve"> </w:delText>
        </w:r>
        <w:r w:rsidRPr="00161CE0" w:rsidDel="007955B7">
          <w:delText>the [Diff Pin] keyword contains the [Algorithmic Model] keyword, the</w:delText>
        </w:r>
        <w:r w:rsidR="00146B01" w:rsidDel="007955B7">
          <w:delText xml:space="preserve"> </w:delText>
        </w:r>
        <w:r w:rsidRPr="00161CE0" w:rsidDel="007955B7">
          <w:delText>tdelay_*** parameters in the fourth, fifth and sixth columns of the</w:delText>
        </w:r>
        <w:r w:rsidR="00146B01" w:rsidDel="007955B7">
          <w:delText xml:space="preserve"> </w:delText>
        </w:r>
        <w:r w:rsidRPr="00161CE0" w:rsidDel="007955B7">
          <w:delText>[Diff Pin] keyword are ignored in AMI channel characterization</w:delText>
        </w:r>
        <w:r w:rsidR="00146B01" w:rsidDel="007955B7">
          <w:delText xml:space="preserve"> </w:delText>
        </w:r>
        <w:r w:rsidRPr="00161CE0" w:rsidDel="007955B7">
          <w:delText>simulations, i.e., they are treated as if their value would be zero.</w:delText>
        </w:r>
      </w:del>
    </w:p>
    <w:p w:rsidR="00255856" w:rsidRPr="00161CE0" w:rsidDel="00367359" w:rsidRDefault="00255856" w:rsidP="008D7BE5">
      <w:pPr>
        <w:pStyle w:val="BodyText"/>
        <w:rPr>
          <w:del w:id="6778" w:author="Michael Mirmak" w:date="2012-03-21T19:58:00Z"/>
        </w:rPr>
      </w:pPr>
    </w:p>
    <w:p w:rsidR="00255856" w:rsidRPr="00F51A5F" w:rsidDel="00D7423C" w:rsidRDefault="00255856" w:rsidP="008D7BE5">
      <w:pPr>
        <w:pStyle w:val="BodyText"/>
        <w:rPr>
          <w:del w:id="6779" w:author="Michael Mirmak" w:date="2012-03-18T21:03:00Z"/>
        </w:rPr>
      </w:pPr>
      <w:bookmarkStart w:id="6780" w:name="_Toc203975900"/>
      <w:bookmarkStart w:id="6781" w:name="_Toc203976321"/>
      <w:bookmarkStart w:id="6782" w:name="_Toc314058186"/>
      <w:del w:id="6783" w:author="Michael Mirmak" w:date="2012-03-18T21:03:00Z">
        <w:r w:rsidDel="00D7423C">
          <w:delText>Notes:</w:delText>
        </w:r>
        <w:bookmarkEnd w:id="6780"/>
        <w:bookmarkEnd w:id="6781"/>
        <w:bookmarkEnd w:id="6782"/>
      </w:del>
    </w:p>
    <w:p w:rsidR="00255856" w:rsidRPr="00F51A5F" w:rsidDel="00D7423C" w:rsidRDefault="00255856" w:rsidP="008D7BE5">
      <w:pPr>
        <w:pStyle w:val="BodyText"/>
        <w:numPr>
          <w:ilvl w:val="3"/>
          <w:numId w:val="13"/>
        </w:numPr>
        <w:ind w:left="720"/>
        <w:rPr>
          <w:del w:id="6784" w:author="Michael Mirmak" w:date="2012-03-18T21:03:00Z"/>
        </w:rPr>
      </w:pPr>
      <w:del w:id="6785" w:author="Michael Mirmak" w:date="2012-03-18T21:03:00Z">
        <w:r w:rsidRPr="00F51A5F" w:rsidDel="00D7423C">
          <w:delText>Throughout the section, text strings inside the symbols “&lt;” and “&gt;”</w:delText>
        </w:r>
        <w:r w:rsidR="00584FEE" w:rsidDel="00D7423C">
          <w:delText xml:space="preserve"> </w:delText>
        </w:r>
        <w:r w:rsidRPr="00F51A5F" w:rsidDel="00D7423C">
          <w:delText xml:space="preserve">should be considered to be supplied or substituted by the model maker. </w:delText>
        </w:r>
        <w:r w:rsidR="00584FEE" w:rsidDel="00D7423C">
          <w:delText xml:space="preserve"> Text strings </w:delText>
        </w:r>
        <w:r w:rsidRPr="00F51A5F" w:rsidDel="00D7423C">
          <w:delText>inside “&lt;” and “&gt;” are not reserved and can be replaced.</w:delText>
        </w:r>
      </w:del>
    </w:p>
    <w:p w:rsidR="00584FEE" w:rsidDel="00D7423C" w:rsidRDefault="00584FEE" w:rsidP="008D7BE5">
      <w:pPr>
        <w:pStyle w:val="BodyText"/>
        <w:ind w:left="360"/>
        <w:rPr>
          <w:del w:id="6786" w:author="Michael Mirmak" w:date="2012-03-18T21:03:00Z"/>
        </w:rPr>
      </w:pPr>
    </w:p>
    <w:p w:rsidR="00255856" w:rsidRPr="00F51A5F" w:rsidDel="00D7423C" w:rsidRDefault="00255856" w:rsidP="008D7BE5">
      <w:pPr>
        <w:pStyle w:val="BodyText"/>
        <w:numPr>
          <w:ilvl w:val="3"/>
          <w:numId w:val="13"/>
        </w:numPr>
        <w:ind w:left="720"/>
        <w:rPr>
          <w:del w:id="6787" w:author="Michael Mirmak" w:date="2012-03-18T21:03:00Z"/>
        </w:rPr>
      </w:pPr>
      <w:del w:id="6788" w:author="Michael Mirmak" w:date="2012-03-18T21:03:00Z">
        <w:r w:rsidRPr="00F51A5F" w:rsidDel="00D7423C">
          <w:delText>Throughout the document, terms “long”, “double” etc. are used to indicate the data types in the C programming language as published in ISO/IEC 9899-1999.</w:delText>
        </w:r>
      </w:del>
    </w:p>
    <w:p w:rsidR="00534318" w:rsidDel="00367359" w:rsidRDefault="00255856" w:rsidP="00255856">
      <w:pPr>
        <w:autoSpaceDE w:val="0"/>
        <w:autoSpaceDN w:val="0"/>
        <w:adjustRightInd w:val="0"/>
        <w:rPr>
          <w:del w:id="6789" w:author="Michael Mirmak" w:date="2012-03-21T19:58:00Z"/>
          <w:lang w:eastAsia="en-US"/>
        </w:rPr>
      </w:pPr>
      <w:del w:id="6790" w:author="Michael Mirmak" w:date="2012-03-21T19:58:00Z">
        <w:r w:rsidDel="00367359">
          <w:br w:type="page"/>
        </w:r>
      </w:del>
    </w:p>
    <w:p w:rsidR="00340491" w:rsidRPr="00340491" w:rsidDel="00367359" w:rsidRDefault="00386D0A" w:rsidP="00340491">
      <w:pPr>
        <w:autoSpaceDE w:val="0"/>
        <w:autoSpaceDN w:val="0"/>
        <w:adjustRightInd w:val="0"/>
        <w:rPr>
          <w:del w:id="6791" w:author="Michael Mirmak" w:date="2012-03-21T19:58:00Z"/>
          <w:lang w:eastAsia="en-US"/>
        </w:rPr>
      </w:pPr>
      <w:moveFromRangeStart w:id="6792" w:author="Michael Mirmak" w:date="2012-03-18T20:54:00Z" w:name="move319867407"/>
      <w:moveFrom w:id="6793" w:author="Michael Mirmak" w:date="2012-03-18T20:54:00Z">
        <w:del w:id="6794" w:author="Michael Mirmak" w:date="2012-03-21T19:58:00Z">
          <w:r w:rsidRPr="00386D0A" w:rsidDel="00367359">
            <w:rPr>
              <w:lang w:eastAsia="en-US"/>
            </w:rPr>
            <w:delText>The .ami file must contain a distinct</w:delText>
          </w:r>
          <w:r w:rsidR="002B2BB1" w:rsidDel="00367359">
            <w:rPr>
              <w:lang w:eastAsia="en-US"/>
            </w:rPr>
            <w:delText xml:space="preserve"> </w:delText>
          </w:r>
          <w:r w:rsidRPr="00386D0A" w:rsidDel="00367359">
            <w:rPr>
              <w:lang w:eastAsia="en-US"/>
            </w:rPr>
            <w:delText>section or sub-tree named 'Reserved_Parameters' beginning and</w:delText>
          </w:r>
          <w:r w:rsidR="002B2BB1" w:rsidDel="00367359">
            <w:rPr>
              <w:lang w:eastAsia="en-US"/>
            </w:rPr>
            <w:delText xml:space="preserve"> </w:delText>
          </w:r>
          <w:r w:rsidRPr="00386D0A" w:rsidDel="00367359">
            <w:rPr>
              <w:lang w:eastAsia="en-US"/>
            </w:rPr>
            <w:delText>ending with parentheses.  The file may also contain another</w:delText>
          </w:r>
          <w:r w:rsidR="002B2BB1" w:rsidDel="00367359">
            <w:rPr>
              <w:lang w:eastAsia="en-US"/>
            </w:rPr>
            <w:delText xml:space="preserve"> </w:delText>
          </w:r>
          <w:r w:rsidRPr="00386D0A" w:rsidDel="00367359">
            <w:rPr>
              <w:lang w:eastAsia="en-US"/>
            </w:rPr>
            <w:delText>section or sub-tree named 'Model_Specific', beginning and</w:delText>
          </w:r>
          <w:r w:rsidR="002B2BB1" w:rsidDel="00367359">
            <w:rPr>
              <w:lang w:eastAsia="en-US"/>
            </w:rPr>
            <w:delText xml:space="preserve"> </w:delText>
          </w:r>
          <w:r w:rsidRPr="00386D0A" w:rsidDel="00367359">
            <w:rPr>
              <w:lang w:eastAsia="en-US"/>
            </w:rPr>
            <w:delText>ending with parentheses.  The sub-trees 'Reserved_Parameters'</w:delText>
          </w:r>
          <w:r w:rsidR="002B2BB1" w:rsidDel="00367359">
            <w:rPr>
              <w:lang w:eastAsia="en-US"/>
            </w:rPr>
            <w:delText xml:space="preserve"> </w:delText>
          </w:r>
          <w:r w:rsidRPr="00386D0A" w:rsidDel="00367359">
            <w:rPr>
              <w:lang w:eastAsia="en-US"/>
            </w:rPr>
            <w:delText>and 'Model_Specific' are branches of the root of the tree.</w:delText>
          </w:r>
        </w:del>
      </w:moveFrom>
    </w:p>
    <w:p w:rsidR="00340491" w:rsidRPr="00340491" w:rsidDel="00367359" w:rsidRDefault="00340491" w:rsidP="00340491">
      <w:pPr>
        <w:autoSpaceDE w:val="0"/>
        <w:autoSpaceDN w:val="0"/>
        <w:adjustRightInd w:val="0"/>
        <w:rPr>
          <w:del w:id="6795" w:author="Michael Mirmak" w:date="2012-03-21T19:58:00Z"/>
          <w:lang w:eastAsia="en-US"/>
        </w:rPr>
      </w:pPr>
    </w:p>
    <w:p w:rsidR="00340491" w:rsidRPr="00340491" w:rsidDel="00367359" w:rsidRDefault="00386D0A" w:rsidP="00340491">
      <w:pPr>
        <w:autoSpaceDE w:val="0"/>
        <w:autoSpaceDN w:val="0"/>
        <w:adjustRightInd w:val="0"/>
        <w:rPr>
          <w:del w:id="6796" w:author="Michael Mirmak" w:date="2012-03-21T19:58:00Z"/>
          <w:lang w:eastAsia="en-US"/>
        </w:rPr>
      </w:pPr>
      <w:moveFrom w:id="6797" w:author="Michael Mirmak" w:date="2012-03-18T20:54:00Z">
        <w:del w:id="6798" w:author="Michael Mirmak" w:date="2012-03-21T19:58:00Z">
          <w:r w:rsidRPr="00386D0A" w:rsidDel="00367359">
            <w:rPr>
              <w:lang w:eastAsia="en-US"/>
            </w:rPr>
            <w:delText>All leaves of the .ami file must begin with one of the</w:delText>
          </w:r>
          <w:r w:rsidR="002B2BB1" w:rsidDel="00367359">
            <w:rPr>
              <w:lang w:eastAsia="en-US"/>
            </w:rPr>
            <w:delText xml:space="preserve"> f</w:delText>
          </w:r>
          <w:r w:rsidRPr="00386D0A" w:rsidDel="00367359">
            <w:rPr>
              <w:lang w:eastAsia="en-US"/>
            </w:rPr>
            <w:delText>ollowing reserved words:</w:delText>
          </w:r>
        </w:del>
      </w:moveFrom>
    </w:p>
    <w:p w:rsidR="00340491" w:rsidRPr="00340491" w:rsidDel="00367359" w:rsidRDefault="00340491" w:rsidP="00340491">
      <w:pPr>
        <w:autoSpaceDE w:val="0"/>
        <w:autoSpaceDN w:val="0"/>
        <w:adjustRightInd w:val="0"/>
        <w:rPr>
          <w:del w:id="6799" w:author="Michael Mirmak" w:date="2012-03-21T19:58:00Z"/>
          <w:lang w:eastAsia="en-US"/>
        </w:rPr>
      </w:pPr>
    </w:p>
    <w:p w:rsidR="00111A19" w:rsidRPr="008D7BE5" w:rsidDel="00367359" w:rsidRDefault="00386D0A" w:rsidP="008D7BE5">
      <w:pPr>
        <w:pStyle w:val="BodyText"/>
        <w:tabs>
          <w:tab w:val="left" w:pos="3094"/>
        </w:tabs>
        <w:rPr>
          <w:del w:id="6800" w:author="Michael Mirmak" w:date="2012-03-21T19:58:00Z"/>
        </w:rPr>
      </w:pPr>
      <w:moveFrom w:id="6801" w:author="Michael Mirmak" w:date="2012-03-18T20:54:00Z">
        <w:del w:id="6802" w:author="Michael Mirmak" w:date="2012-03-21T19:58:00Z">
          <w:r w:rsidRPr="008D7BE5" w:rsidDel="00367359">
            <w:delText xml:space="preserve">            </w:delText>
          </w:r>
          <w:r w:rsidR="002D383D" w:rsidRPr="008D7BE5" w:rsidDel="00367359">
            <w:delText>Type</w:delText>
          </w:r>
          <w:r w:rsidR="003C0083" w:rsidDel="00367359">
            <w:tab/>
          </w:r>
        </w:del>
      </w:moveFrom>
    </w:p>
    <w:p w:rsidR="00111A19" w:rsidRPr="008D7BE5" w:rsidDel="00367359" w:rsidRDefault="002D383D" w:rsidP="008D7BE5">
      <w:pPr>
        <w:pStyle w:val="BodyText"/>
        <w:ind w:firstLine="720"/>
        <w:rPr>
          <w:del w:id="6803" w:author="Michael Mirmak" w:date="2012-03-21T19:58:00Z"/>
        </w:rPr>
      </w:pPr>
      <w:moveFrom w:id="6804" w:author="Michael Mirmak" w:date="2012-03-18T20:54:00Z">
        <w:del w:id="6805" w:author="Michael Mirmak" w:date="2012-03-21T19:58:00Z">
          <w:r w:rsidRPr="008D7BE5" w:rsidDel="00367359">
            <w:delText>Usage</w:delText>
          </w:r>
        </w:del>
      </w:moveFrom>
    </w:p>
    <w:p w:rsidR="00111A19" w:rsidRPr="008D7BE5" w:rsidDel="00367359" w:rsidRDefault="00EF01E0" w:rsidP="008D7BE5">
      <w:pPr>
        <w:pStyle w:val="BodyText"/>
        <w:rPr>
          <w:del w:id="6806" w:author="Michael Mirmak" w:date="2012-03-21T19:58:00Z"/>
        </w:rPr>
      </w:pPr>
      <w:moveFrom w:id="6807" w:author="Michael Mirmak" w:date="2012-03-18T20:54:00Z">
        <w:del w:id="6808" w:author="Michael Mirmak" w:date="2012-03-21T19:58:00Z">
          <w:r w:rsidRPr="008D7BE5" w:rsidDel="00367359">
            <w:tab/>
          </w:r>
          <w:r w:rsidR="002D383D" w:rsidRPr="008D7BE5" w:rsidDel="00367359">
            <w:delText>Description</w:delText>
          </w:r>
        </w:del>
      </w:moveFrom>
    </w:p>
    <w:p w:rsidR="00111A19" w:rsidRPr="008D7BE5" w:rsidDel="00367359" w:rsidRDefault="002D383D" w:rsidP="008D7BE5">
      <w:pPr>
        <w:pStyle w:val="BodyText"/>
        <w:rPr>
          <w:del w:id="6809" w:author="Michael Mirmak" w:date="2012-03-21T19:58:00Z"/>
        </w:rPr>
      </w:pPr>
      <w:moveFrom w:id="6810" w:author="Michael Mirmak" w:date="2012-03-18T20:54:00Z">
        <w:del w:id="6811" w:author="Michael Mirmak" w:date="2012-03-21T19:58:00Z">
          <w:r w:rsidRPr="008D7BE5" w:rsidDel="00367359">
            <w:delText xml:space="preserve">          </w:delText>
          </w:r>
          <w:r w:rsidR="003C0083" w:rsidDel="00367359">
            <w:tab/>
          </w:r>
          <w:r w:rsidRPr="008D7BE5" w:rsidDel="00367359">
            <w:delText>Default</w:delText>
          </w:r>
        </w:del>
      </w:moveFrom>
    </w:p>
    <w:p w:rsidR="00111A19" w:rsidRPr="008D7BE5" w:rsidDel="00367359" w:rsidRDefault="002D383D" w:rsidP="008D7BE5">
      <w:pPr>
        <w:pStyle w:val="BodyText"/>
        <w:rPr>
          <w:del w:id="6812" w:author="Michael Mirmak" w:date="2012-03-21T19:58:00Z"/>
        </w:rPr>
      </w:pPr>
      <w:moveFrom w:id="6813" w:author="Michael Mirmak" w:date="2012-03-18T20:54:00Z">
        <w:del w:id="6814" w:author="Michael Mirmak" w:date="2012-03-21T19:58:00Z">
          <w:r w:rsidRPr="008D7BE5" w:rsidDel="00367359">
            <w:delText xml:space="preserve">          </w:delText>
          </w:r>
          <w:r w:rsidR="003C0083" w:rsidDel="00367359">
            <w:tab/>
          </w:r>
          <w:r w:rsidRPr="008D7BE5" w:rsidDel="00367359">
            <w:delText>&lt;data_format&gt; or Format &lt;data_format&gt;</w:delText>
          </w:r>
        </w:del>
      </w:moveFrom>
    </w:p>
    <w:p w:rsidR="00340491" w:rsidRPr="00340491" w:rsidDel="00367359" w:rsidRDefault="00386D0A" w:rsidP="00340491">
      <w:pPr>
        <w:autoSpaceDE w:val="0"/>
        <w:autoSpaceDN w:val="0"/>
        <w:adjustRightInd w:val="0"/>
        <w:rPr>
          <w:del w:id="6815" w:author="Michael Mirmak" w:date="2012-03-21T19:58:00Z"/>
          <w:lang w:eastAsia="en-US"/>
        </w:rPr>
      </w:pPr>
      <w:moveFrom w:id="6816" w:author="Michael Mirmak" w:date="2012-03-18T20:54:00Z">
        <w:del w:id="6817" w:author="Michael Mirmak" w:date="2012-03-21T19:58:00Z">
          <w:r w:rsidRPr="00386D0A" w:rsidDel="00367359">
            <w:rPr>
              <w:lang w:eastAsia="en-US"/>
            </w:rPr>
            <w:delText xml:space="preserve"> </w:delText>
          </w:r>
        </w:del>
      </w:moveFrom>
    </w:p>
    <w:p w:rsidR="00340491" w:rsidRPr="00340491" w:rsidDel="00367359" w:rsidRDefault="00386D0A" w:rsidP="002B2BB1">
      <w:pPr>
        <w:autoSpaceDE w:val="0"/>
        <w:autoSpaceDN w:val="0"/>
        <w:adjustRightInd w:val="0"/>
        <w:rPr>
          <w:del w:id="6818" w:author="Michael Mirmak" w:date="2012-03-21T19:58:00Z"/>
          <w:lang w:eastAsia="en-US"/>
        </w:rPr>
      </w:pPr>
      <w:moveFrom w:id="6819" w:author="Michael Mirmak" w:date="2012-03-18T20:54:00Z">
        <w:del w:id="6820" w:author="Michael Mirmak" w:date="2012-03-21T19:58:00Z">
          <w:r w:rsidRPr="00386D0A" w:rsidDel="00367359">
            <w:rPr>
              <w:lang w:eastAsia="en-US"/>
            </w:rPr>
            <w:delText>A branch in the .ami file is an "AMI Parameter" if it</w:delText>
          </w:r>
          <w:r w:rsidR="002B2BB1" w:rsidDel="00367359">
            <w:rPr>
              <w:lang w:eastAsia="en-US"/>
            </w:rPr>
            <w:delText xml:space="preserve"> </w:delText>
          </w:r>
          <w:r w:rsidRPr="00386D0A" w:rsidDel="00367359">
            <w:rPr>
              <w:lang w:eastAsia="en-US"/>
            </w:rPr>
            <w:delText>contains the leaves Type, Usage, and any of the following</w:delText>
          </w:r>
          <w:r w:rsidR="002B2BB1" w:rsidDel="00367359">
            <w:rPr>
              <w:lang w:eastAsia="en-US"/>
            </w:rPr>
            <w:delText xml:space="preserve"> </w:delText>
          </w:r>
          <w:r w:rsidRPr="00386D0A" w:rsidDel="00367359">
            <w:rPr>
              <w:lang w:eastAsia="en-US"/>
            </w:rPr>
            <w:delText>leaves:</w:delText>
          </w:r>
        </w:del>
      </w:moveFrom>
    </w:p>
    <w:p w:rsidR="00340491" w:rsidRPr="00340491" w:rsidDel="00367359" w:rsidRDefault="00386D0A" w:rsidP="00340491">
      <w:pPr>
        <w:autoSpaceDE w:val="0"/>
        <w:autoSpaceDN w:val="0"/>
        <w:adjustRightInd w:val="0"/>
        <w:rPr>
          <w:del w:id="6821" w:author="Michael Mirmak" w:date="2012-03-21T19:58:00Z"/>
          <w:lang w:eastAsia="en-US"/>
        </w:rPr>
      </w:pPr>
      <w:moveFrom w:id="6822" w:author="Michael Mirmak" w:date="2012-03-18T20:54:00Z">
        <w:del w:id="6823" w:author="Michael Mirmak" w:date="2012-03-21T19:58:00Z">
          <w:r w:rsidRPr="00386D0A" w:rsidDel="00367359">
            <w:rPr>
              <w:lang w:eastAsia="en-US"/>
            </w:rPr>
            <w:delText xml:space="preserve"> </w:delText>
          </w:r>
        </w:del>
      </w:moveFrom>
    </w:p>
    <w:p w:rsidR="00340491" w:rsidRPr="00EF01E0" w:rsidDel="00367359" w:rsidRDefault="00722E1A" w:rsidP="008D7BE5">
      <w:pPr>
        <w:pStyle w:val="BodyText"/>
        <w:rPr>
          <w:del w:id="6824" w:author="Michael Mirmak" w:date="2012-03-21T19:58:00Z"/>
          <w:lang w:eastAsia="en-US"/>
        </w:rPr>
      </w:pPr>
      <w:moveFrom w:id="6825" w:author="Michael Mirmak" w:date="2012-03-18T20:54:00Z">
        <w:del w:id="6826" w:author="Michael Mirmak" w:date="2012-03-21T19:58:00Z">
          <w:r w:rsidDel="00367359">
            <w:rPr>
              <w:lang w:eastAsia="en-US"/>
            </w:rPr>
            <w:tab/>
          </w:r>
          <w:r w:rsidR="002D383D" w:rsidRPr="002D383D" w:rsidDel="00367359">
            <w:rPr>
              <w:lang w:eastAsia="en-US"/>
            </w:rPr>
            <w:delText>Default</w:delText>
          </w:r>
        </w:del>
      </w:moveFrom>
    </w:p>
    <w:p w:rsidR="00340491" w:rsidRPr="00EF01E0" w:rsidDel="00367359" w:rsidRDefault="002D383D" w:rsidP="008D7BE5">
      <w:pPr>
        <w:pStyle w:val="BodyText"/>
        <w:ind w:firstLine="720"/>
        <w:rPr>
          <w:del w:id="6827" w:author="Michael Mirmak" w:date="2012-03-21T19:58:00Z"/>
          <w:lang w:eastAsia="en-US"/>
        </w:rPr>
      </w:pPr>
      <w:moveFrom w:id="6828" w:author="Michael Mirmak" w:date="2012-03-18T20:54:00Z">
        <w:del w:id="6829" w:author="Michael Mirmak" w:date="2012-03-21T19:58:00Z">
          <w:r w:rsidRPr="002D383D" w:rsidDel="00367359">
            <w:rPr>
              <w:lang w:eastAsia="en-US"/>
            </w:rPr>
            <w:delText>&lt;data_format&gt;</w:delText>
          </w:r>
          <w:r w:rsidR="00386D0A" w:rsidRPr="00386D0A" w:rsidDel="00367359">
            <w:rPr>
              <w:lang w:eastAsia="en-US"/>
            </w:rPr>
            <w:delText xml:space="preserve"> or </w:delText>
          </w:r>
          <w:r w:rsidRPr="002D383D" w:rsidDel="00367359">
            <w:rPr>
              <w:lang w:eastAsia="en-US"/>
            </w:rPr>
            <w:delText>Format &lt;data_format&gt;</w:delText>
          </w:r>
        </w:del>
      </w:moveFrom>
    </w:p>
    <w:p w:rsidR="00340491" w:rsidRPr="00340491" w:rsidDel="00367359" w:rsidRDefault="00386D0A" w:rsidP="00340491">
      <w:pPr>
        <w:autoSpaceDE w:val="0"/>
        <w:autoSpaceDN w:val="0"/>
        <w:adjustRightInd w:val="0"/>
        <w:rPr>
          <w:del w:id="6830" w:author="Michael Mirmak" w:date="2012-03-21T19:58:00Z"/>
          <w:lang w:eastAsia="en-US"/>
        </w:rPr>
      </w:pPr>
      <w:moveFrom w:id="6831" w:author="Michael Mirmak" w:date="2012-03-18T20:54:00Z">
        <w:del w:id="6832" w:author="Michael Mirmak" w:date="2012-03-21T19:58:00Z">
          <w:r w:rsidRPr="00386D0A" w:rsidDel="00367359">
            <w:rPr>
              <w:lang w:eastAsia="en-US"/>
            </w:rPr>
            <w:delText xml:space="preserve"> </w:delText>
          </w:r>
        </w:del>
      </w:moveFrom>
    </w:p>
    <w:p w:rsidR="00340491" w:rsidRPr="00340491" w:rsidDel="00367359" w:rsidRDefault="00386D0A" w:rsidP="00340491">
      <w:pPr>
        <w:autoSpaceDE w:val="0"/>
        <w:autoSpaceDN w:val="0"/>
        <w:adjustRightInd w:val="0"/>
        <w:rPr>
          <w:del w:id="6833" w:author="Michael Mirmak" w:date="2012-03-21T19:58:00Z"/>
          <w:lang w:eastAsia="en-US"/>
        </w:rPr>
      </w:pPr>
      <w:moveFrom w:id="6834" w:author="Michael Mirmak" w:date="2012-03-18T20:54:00Z">
        <w:del w:id="6835" w:author="Michael Mirmak" w:date="2012-03-21T19:58:00Z">
          <w:r w:rsidRPr="00386D0A" w:rsidDel="00367359">
            <w:rPr>
              <w:lang w:eastAsia="en-US"/>
            </w:rPr>
            <w:delText>and does not contain another branch.  Multiple leaves</w:delText>
          </w:r>
          <w:r w:rsidR="002B2BB1" w:rsidDel="00367359">
            <w:rPr>
              <w:lang w:eastAsia="en-US"/>
            </w:rPr>
            <w:delText xml:space="preserve"> </w:delText>
          </w:r>
          <w:r w:rsidRPr="00386D0A" w:rsidDel="00367359">
            <w:rPr>
              <w:lang w:eastAsia="en-US"/>
            </w:rPr>
            <w:delText>containing the same reserved word are not allowed within an</w:delText>
          </w:r>
          <w:r w:rsidR="002B2BB1" w:rsidDel="00367359">
            <w:rPr>
              <w:lang w:eastAsia="en-US"/>
            </w:rPr>
            <w:delText xml:space="preserve"> </w:delText>
          </w:r>
          <w:r w:rsidRPr="00386D0A" w:rsidDel="00367359">
            <w:rPr>
              <w:lang w:eastAsia="en-US"/>
            </w:rPr>
            <w:delText>AMI Parameter branch.  A branch which contains one or more</w:delText>
          </w:r>
          <w:r w:rsidR="002B2BB1" w:rsidDel="00367359">
            <w:rPr>
              <w:lang w:eastAsia="en-US"/>
            </w:rPr>
            <w:delText xml:space="preserve"> </w:delText>
          </w:r>
          <w:r w:rsidRPr="00386D0A" w:rsidDel="00367359">
            <w:rPr>
              <w:lang w:eastAsia="en-US"/>
            </w:rPr>
            <w:delText>sub-branches may only contain the (Description &lt;string&gt;)</w:delText>
          </w:r>
          <w:r w:rsidR="002B2BB1" w:rsidDel="00367359">
            <w:rPr>
              <w:lang w:eastAsia="en-US"/>
            </w:rPr>
            <w:delText xml:space="preserve"> </w:delText>
          </w:r>
          <w:r w:rsidRPr="00386D0A" w:rsidDel="00367359">
            <w:rPr>
              <w:lang w:eastAsia="en-US"/>
            </w:rPr>
            <w:delText>leaf/value pair in addition to the sub-branches.  Each sub-branch of a branch must have a unique name.</w:delText>
          </w:r>
        </w:del>
      </w:moveFrom>
    </w:p>
    <w:p w:rsidR="00340491" w:rsidRPr="00340491" w:rsidDel="00367359" w:rsidRDefault="00340491" w:rsidP="00340491">
      <w:pPr>
        <w:autoSpaceDE w:val="0"/>
        <w:autoSpaceDN w:val="0"/>
        <w:adjustRightInd w:val="0"/>
        <w:rPr>
          <w:del w:id="6836" w:author="Michael Mirmak" w:date="2012-03-21T19:58:00Z"/>
          <w:lang w:eastAsia="en-US"/>
        </w:rPr>
      </w:pPr>
    </w:p>
    <w:p w:rsidR="00D86833" w:rsidDel="00367359" w:rsidRDefault="00386D0A" w:rsidP="008D7BE5">
      <w:pPr>
        <w:rPr>
          <w:del w:id="6837" w:author="Michael Mirmak" w:date="2012-03-21T19:58:00Z"/>
        </w:rPr>
      </w:pPr>
      <w:moveFrom w:id="6838" w:author="Michael Mirmak" w:date="2012-03-18T20:54:00Z">
        <w:del w:id="6839" w:author="Michael Mirmak" w:date="2012-03-21T19:58:00Z">
          <w:r w:rsidRPr="00386D0A" w:rsidDel="00367359">
            <w:rPr>
              <w:lang w:eastAsia="en-US"/>
            </w:rPr>
            <w:delText>The parameter string passed in and out of the AMI executable</w:delText>
          </w:r>
          <w:r w:rsidR="002B2BB1" w:rsidDel="00367359">
            <w:rPr>
              <w:lang w:eastAsia="en-US"/>
            </w:rPr>
            <w:delText xml:space="preserve"> </w:delText>
          </w:r>
          <w:r w:rsidRPr="00386D0A" w:rsidDel="00367359">
            <w:rPr>
              <w:lang w:eastAsia="en-US"/>
            </w:rPr>
            <w:delText>model (described in</w:delText>
          </w:r>
          <w:r w:rsidR="006E6988" w:rsidDel="00367359">
            <w:rPr>
              <w:lang w:eastAsia="en-US"/>
            </w:rPr>
            <w:delText xml:space="preserve"> the Sections</w:delText>
          </w:r>
          <w:r w:rsidRPr="00386D0A" w:rsidDel="00367359">
            <w:rPr>
              <w:lang w:eastAsia="en-US"/>
            </w:rPr>
            <w:delText xml:space="preserve"> </w:delText>
          </w:r>
          <w:r w:rsidR="00334508" w:rsidDel="00367359">
            <w:rPr>
              <w:highlight w:val="yellow"/>
              <w:lang w:eastAsia="en-US"/>
            </w:rPr>
            <w:fldChar w:fldCharType="begin"/>
          </w:r>
          <w:r w:rsidR="00222F33" w:rsidDel="00367359">
            <w:rPr>
              <w:lang w:eastAsia="en-US"/>
            </w:rPr>
            <w:delInstrText xml:space="preserve"> REF AMI_parameters_in \h </w:delInstrText>
          </w:r>
          <w:r w:rsidR="00222F33" w:rsidDel="00367359">
            <w:rPr>
              <w:highlight w:val="yellow"/>
              <w:lang w:eastAsia="en-US"/>
            </w:rPr>
            <w:delInstrText xml:space="preserve"> \* MERGEFORMAT </w:delInstrText>
          </w:r>
        </w:del>
      </w:moveFrom>
      <w:del w:id="6840" w:author="Michael Mirmak" w:date="2012-03-18T20:54:00Z">
        <w:r w:rsidR="00334508" w:rsidDel="004A3DF8">
          <w:rPr>
            <w:highlight w:val="yellow"/>
            <w:lang w:eastAsia="en-US"/>
          </w:rPr>
        </w:r>
      </w:del>
      <w:moveFrom w:id="6841" w:author="Michael Mirmak" w:date="2012-03-18T20:54:00Z">
        <w:del w:id="6842" w:author="Michael Mirmak" w:date="2012-03-21T19:58:00Z">
          <w:r w:rsidR="00334508" w:rsidDel="00367359">
            <w:rPr>
              <w:highlight w:val="yellow"/>
              <w:lang w:eastAsia="en-US"/>
            </w:rPr>
            <w:fldChar w:fldCharType="separate"/>
          </w:r>
          <w:r w:rsidR="00D86833" w:rsidRPr="00F51A5F" w:rsidDel="00367359">
            <w:delText>AMI_parameters_in</w:delText>
          </w:r>
        </w:del>
      </w:moveFrom>
    </w:p>
    <w:p w:rsidR="00D86833" w:rsidDel="00367359" w:rsidRDefault="00334508" w:rsidP="008D7BE5">
      <w:pPr>
        <w:rPr>
          <w:del w:id="6843" w:author="Michael Mirmak" w:date="2012-03-21T19:58:00Z"/>
        </w:rPr>
      </w:pPr>
      <w:moveFrom w:id="6844" w:author="Michael Mirmak" w:date="2012-03-18T20:54:00Z">
        <w:del w:id="6845" w:author="Michael Mirmak" w:date="2012-03-21T19:58:00Z">
          <w:r w:rsidDel="00367359">
            <w:rPr>
              <w:highlight w:val="yellow"/>
              <w:lang w:eastAsia="en-US"/>
            </w:rPr>
            <w:fldChar w:fldCharType="end"/>
          </w:r>
          <w:r w:rsidR="00222F33" w:rsidDel="00367359">
            <w:rPr>
              <w:lang w:eastAsia="en-US"/>
            </w:rPr>
            <w:delText xml:space="preserve">, </w:delText>
          </w:r>
          <w:r w:rsidDel="00367359">
            <w:rPr>
              <w:lang w:eastAsia="en-US"/>
            </w:rPr>
            <w:fldChar w:fldCharType="begin"/>
          </w:r>
          <w:r w:rsidR="00222F33" w:rsidDel="00367359">
            <w:rPr>
              <w:lang w:eastAsia="en-US"/>
            </w:rPr>
            <w:delInstrText xml:space="preserve"> REF AMI_parameters_out \h  \* MERGEFORMAT </w:delInstrText>
          </w:r>
        </w:del>
      </w:moveFrom>
      <w:del w:id="6846" w:author="Michael Mirmak" w:date="2012-03-18T20:54:00Z">
        <w:r w:rsidDel="004A3DF8">
          <w:rPr>
            <w:lang w:eastAsia="en-US"/>
          </w:rPr>
        </w:r>
      </w:del>
      <w:moveFrom w:id="6847" w:author="Michael Mirmak" w:date="2012-03-18T20:54:00Z">
        <w:del w:id="6848" w:author="Michael Mirmak" w:date="2012-03-21T19:58:00Z">
          <w:r w:rsidDel="00367359">
            <w:rPr>
              <w:lang w:eastAsia="en-US"/>
            </w:rPr>
            <w:fldChar w:fldCharType="separate"/>
          </w:r>
          <w:r w:rsidR="00D86833" w:rsidRPr="00F51A5F" w:rsidDel="00367359">
            <w:delText>AMI_</w:delText>
          </w:r>
          <w:r w:rsidR="00D86833" w:rsidDel="00367359">
            <w:delText>parameters_out</w:delText>
          </w:r>
        </w:del>
      </w:moveFrom>
    </w:p>
    <w:p w:rsidR="00D86833" w:rsidRPr="00F51A5F" w:rsidDel="00367359" w:rsidRDefault="00334508" w:rsidP="008D7BE5">
      <w:pPr>
        <w:rPr>
          <w:del w:id="6849" w:author="Michael Mirmak" w:date="2012-03-21T19:58:00Z"/>
        </w:rPr>
      </w:pPr>
      <w:moveFrom w:id="6850" w:author="Michael Mirmak" w:date="2012-03-18T20:54:00Z">
        <w:del w:id="6851" w:author="Michael Mirmak" w:date="2012-03-21T19:58:00Z">
          <w:r w:rsidDel="00367359">
            <w:rPr>
              <w:lang w:eastAsia="en-US"/>
            </w:rPr>
            <w:fldChar w:fldCharType="end"/>
          </w:r>
          <w:r w:rsidR="00222F33" w:rsidDel="00367359">
            <w:rPr>
              <w:lang w:eastAsia="en-US"/>
            </w:rPr>
            <w:delText xml:space="preserve"> and </w:delText>
          </w:r>
          <w:r w:rsidDel="00367359">
            <w:rPr>
              <w:lang w:eastAsia="en-US"/>
            </w:rPr>
            <w:fldChar w:fldCharType="begin"/>
          </w:r>
          <w:r w:rsidR="00222F33" w:rsidDel="00367359">
            <w:rPr>
              <w:lang w:eastAsia="en-US"/>
            </w:rPr>
            <w:delInstrText xml:space="preserve"> REF AMI_memory_handle \h  \* MERGEFORMAT </w:delInstrText>
          </w:r>
        </w:del>
      </w:moveFrom>
      <w:del w:id="6852" w:author="Michael Mirmak" w:date="2012-03-18T20:54:00Z">
        <w:r w:rsidDel="004A3DF8">
          <w:rPr>
            <w:lang w:eastAsia="en-US"/>
          </w:rPr>
        </w:r>
      </w:del>
      <w:moveFrom w:id="6853" w:author="Michael Mirmak" w:date="2012-03-18T20:54:00Z">
        <w:del w:id="6854" w:author="Michael Mirmak" w:date="2012-03-21T19:58:00Z">
          <w:r w:rsidDel="00367359">
            <w:rPr>
              <w:lang w:eastAsia="en-US"/>
            </w:rPr>
            <w:fldChar w:fldCharType="separate"/>
          </w:r>
          <w:r w:rsidR="00D86833" w:rsidRPr="00F51A5F" w:rsidDel="00367359">
            <w:delText>AMI_memory_handle</w:delText>
          </w:r>
        </w:del>
      </w:moveFrom>
    </w:p>
    <w:p w:rsidR="006E6988" w:rsidDel="00367359" w:rsidRDefault="00334508" w:rsidP="00BB4491">
      <w:pPr>
        <w:rPr>
          <w:del w:id="6855" w:author="Michael Mirmak" w:date="2012-03-21T19:58:00Z"/>
          <w:lang w:eastAsia="en-US"/>
        </w:rPr>
      </w:pPr>
      <w:moveFrom w:id="6856" w:author="Michael Mirmak" w:date="2012-03-18T20:54:00Z">
        <w:del w:id="6857" w:author="Michael Mirmak" w:date="2012-03-21T19:58:00Z">
          <w:r w:rsidDel="00367359">
            <w:rPr>
              <w:lang w:eastAsia="en-US"/>
            </w:rPr>
            <w:fldChar w:fldCharType="end"/>
          </w:r>
          <w:r w:rsidR="00386D0A" w:rsidRPr="00386D0A" w:rsidDel="00367359">
            <w:rPr>
              <w:lang w:eastAsia="en-US"/>
            </w:rPr>
            <w:delText>) is formatted the same way as the tree data structure in the .ami file with the following</w:delText>
          </w:r>
          <w:r w:rsidR="00B16A16" w:rsidDel="00367359">
            <w:rPr>
              <w:lang w:eastAsia="en-US"/>
            </w:rPr>
            <w:delText xml:space="preserve"> </w:delText>
          </w:r>
          <w:r w:rsidR="00386D0A" w:rsidRPr="00386D0A" w:rsidDel="00367359">
            <w:rPr>
              <w:lang w:eastAsia="en-US"/>
            </w:rPr>
            <w:delText>exceptions.</w:delText>
          </w:r>
        </w:del>
      </w:moveFrom>
    </w:p>
    <w:p w:rsidR="00340491" w:rsidRPr="00340491" w:rsidDel="00367359" w:rsidRDefault="00386D0A" w:rsidP="00340491">
      <w:pPr>
        <w:autoSpaceDE w:val="0"/>
        <w:autoSpaceDN w:val="0"/>
        <w:adjustRightInd w:val="0"/>
        <w:rPr>
          <w:del w:id="6858" w:author="Michael Mirmak" w:date="2012-03-21T19:58:00Z"/>
          <w:lang w:eastAsia="en-US"/>
        </w:rPr>
      </w:pPr>
      <w:moveFrom w:id="6859" w:author="Michael Mirmak" w:date="2012-03-18T20:54:00Z">
        <w:del w:id="6860" w:author="Michael Mirmak" w:date="2012-03-21T19:58:00Z">
          <w:r w:rsidRPr="00386D0A" w:rsidDel="00367359">
            <w:rPr>
              <w:lang w:eastAsia="en-US"/>
            </w:rPr>
            <w:delText xml:space="preserve"> </w:delText>
          </w:r>
        </w:del>
      </w:moveFrom>
    </w:p>
    <w:p w:rsidR="00340491" w:rsidRPr="00340491" w:rsidDel="00367359" w:rsidRDefault="00386D0A" w:rsidP="00340491">
      <w:pPr>
        <w:autoSpaceDE w:val="0"/>
        <w:autoSpaceDN w:val="0"/>
        <w:adjustRightInd w:val="0"/>
        <w:rPr>
          <w:del w:id="6861" w:author="Michael Mirmak" w:date="2012-03-21T19:58:00Z"/>
          <w:lang w:eastAsia="en-US"/>
        </w:rPr>
      </w:pPr>
      <w:moveFrom w:id="6862" w:author="Michael Mirmak" w:date="2012-03-18T20:54:00Z">
        <w:del w:id="6863" w:author="Michael Mirmak" w:date="2012-03-21T19:58:00Z">
          <w:r w:rsidRPr="00386D0A" w:rsidDel="00367359">
            <w:rPr>
              <w:lang w:eastAsia="en-US"/>
            </w:rPr>
            <w:delText>The EDA tool must process the content of the .ami file so that</w:delText>
          </w:r>
        </w:del>
      </w:moveFrom>
    </w:p>
    <w:p w:rsidR="00340491" w:rsidRPr="00340491" w:rsidDel="00367359" w:rsidRDefault="00386D0A" w:rsidP="00456B86">
      <w:pPr>
        <w:autoSpaceDE w:val="0"/>
        <w:autoSpaceDN w:val="0"/>
        <w:adjustRightInd w:val="0"/>
        <w:ind w:left="990" w:hanging="990"/>
        <w:rPr>
          <w:del w:id="6864" w:author="Michael Mirmak" w:date="2012-03-21T19:58:00Z"/>
          <w:lang w:eastAsia="en-US"/>
        </w:rPr>
      </w:pPr>
      <w:moveFrom w:id="6865" w:author="Michael Mirmak" w:date="2012-03-18T20:54:00Z">
        <w:del w:id="6866" w:author="Michael Mirmak" w:date="2012-03-21T19:58:00Z">
          <w:r w:rsidRPr="00386D0A" w:rsidDel="00367359">
            <w:rPr>
              <w:lang w:eastAsia="en-US"/>
            </w:rPr>
            <w:delText xml:space="preserve">                1) the 'Reserved_Parameters' and 'Model_Specific' branch names and their associated open and close parentheses "()" are not included in the AMI_parameters_in string, and</w:delText>
          </w:r>
        </w:del>
      </w:moveFrom>
    </w:p>
    <w:p w:rsidR="00340491" w:rsidRPr="00340491" w:rsidDel="00367359" w:rsidRDefault="00386D0A" w:rsidP="00456B86">
      <w:pPr>
        <w:autoSpaceDE w:val="0"/>
        <w:autoSpaceDN w:val="0"/>
        <w:adjustRightInd w:val="0"/>
        <w:ind w:left="990" w:hanging="990"/>
        <w:rPr>
          <w:del w:id="6867" w:author="Michael Mirmak" w:date="2012-03-21T19:58:00Z"/>
          <w:lang w:eastAsia="en-US"/>
        </w:rPr>
      </w:pPr>
      <w:moveFrom w:id="6868" w:author="Michael Mirmak" w:date="2012-03-18T20:54:00Z">
        <w:del w:id="6869" w:author="Michael Mirmak" w:date="2012-03-21T19:58:00Z">
          <w:r w:rsidRPr="00386D0A" w:rsidDel="00367359">
            <w:rPr>
              <w:lang w:eastAsia="en-US"/>
            </w:rPr>
            <w:delText xml:space="preserve">                2) the AMI Parameter branches with Usage In or Usage InOut</w:delText>
          </w:r>
          <w:r w:rsidR="00B16A16" w:rsidDel="00367359">
            <w:rPr>
              <w:lang w:eastAsia="en-US"/>
            </w:rPr>
            <w:delText xml:space="preserve"> </w:delText>
          </w:r>
          <w:r w:rsidRPr="00386D0A" w:rsidDel="00367359">
            <w:rPr>
              <w:lang w:eastAsia="en-US"/>
            </w:rPr>
            <w:delText>are converted to leaf/value pairs for the AMI_parameters_in string, possibly incorporating user selections.  In this                   conversion each AMI parameter branch name becomes a leaf</w:delText>
          </w:r>
          <w:r w:rsidR="00456B86" w:rsidDel="00367359">
            <w:rPr>
              <w:lang w:eastAsia="en-US"/>
            </w:rPr>
            <w:delText xml:space="preserve"> </w:delText>
          </w:r>
          <w:r w:rsidRPr="00386D0A" w:rsidDel="00367359">
            <w:rPr>
              <w:lang w:eastAsia="en-US"/>
            </w:rPr>
            <w:delText>name in the AMI_parameters_in string and each leaf name</w:delText>
          </w:r>
          <w:r w:rsidR="00456B86" w:rsidDel="00367359">
            <w:rPr>
              <w:lang w:eastAsia="en-US"/>
            </w:rPr>
            <w:delText xml:space="preserve"> </w:delText>
          </w:r>
          <w:r w:rsidRPr="00386D0A" w:rsidDel="00367359">
            <w:rPr>
              <w:lang w:eastAsia="en-US"/>
            </w:rPr>
            <w:delText>is followed by a white space, a value and a closing parenthes</w:delText>
          </w:r>
          <w:r w:rsidR="00456B86" w:rsidDel="00367359">
            <w:rPr>
              <w:lang w:eastAsia="en-US"/>
            </w:rPr>
            <w:delText>i</w:delText>
          </w:r>
          <w:r w:rsidRPr="00386D0A" w:rsidDel="00367359">
            <w:rPr>
              <w:lang w:eastAsia="en-US"/>
            </w:rPr>
            <w:delText>s ")".</w:delText>
          </w:r>
        </w:del>
      </w:moveFrom>
    </w:p>
    <w:p w:rsidR="00340491" w:rsidRPr="00340491" w:rsidDel="00367359" w:rsidRDefault="00386D0A" w:rsidP="00340491">
      <w:pPr>
        <w:autoSpaceDE w:val="0"/>
        <w:autoSpaceDN w:val="0"/>
        <w:adjustRightInd w:val="0"/>
        <w:rPr>
          <w:del w:id="6870" w:author="Michael Mirmak" w:date="2012-03-21T19:58:00Z"/>
          <w:lang w:eastAsia="en-US"/>
        </w:rPr>
      </w:pPr>
      <w:moveFrom w:id="6871" w:author="Michael Mirmak" w:date="2012-03-18T20:54:00Z">
        <w:del w:id="6872" w:author="Michael Mirmak" w:date="2012-03-21T19:58:00Z">
          <w:r w:rsidRPr="00386D0A" w:rsidDel="00367359">
            <w:rPr>
              <w:lang w:eastAsia="en-US"/>
            </w:rPr>
            <w:delText xml:space="preserve"> </w:delText>
          </w:r>
        </w:del>
      </w:moveFrom>
    </w:p>
    <w:p w:rsidR="00340491" w:rsidRPr="00340491" w:rsidDel="00367359" w:rsidRDefault="00386D0A" w:rsidP="00340491">
      <w:pPr>
        <w:autoSpaceDE w:val="0"/>
        <w:autoSpaceDN w:val="0"/>
        <w:adjustRightInd w:val="0"/>
        <w:rPr>
          <w:del w:id="6873" w:author="Michael Mirmak" w:date="2012-03-21T19:58:00Z"/>
          <w:lang w:eastAsia="en-US"/>
        </w:rPr>
      </w:pPr>
      <w:moveFrom w:id="6874" w:author="Michael Mirmak" w:date="2012-03-18T20:54:00Z">
        <w:del w:id="6875" w:author="Michael Mirmak" w:date="2012-03-21T19:58:00Z">
          <w:r w:rsidRPr="00386D0A" w:rsidDel="00367359">
            <w:rPr>
              <w:lang w:eastAsia="en-US"/>
            </w:rPr>
            <w:delText>The AMI executable model must generate a parameter string that</w:delText>
          </w:r>
          <w:r w:rsidR="00B16A16" w:rsidDel="00367359">
            <w:rPr>
              <w:lang w:eastAsia="en-US"/>
            </w:rPr>
            <w:delText xml:space="preserve"> </w:delText>
          </w:r>
          <w:r w:rsidRPr="00386D0A" w:rsidDel="00367359">
            <w:rPr>
              <w:lang w:eastAsia="en-US"/>
            </w:rPr>
            <w:delText>is consistent with the content of the .ami file so that</w:delText>
          </w:r>
        </w:del>
      </w:moveFrom>
    </w:p>
    <w:p w:rsidR="0007545A" w:rsidDel="00367359" w:rsidRDefault="00386D0A">
      <w:pPr>
        <w:autoSpaceDE w:val="0"/>
        <w:autoSpaceDN w:val="0"/>
        <w:adjustRightInd w:val="0"/>
        <w:ind w:left="1260" w:hanging="1260"/>
        <w:rPr>
          <w:del w:id="6876" w:author="Michael Mirmak" w:date="2012-03-21T19:58:00Z"/>
          <w:lang w:eastAsia="en-US"/>
        </w:rPr>
      </w:pPr>
      <w:moveFrom w:id="6877" w:author="Michael Mirmak" w:date="2012-03-18T20:54:00Z">
        <w:del w:id="6878" w:author="Michael Mirmak" w:date="2012-03-21T19:58:00Z">
          <w:r w:rsidRPr="00386D0A" w:rsidDel="00367359">
            <w:rPr>
              <w:lang w:eastAsia="en-US"/>
            </w:rPr>
            <w:delText xml:space="preserve">                1) the 'Reserved_Parameters' and 'Model_Specific' branch names and their associated open and close parentheses "()" are not included in the AMI_parameters_out string, and</w:delText>
          </w:r>
        </w:del>
      </w:moveFrom>
    </w:p>
    <w:p w:rsidR="0007545A" w:rsidDel="00367359" w:rsidRDefault="00386D0A">
      <w:pPr>
        <w:autoSpaceDE w:val="0"/>
        <w:autoSpaceDN w:val="0"/>
        <w:adjustRightInd w:val="0"/>
        <w:ind w:left="1260" w:hanging="1260"/>
        <w:rPr>
          <w:del w:id="6879" w:author="Michael Mirmak" w:date="2012-03-21T19:58:00Z"/>
          <w:lang w:eastAsia="en-US"/>
        </w:rPr>
      </w:pPr>
      <w:moveFrom w:id="6880" w:author="Michael Mirmak" w:date="2012-03-18T20:54:00Z">
        <w:del w:id="6881" w:author="Michael Mirmak" w:date="2012-03-21T19:58:00Z">
          <w:r w:rsidRPr="00386D0A" w:rsidDel="00367359">
            <w:rPr>
              <w:lang w:eastAsia="en-US"/>
            </w:rPr>
            <w:delText xml:space="preserve">                2) the AMI Parameter branches Usage Out or Usage InOut are returned as leaf/value pairs in the AMI_parameters_out  string.</w:delText>
          </w:r>
        </w:del>
      </w:moveFrom>
    </w:p>
    <w:p w:rsidR="00340491" w:rsidRPr="00340491" w:rsidDel="00367359" w:rsidRDefault="00386D0A" w:rsidP="00340491">
      <w:pPr>
        <w:autoSpaceDE w:val="0"/>
        <w:autoSpaceDN w:val="0"/>
        <w:adjustRightInd w:val="0"/>
        <w:rPr>
          <w:del w:id="6882" w:author="Michael Mirmak" w:date="2012-03-21T19:58:00Z"/>
          <w:lang w:eastAsia="en-US"/>
        </w:rPr>
      </w:pPr>
      <w:moveFrom w:id="6883" w:author="Michael Mirmak" w:date="2012-03-18T20:54:00Z">
        <w:del w:id="6884" w:author="Michael Mirmak" w:date="2012-03-21T19:58:00Z">
          <w:r w:rsidRPr="00386D0A" w:rsidDel="00367359">
            <w:rPr>
              <w:lang w:eastAsia="en-US"/>
            </w:rPr>
            <w:delText xml:space="preserve"> </w:delText>
          </w:r>
        </w:del>
      </w:moveFrom>
    </w:p>
    <w:p w:rsidR="00340491" w:rsidRPr="00340491" w:rsidDel="00367359" w:rsidRDefault="00386D0A" w:rsidP="00B16A16">
      <w:pPr>
        <w:autoSpaceDE w:val="0"/>
        <w:autoSpaceDN w:val="0"/>
        <w:adjustRightInd w:val="0"/>
        <w:rPr>
          <w:del w:id="6885" w:author="Michael Mirmak" w:date="2012-03-21T19:58:00Z"/>
          <w:lang w:eastAsia="en-US"/>
        </w:rPr>
      </w:pPr>
      <w:moveFrom w:id="6886" w:author="Michael Mirmak" w:date="2012-03-18T20:54:00Z">
        <w:del w:id="6887" w:author="Michael Mirmak" w:date="2012-03-21T19:58:00Z">
          <w:r w:rsidRPr="00386D0A" w:rsidDel="00367359">
            <w:rPr>
              <w:lang w:eastAsia="en-US"/>
            </w:rPr>
            <w:delText>The EDA tool must pass a string to the AMI executable model</w:delText>
          </w:r>
          <w:r w:rsidR="00B16A16" w:rsidDel="00367359">
            <w:rPr>
              <w:lang w:eastAsia="en-US"/>
            </w:rPr>
            <w:delText xml:space="preserve"> </w:delText>
          </w:r>
          <w:r w:rsidRPr="00386D0A" w:rsidDel="00367359">
            <w:rPr>
              <w:lang w:eastAsia="en-US"/>
            </w:rPr>
            <w:delText>through the AMI_parameters_in argument.  This string must contain all of the leaf/value pair formatted Usage In and Usage InOut AMI parameters if there are any defined in the .ami file.  No other information may be included in this</w:delText>
          </w:r>
          <w:r w:rsidR="00B16A16" w:rsidDel="00367359">
            <w:rPr>
              <w:lang w:eastAsia="en-US"/>
            </w:rPr>
            <w:delText xml:space="preserve"> </w:delText>
          </w:r>
          <w:r w:rsidRPr="00386D0A" w:rsidDel="00367359">
            <w:rPr>
              <w:lang w:eastAsia="en-US"/>
            </w:rPr>
            <w:delText>string.  The string must always include the root name of</w:delText>
          </w:r>
          <w:r w:rsidR="00B16A16" w:rsidDel="00367359">
            <w:rPr>
              <w:lang w:eastAsia="en-US"/>
            </w:rPr>
            <w:delText xml:space="preserve"> </w:delText>
          </w:r>
          <w:r w:rsidRPr="00386D0A" w:rsidDel="00367359">
            <w:rPr>
              <w:lang w:eastAsia="en-US"/>
            </w:rPr>
            <w:delText>the parameter tree, even if there are no parameters to pass</w:delText>
          </w:r>
          <w:r w:rsidR="00B16A16" w:rsidDel="00367359">
            <w:rPr>
              <w:lang w:eastAsia="en-US"/>
            </w:rPr>
            <w:delText xml:space="preserve"> </w:delText>
          </w:r>
          <w:r w:rsidRPr="00386D0A" w:rsidDel="00367359">
            <w:rPr>
              <w:lang w:eastAsia="en-US"/>
            </w:rPr>
            <w:delText>to the algorithmic model.</w:delText>
          </w:r>
        </w:del>
      </w:moveFrom>
    </w:p>
    <w:p w:rsidR="00340491" w:rsidRPr="00340491" w:rsidDel="00367359" w:rsidRDefault="00386D0A" w:rsidP="00340491">
      <w:pPr>
        <w:autoSpaceDE w:val="0"/>
        <w:autoSpaceDN w:val="0"/>
        <w:adjustRightInd w:val="0"/>
        <w:rPr>
          <w:del w:id="6888" w:author="Michael Mirmak" w:date="2012-03-21T19:58:00Z"/>
          <w:lang w:eastAsia="en-US"/>
        </w:rPr>
      </w:pPr>
      <w:moveFrom w:id="6889" w:author="Michael Mirmak" w:date="2012-03-18T20:54:00Z">
        <w:del w:id="6890" w:author="Michael Mirmak" w:date="2012-03-21T19:58:00Z">
          <w:r w:rsidRPr="00386D0A" w:rsidDel="00367359">
            <w:rPr>
              <w:lang w:eastAsia="en-US"/>
            </w:rPr>
            <w:delText xml:space="preserve"> </w:delText>
          </w:r>
        </w:del>
      </w:moveFrom>
    </w:p>
    <w:p w:rsidR="00340491" w:rsidRPr="00340491" w:rsidDel="00367359" w:rsidRDefault="00386D0A" w:rsidP="00B16A16">
      <w:pPr>
        <w:autoSpaceDE w:val="0"/>
        <w:autoSpaceDN w:val="0"/>
        <w:adjustRightInd w:val="0"/>
        <w:rPr>
          <w:del w:id="6891" w:author="Michael Mirmak" w:date="2012-03-21T19:58:00Z"/>
          <w:lang w:eastAsia="en-US"/>
        </w:rPr>
      </w:pPr>
      <w:moveFrom w:id="6892" w:author="Michael Mirmak" w:date="2012-03-18T20:54:00Z">
        <w:del w:id="6893" w:author="Michael Mirmak" w:date="2012-03-21T19:58:00Z">
          <w:r w:rsidRPr="00386D0A" w:rsidDel="00367359">
            <w:rPr>
              <w:lang w:eastAsia="en-US"/>
            </w:rPr>
            <w:delText>The AMI executable model must return a string to the EDA tool</w:delText>
          </w:r>
          <w:r w:rsidR="00B16A16" w:rsidDel="00367359">
            <w:rPr>
              <w:lang w:eastAsia="en-US"/>
            </w:rPr>
            <w:delText xml:space="preserve"> </w:delText>
          </w:r>
          <w:r w:rsidRPr="00386D0A" w:rsidDel="00367359">
            <w:rPr>
              <w:lang w:eastAsia="en-US"/>
            </w:rPr>
            <w:delText>through the AMI_parameters_out argument.  This string must</w:delText>
          </w:r>
          <w:r w:rsidR="00B16A16" w:rsidDel="00367359">
            <w:rPr>
              <w:lang w:eastAsia="en-US"/>
            </w:rPr>
            <w:delText xml:space="preserve"> </w:delText>
          </w:r>
          <w:r w:rsidRPr="00386D0A" w:rsidDel="00367359">
            <w:rPr>
              <w:lang w:eastAsia="en-US"/>
            </w:rPr>
            <w:delText>contain all of the leaf/value pair formatted Usage InOut and</w:delText>
          </w:r>
          <w:r w:rsidR="00B16A16" w:rsidDel="00367359">
            <w:rPr>
              <w:lang w:eastAsia="en-US"/>
            </w:rPr>
            <w:delText xml:space="preserve"> </w:delText>
          </w:r>
          <w:r w:rsidRPr="00386D0A" w:rsidDel="00367359">
            <w:rPr>
              <w:lang w:eastAsia="en-US"/>
            </w:rPr>
            <w:delText>Usage Out AMI parameters if there are any defined in the</w:delText>
          </w:r>
          <w:r w:rsidR="00B16A16" w:rsidDel="00367359">
            <w:rPr>
              <w:lang w:eastAsia="en-US"/>
            </w:rPr>
            <w:delText xml:space="preserve"> </w:delText>
          </w:r>
          <w:r w:rsidRPr="00386D0A" w:rsidDel="00367359">
            <w:rPr>
              <w:lang w:eastAsia="en-US"/>
            </w:rPr>
            <w:delText>.ami file.  No other information may be included in this</w:delText>
          </w:r>
          <w:r w:rsidR="00B16A16" w:rsidDel="00367359">
            <w:rPr>
              <w:lang w:eastAsia="en-US"/>
            </w:rPr>
            <w:delText xml:space="preserve"> </w:delText>
          </w:r>
          <w:r w:rsidRPr="00386D0A" w:rsidDel="00367359">
            <w:rPr>
              <w:lang w:eastAsia="en-US"/>
            </w:rPr>
            <w:delText>string.  The string must always include the root name of</w:delText>
          </w:r>
          <w:r w:rsidR="00B16A16" w:rsidDel="00367359">
            <w:rPr>
              <w:lang w:eastAsia="en-US"/>
            </w:rPr>
            <w:delText xml:space="preserve"> </w:delText>
          </w:r>
          <w:r w:rsidRPr="00386D0A" w:rsidDel="00367359">
            <w:rPr>
              <w:lang w:eastAsia="en-US"/>
            </w:rPr>
            <w:delText>the parameter tree, even if there are no parameters to return</w:delText>
          </w:r>
          <w:r w:rsidR="00B16A16" w:rsidDel="00367359">
            <w:rPr>
              <w:lang w:eastAsia="en-US"/>
            </w:rPr>
            <w:delText xml:space="preserve"> </w:delText>
          </w:r>
          <w:r w:rsidRPr="00386D0A" w:rsidDel="00367359">
            <w:rPr>
              <w:lang w:eastAsia="en-US"/>
            </w:rPr>
            <w:delText>to the EDA tool.</w:delText>
          </w:r>
        </w:del>
      </w:moveFrom>
    </w:p>
    <w:p w:rsidR="00340491" w:rsidRPr="00340491" w:rsidDel="00367359" w:rsidRDefault="00386D0A" w:rsidP="00340491">
      <w:pPr>
        <w:autoSpaceDE w:val="0"/>
        <w:autoSpaceDN w:val="0"/>
        <w:adjustRightInd w:val="0"/>
        <w:rPr>
          <w:del w:id="6894" w:author="Michael Mirmak" w:date="2012-03-21T19:58:00Z"/>
          <w:lang w:eastAsia="en-US"/>
        </w:rPr>
      </w:pPr>
      <w:moveFrom w:id="6895" w:author="Michael Mirmak" w:date="2012-03-18T20:54:00Z">
        <w:del w:id="6896" w:author="Michael Mirmak" w:date="2012-03-21T19:58:00Z">
          <w:r w:rsidRPr="00386D0A" w:rsidDel="00367359">
            <w:rPr>
              <w:lang w:eastAsia="en-US"/>
            </w:rPr>
            <w:delText xml:space="preserve">  </w:delText>
          </w:r>
        </w:del>
      </w:moveFrom>
    </w:p>
    <w:p w:rsidR="00340491" w:rsidRPr="00340491" w:rsidDel="00367359" w:rsidRDefault="00386D0A" w:rsidP="002B2BB1">
      <w:pPr>
        <w:autoSpaceDE w:val="0"/>
        <w:autoSpaceDN w:val="0"/>
        <w:adjustRightInd w:val="0"/>
        <w:rPr>
          <w:del w:id="6897" w:author="Michael Mirmak" w:date="2012-03-21T19:58:00Z"/>
          <w:lang w:eastAsia="en-US"/>
        </w:rPr>
      </w:pPr>
      <w:moveFrom w:id="6898" w:author="Michael Mirmak" w:date="2012-03-18T20:54:00Z">
        <w:del w:id="6899" w:author="Michael Mirmak" w:date="2012-03-21T19:58:00Z">
          <w:r w:rsidRPr="00386D0A" w:rsidDel="00367359">
            <w:rPr>
              <w:lang w:eastAsia="en-US"/>
            </w:rPr>
            <w:delText>For Usage In, the value in the "AMI Parameter" leaves are</w:delText>
          </w:r>
          <w:r w:rsidR="002B2BB1" w:rsidDel="00367359">
            <w:rPr>
              <w:lang w:eastAsia="en-US"/>
            </w:rPr>
            <w:delText xml:space="preserve"> </w:delText>
          </w:r>
          <w:r w:rsidRPr="00386D0A" w:rsidDel="00367359">
            <w:rPr>
              <w:lang w:eastAsia="en-US"/>
            </w:rPr>
            <w:delText>determined by the EDA tool based on the "AMI Parameter"</w:delText>
          </w:r>
          <w:r w:rsidR="002B2BB1" w:rsidDel="00367359">
            <w:rPr>
              <w:lang w:eastAsia="en-US"/>
            </w:rPr>
            <w:delText xml:space="preserve"> </w:delText>
          </w:r>
          <w:r w:rsidRPr="00386D0A" w:rsidDel="00367359">
            <w:rPr>
              <w:lang w:eastAsia="en-US"/>
            </w:rPr>
            <w:delText>branches in the .ami file.  For Usage Out, the value in the "AMI Parameter" leaves are determined by the Algorithmic</w:delText>
          </w:r>
          <w:r w:rsidR="002B2BB1" w:rsidDel="00367359">
            <w:rPr>
              <w:lang w:eastAsia="en-US"/>
            </w:rPr>
            <w:delText xml:space="preserve"> </w:delText>
          </w:r>
          <w:r w:rsidRPr="00386D0A" w:rsidDel="00367359">
            <w:rPr>
              <w:lang w:eastAsia="en-US"/>
            </w:rPr>
            <w:delText>Model.  For Usage InOut, the value in the "AMI Parameter</w:delText>
          </w:r>
          <w:r w:rsidR="002B2BB1" w:rsidDel="00367359">
            <w:rPr>
              <w:lang w:eastAsia="en-US"/>
            </w:rPr>
            <w:delText xml:space="preserve"> </w:delText>
          </w:r>
          <w:r w:rsidRPr="00386D0A" w:rsidDel="00367359">
            <w:rPr>
              <w:lang w:eastAsia="en-US"/>
            </w:rPr>
            <w:delText>leaves are first determined by the EDA tool based on the</w:delText>
          </w:r>
          <w:r w:rsidR="002B2BB1" w:rsidDel="00367359">
            <w:rPr>
              <w:lang w:eastAsia="en-US"/>
            </w:rPr>
            <w:delText xml:space="preserve"> </w:delText>
          </w:r>
          <w:r w:rsidRPr="00386D0A" w:rsidDel="00367359">
            <w:rPr>
              <w:lang w:eastAsia="en-US"/>
            </w:rPr>
            <w:delText>"AMI Parameter" branches in the .ami file and passed into</w:delText>
          </w:r>
          <w:r w:rsidR="00340491" w:rsidDel="00367359">
            <w:rPr>
              <w:lang w:eastAsia="en-US"/>
            </w:rPr>
            <w:delText xml:space="preserve"> </w:delText>
          </w:r>
          <w:r w:rsidRPr="00386D0A" w:rsidDel="00367359">
            <w:rPr>
              <w:lang w:eastAsia="en-US"/>
            </w:rPr>
            <w:delText>the Algorithmic Model which may return a new value in the</w:delText>
          </w:r>
          <w:r w:rsidR="00340491" w:rsidDel="00367359">
            <w:rPr>
              <w:lang w:eastAsia="en-US"/>
            </w:rPr>
            <w:delText xml:space="preserve"> </w:delText>
          </w:r>
          <w:r w:rsidRPr="00386D0A" w:rsidDel="00367359">
            <w:rPr>
              <w:lang w:eastAsia="en-US"/>
            </w:rPr>
            <w:delText xml:space="preserve">"AMI Parameter" leaves after some processing.  </w:delText>
          </w:r>
        </w:del>
      </w:moveFrom>
    </w:p>
    <w:p w:rsidR="00340491" w:rsidRPr="00340491" w:rsidDel="00367359" w:rsidRDefault="00340491" w:rsidP="00340491">
      <w:pPr>
        <w:autoSpaceDE w:val="0"/>
        <w:autoSpaceDN w:val="0"/>
        <w:adjustRightInd w:val="0"/>
        <w:rPr>
          <w:del w:id="6900" w:author="Michael Mirmak" w:date="2012-03-21T19:58:00Z"/>
        </w:rPr>
      </w:pPr>
    </w:p>
    <w:p w:rsidR="00340491" w:rsidRPr="00340491" w:rsidDel="00367359" w:rsidRDefault="00386D0A" w:rsidP="002B2BB1">
      <w:pPr>
        <w:pStyle w:val="PlainText"/>
        <w:rPr>
          <w:del w:id="6901" w:author="Michael Mirmak" w:date="2012-03-21T19:58:00Z"/>
          <w:rFonts w:ascii="Times New Roman" w:hAnsi="Times New Roman" w:cs="Times New Roman"/>
          <w:sz w:val="24"/>
          <w:szCs w:val="24"/>
        </w:rPr>
      </w:pPr>
      <w:moveFrom w:id="6902" w:author="Michael Mirmak" w:date="2012-03-18T20:54:00Z">
        <w:del w:id="6903" w:author="Michael Mirmak" w:date="2012-03-21T19:58:00Z">
          <w:r w:rsidRPr="00386D0A" w:rsidDel="00367359">
            <w:rPr>
              <w:rFonts w:ascii="Times New Roman" w:hAnsi="Times New Roman" w:cs="Times New Roman"/>
              <w:sz w:val="24"/>
              <w:szCs w:val="24"/>
            </w:rPr>
            <w:delText>The ‘Reserved_Parameter’ section is required while the</w:delText>
          </w:r>
          <w:r w:rsidRPr="00386D0A" w:rsidDel="00367359">
            <w:rPr>
              <w:rFonts w:ascii="Times New Roman" w:hAnsi="Times New Roman" w:cs="Times New Roman"/>
              <w:sz w:val="24"/>
              <w:szCs w:val="24"/>
              <w:lang w:eastAsia="en-US"/>
            </w:rPr>
            <w:delText xml:space="preserve"> 'Model_Specific' section is optional.  For AMI_Version 5.1 and above, the Reserved_Parameter sub-tree shall appear</w:delText>
          </w:r>
          <w:r w:rsidR="002B2BB1" w:rsidDel="00367359">
            <w:rPr>
              <w:lang w:eastAsia="en-US"/>
            </w:rPr>
            <w:delText xml:space="preserve"> </w:delText>
          </w:r>
          <w:r w:rsidRPr="00386D0A" w:rsidDel="00367359">
            <w:rPr>
              <w:rFonts w:ascii="Times New Roman" w:hAnsi="Times New Roman" w:cs="Times New Roman"/>
              <w:sz w:val="24"/>
              <w:szCs w:val="24"/>
              <w:lang w:eastAsia="en-US"/>
            </w:rPr>
            <w:delText>before the Model_Specific sub-tree.  Sub-trees of these</w:delText>
          </w:r>
          <w:r w:rsidR="002B2BB1" w:rsidDel="00367359">
            <w:rPr>
              <w:lang w:eastAsia="en-US"/>
            </w:rPr>
            <w:delText xml:space="preserve"> </w:delText>
          </w:r>
          <w:r w:rsidRPr="00386D0A" w:rsidDel="00367359">
            <w:rPr>
              <w:rFonts w:ascii="Times New Roman" w:hAnsi="Times New Roman" w:cs="Times New Roman"/>
              <w:sz w:val="24"/>
              <w:szCs w:val="24"/>
              <w:lang w:eastAsia="en-US"/>
            </w:rPr>
            <w:delText>sub-trees can be in any order in the parameter file. The</w:delText>
          </w:r>
          <w:r w:rsidR="002B2BB1" w:rsidDel="00367359">
            <w:rPr>
              <w:lang w:eastAsia="en-US"/>
            </w:rPr>
            <w:delText xml:space="preserve"> </w:delText>
          </w:r>
          <w:r w:rsidRPr="00386D0A" w:rsidDel="00367359">
            <w:rPr>
              <w:rFonts w:ascii="Times New Roman" w:hAnsi="Times New Roman" w:cs="Times New Roman"/>
              <w:sz w:val="24"/>
              <w:szCs w:val="24"/>
              <w:lang w:eastAsia="en-US"/>
            </w:rPr>
            <w:delText>'|' character is the comment character.  Any text after the '|' character until the end of the line will be ignored by</w:delText>
          </w:r>
          <w:r w:rsidR="002B2BB1" w:rsidDel="00367359">
            <w:rPr>
              <w:lang w:eastAsia="en-US"/>
            </w:rPr>
            <w:delText xml:space="preserve"> </w:delText>
          </w:r>
          <w:r w:rsidRPr="00386D0A" w:rsidDel="00367359">
            <w:rPr>
              <w:rFonts w:ascii="Times New Roman" w:hAnsi="Times New Roman" w:cs="Times New Roman"/>
              <w:sz w:val="24"/>
              <w:szCs w:val="24"/>
              <w:lang w:eastAsia="en-US"/>
            </w:rPr>
            <w:delText>the parser.</w:delText>
          </w:r>
        </w:del>
      </w:moveFrom>
    </w:p>
    <w:p w:rsidR="00340491" w:rsidRPr="00340491" w:rsidDel="00367359" w:rsidRDefault="00340491" w:rsidP="00340491">
      <w:pPr>
        <w:pStyle w:val="PlainText"/>
        <w:rPr>
          <w:del w:id="6904" w:author="Michael Mirmak" w:date="2012-03-21T19:58:00Z"/>
          <w:rFonts w:ascii="Times New Roman" w:hAnsi="Times New Roman" w:cs="Times New Roman"/>
          <w:sz w:val="24"/>
          <w:szCs w:val="24"/>
        </w:rPr>
      </w:pPr>
    </w:p>
    <w:p w:rsidR="00340491" w:rsidRPr="00340491" w:rsidDel="00367359" w:rsidRDefault="00386D0A" w:rsidP="00340491">
      <w:pPr>
        <w:pStyle w:val="PlainText"/>
        <w:rPr>
          <w:del w:id="6905" w:author="Michael Mirmak" w:date="2012-03-21T19:58:00Z"/>
          <w:rFonts w:ascii="Times New Roman" w:hAnsi="Times New Roman" w:cs="Times New Roman"/>
          <w:sz w:val="24"/>
          <w:szCs w:val="24"/>
        </w:rPr>
      </w:pPr>
      <w:moveFrom w:id="6906" w:author="Michael Mirmak" w:date="2012-03-18T20:54:00Z">
        <w:del w:id="6907" w:author="Michael Mirmak" w:date="2012-03-21T19:58:00Z">
          <w:r w:rsidRPr="00386D0A" w:rsidDel="00367359">
            <w:rPr>
              <w:rFonts w:ascii="Times New Roman" w:hAnsi="Times New Roman" w:cs="Times New Roman"/>
              <w:sz w:val="24"/>
              <w:szCs w:val="24"/>
            </w:rPr>
            <w:delText>The Model Parameter File must be organized in the following</w:delText>
          </w:r>
          <w:r w:rsidR="00340491" w:rsidDel="00367359">
            <w:rPr>
              <w:rFonts w:ascii="Times New Roman" w:hAnsi="Times New Roman" w:cs="Times New Roman"/>
              <w:sz w:val="24"/>
              <w:szCs w:val="24"/>
            </w:rPr>
            <w:delText xml:space="preserve"> </w:delText>
          </w:r>
          <w:r w:rsidRPr="00386D0A" w:rsidDel="00367359">
            <w:rPr>
              <w:rFonts w:ascii="Times New Roman" w:hAnsi="Times New Roman" w:cs="Times New Roman"/>
              <w:sz w:val="24"/>
              <w:szCs w:val="24"/>
            </w:rPr>
            <w:delText>way:</w:delText>
          </w:r>
        </w:del>
      </w:moveFrom>
    </w:p>
    <w:p w:rsidR="00340491" w:rsidRPr="00F51A5F" w:rsidDel="00367359" w:rsidRDefault="00340491" w:rsidP="00340491">
      <w:pPr>
        <w:pStyle w:val="PlainText"/>
        <w:rPr>
          <w:del w:id="6908" w:author="Michael Mirmak" w:date="2012-03-21T19:58:00Z"/>
        </w:rPr>
      </w:pPr>
      <w:moveFrom w:id="6909" w:author="Michael Mirmak" w:date="2012-03-18T20:54:00Z">
        <w:del w:id="6910" w:author="Michael Mirmak" w:date="2012-03-21T19:58:00Z">
          <w:r w:rsidDel="00367359">
            <w:br w:type="page"/>
          </w:r>
          <w:r w:rsidRPr="00F51A5F" w:rsidDel="00367359">
            <w:delText xml:space="preserve">                 (my_AMIname              | Name given to the Parameter file</w:delText>
          </w:r>
        </w:del>
      </w:moveFrom>
    </w:p>
    <w:p w:rsidR="00340491" w:rsidRPr="00F51A5F" w:rsidDel="00367359" w:rsidRDefault="00340491" w:rsidP="00340491">
      <w:pPr>
        <w:pStyle w:val="PlainText"/>
        <w:rPr>
          <w:del w:id="6911" w:author="Michael Mirmak" w:date="2012-03-21T19:58:00Z"/>
        </w:rPr>
      </w:pPr>
      <w:moveFrom w:id="6912" w:author="Michael Mirmak" w:date="2012-03-18T20:54:00Z">
        <w:del w:id="6913" w:author="Michael Mirmak" w:date="2012-03-21T19:58:00Z">
          <w:r w:rsidRPr="00F51A5F" w:rsidDel="00367359">
            <w:delText xml:space="preserve">                   (Reserved_Parameters   | Required heading to start the</w:delText>
          </w:r>
        </w:del>
      </w:moveFrom>
    </w:p>
    <w:p w:rsidR="00340491" w:rsidRPr="00F51A5F" w:rsidDel="00367359" w:rsidRDefault="00340491" w:rsidP="00340491">
      <w:pPr>
        <w:pStyle w:val="PlainText"/>
        <w:rPr>
          <w:del w:id="6914" w:author="Michael Mirmak" w:date="2012-03-21T19:58:00Z"/>
        </w:rPr>
      </w:pPr>
      <w:moveFrom w:id="6915" w:author="Michael Mirmak" w:date="2012-03-18T20:54:00Z">
        <w:del w:id="6916" w:author="Michael Mirmak" w:date="2012-03-21T19:58:00Z">
          <w:r w:rsidRPr="00F51A5F" w:rsidDel="00367359">
            <w:delText xml:space="preserve">                                          | required Reserve_Parameters</w:delText>
          </w:r>
        </w:del>
      </w:moveFrom>
    </w:p>
    <w:p w:rsidR="00340491" w:rsidRPr="00F51A5F" w:rsidDel="00367359" w:rsidRDefault="00340491" w:rsidP="00340491">
      <w:pPr>
        <w:pStyle w:val="PlainText"/>
        <w:rPr>
          <w:del w:id="6917" w:author="Michael Mirmak" w:date="2012-03-21T19:58:00Z"/>
        </w:rPr>
      </w:pPr>
      <w:moveFrom w:id="6918" w:author="Michael Mirmak" w:date="2012-03-18T20:54:00Z">
        <w:del w:id="6919" w:author="Michael Mirmak" w:date="2012-03-21T19:58:00Z">
          <w:r w:rsidRPr="00F51A5F" w:rsidDel="00367359">
            <w:delText xml:space="preserve">                                          | section</w:delText>
          </w:r>
        </w:del>
      </w:moveFrom>
    </w:p>
    <w:p w:rsidR="00340491" w:rsidRPr="00F51A5F" w:rsidDel="00367359" w:rsidRDefault="00340491" w:rsidP="00340491">
      <w:pPr>
        <w:pStyle w:val="PlainText"/>
        <w:rPr>
          <w:del w:id="6920" w:author="Michael Mirmak" w:date="2012-03-21T19:58:00Z"/>
        </w:rPr>
      </w:pPr>
      <w:moveFrom w:id="6921" w:author="Michael Mirmak" w:date="2012-03-18T20:54:00Z">
        <w:del w:id="6922" w:author="Michael Mirmak" w:date="2012-03-21T19:58:00Z">
          <w:r w:rsidRPr="00F51A5F" w:rsidDel="00367359">
            <w:delText xml:space="preserve">                   ...</w:delText>
          </w:r>
        </w:del>
      </w:moveFrom>
    </w:p>
    <w:p w:rsidR="00340491" w:rsidRPr="00F51A5F" w:rsidDel="00367359" w:rsidRDefault="00340491" w:rsidP="00340491">
      <w:pPr>
        <w:pStyle w:val="PlainText"/>
        <w:rPr>
          <w:del w:id="6923" w:author="Michael Mirmak" w:date="2012-03-21T19:58:00Z"/>
        </w:rPr>
      </w:pPr>
      <w:moveFrom w:id="6924" w:author="Michael Mirmak" w:date="2012-03-18T20:54:00Z">
        <w:del w:id="6925" w:author="Michael Mirmak" w:date="2012-03-21T19:58:00Z">
          <w:r w:rsidRPr="00F51A5F" w:rsidDel="00367359">
            <w:delText xml:space="preserve">                     (Reserved parameter text)</w:delText>
          </w:r>
        </w:del>
      </w:moveFrom>
    </w:p>
    <w:p w:rsidR="00340491" w:rsidRPr="00F51A5F" w:rsidDel="00367359" w:rsidRDefault="00340491" w:rsidP="00340491">
      <w:pPr>
        <w:pStyle w:val="PlainText"/>
        <w:rPr>
          <w:del w:id="6926" w:author="Michael Mirmak" w:date="2012-03-21T19:58:00Z"/>
        </w:rPr>
      </w:pPr>
      <w:moveFrom w:id="6927" w:author="Michael Mirmak" w:date="2012-03-18T20:54:00Z">
        <w:del w:id="6928" w:author="Michael Mirmak" w:date="2012-03-21T19:58:00Z">
          <w:r w:rsidRPr="00F51A5F" w:rsidDel="00367359">
            <w:delText xml:space="preserve">                   ...</w:delText>
          </w:r>
        </w:del>
      </w:moveFrom>
    </w:p>
    <w:p w:rsidR="00340491" w:rsidRPr="00F51A5F" w:rsidDel="00367359" w:rsidRDefault="00340491" w:rsidP="00340491">
      <w:pPr>
        <w:pStyle w:val="PlainText"/>
        <w:rPr>
          <w:del w:id="6929" w:author="Michael Mirmak" w:date="2012-03-21T19:57:00Z"/>
        </w:rPr>
      </w:pPr>
      <w:moveFrom w:id="6930" w:author="Michael Mirmak" w:date="2012-03-18T20:54:00Z">
        <w:del w:id="6931" w:author="Michael Mirmak" w:date="2012-03-21T19:57:00Z">
          <w:r w:rsidRPr="00F51A5F" w:rsidDel="00367359">
            <w:delText xml:space="preserve">                   )                      | End of Reserved_Parameters</w:delText>
          </w:r>
        </w:del>
      </w:moveFrom>
    </w:p>
    <w:p w:rsidR="00340491" w:rsidRPr="00F51A5F" w:rsidDel="00367359" w:rsidRDefault="00340491" w:rsidP="00340491">
      <w:pPr>
        <w:pStyle w:val="PlainText"/>
        <w:rPr>
          <w:del w:id="6932" w:author="Michael Mirmak" w:date="2012-03-21T19:57:00Z"/>
        </w:rPr>
      </w:pPr>
      <w:moveFrom w:id="6933" w:author="Michael Mirmak" w:date="2012-03-18T20:54:00Z">
        <w:del w:id="6934" w:author="Michael Mirmak" w:date="2012-03-21T19:57:00Z">
          <w:r w:rsidRPr="00F51A5F" w:rsidDel="00367359">
            <w:delText xml:space="preserve">                                          | section</w:delText>
          </w:r>
        </w:del>
      </w:moveFrom>
    </w:p>
    <w:p w:rsidR="00340491" w:rsidRPr="00F51A5F" w:rsidDel="00367359" w:rsidRDefault="00340491" w:rsidP="00340491">
      <w:pPr>
        <w:pStyle w:val="PlainText"/>
        <w:rPr>
          <w:del w:id="6935" w:author="Michael Mirmak" w:date="2012-03-21T19:57:00Z"/>
        </w:rPr>
      </w:pPr>
      <w:moveFrom w:id="6936" w:author="Michael Mirmak" w:date="2012-03-18T20:54:00Z">
        <w:del w:id="6937" w:author="Michael Mirmak" w:date="2012-03-21T19:57:00Z">
          <w:r w:rsidRPr="00F51A5F" w:rsidDel="00367359">
            <w:delText xml:space="preserve">                   (Model_Specific        | Required heading to start the</w:delText>
          </w:r>
        </w:del>
      </w:moveFrom>
    </w:p>
    <w:p w:rsidR="00340491" w:rsidRPr="00F51A5F" w:rsidDel="00367359" w:rsidRDefault="00340491" w:rsidP="00340491">
      <w:pPr>
        <w:pStyle w:val="PlainText"/>
        <w:rPr>
          <w:del w:id="6938" w:author="Michael Mirmak" w:date="2012-03-21T19:57:00Z"/>
        </w:rPr>
      </w:pPr>
      <w:moveFrom w:id="6939" w:author="Michael Mirmak" w:date="2012-03-18T20:54:00Z">
        <w:del w:id="6940" w:author="Michael Mirmak" w:date="2012-03-21T19:57:00Z">
          <w:r w:rsidRPr="00F51A5F" w:rsidDel="00367359">
            <w:delText xml:space="preserve">                                          | optional Model_Specific section</w:delText>
          </w:r>
        </w:del>
      </w:moveFrom>
    </w:p>
    <w:p w:rsidR="00340491" w:rsidRPr="00F51A5F" w:rsidDel="00367359" w:rsidRDefault="00340491" w:rsidP="00340491">
      <w:pPr>
        <w:pStyle w:val="PlainText"/>
        <w:rPr>
          <w:del w:id="6941" w:author="Michael Mirmak" w:date="2012-03-21T19:57:00Z"/>
        </w:rPr>
      </w:pPr>
      <w:moveFrom w:id="6942" w:author="Michael Mirmak" w:date="2012-03-18T20:54:00Z">
        <w:del w:id="6943" w:author="Michael Mirmak" w:date="2012-03-21T19:57:00Z">
          <w:r w:rsidRPr="00F51A5F" w:rsidDel="00367359">
            <w:delText xml:space="preserve">                   ...</w:delText>
          </w:r>
        </w:del>
      </w:moveFrom>
    </w:p>
    <w:p w:rsidR="00340491" w:rsidRPr="00F51A5F" w:rsidDel="00367359" w:rsidRDefault="00340491" w:rsidP="00340491">
      <w:pPr>
        <w:pStyle w:val="PlainText"/>
        <w:rPr>
          <w:del w:id="6944" w:author="Michael Mirmak" w:date="2012-03-21T19:57:00Z"/>
        </w:rPr>
      </w:pPr>
      <w:moveFrom w:id="6945" w:author="Michael Mirmak" w:date="2012-03-18T20:54:00Z">
        <w:del w:id="6946" w:author="Michael Mirmak" w:date="2012-03-21T19:57:00Z">
          <w:r w:rsidRPr="00F51A5F" w:rsidDel="00367359">
            <w:delText xml:space="preserve">                     (Model specific parameter text)</w:delText>
          </w:r>
        </w:del>
      </w:moveFrom>
    </w:p>
    <w:p w:rsidR="00340491" w:rsidRPr="00F51A5F" w:rsidDel="00367359" w:rsidRDefault="00340491" w:rsidP="00340491">
      <w:pPr>
        <w:pStyle w:val="PlainText"/>
        <w:rPr>
          <w:del w:id="6947" w:author="Michael Mirmak" w:date="2012-03-21T19:57:00Z"/>
        </w:rPr>
      </w:pPr>
      <w:moveFrom w:id="6948" w:author="Michael Mirmak" w:date="2012-03-18T20:54:00Z">
        <w:del w:id="6949" w:author="Michael Mirmak" w:date="2012-03-21T19:57:00Z">
          <w:r w:rsidRPr="00F51A5F" w:rsidDel="00367359">
            <w:delText xml:space="preserve">                   ...</w:delText>
          </w:r>
        </w:del>
      </w:moveFrom>
    </w:p>
    <w:p w:rsidR="00340491" w:rsidRPr="00F51A5F" w:rsidDel="00367359" w:rsidRDefault="00340491" w:rsidP="00340491">
      <w:pPr>
        <w:pStyle w:val="PlainText"/>
        <w:rPr>
          <w:del w:id="6950" w:author="Michael Mirmak" w:date="2012-03-21T19:57:00Z"/>
        </w:rPr>
      </w:pPr>
      <w:moveFrom w:id="6951" w:author="Michael Mirmak" w:date="2012-03-18T20:54:00Z">
        <w:del w:id="6952" w:author="Michael Mirmak" w:date="2012-03-21T19:57:00Z">
          <w:r w:rsidRPr="00F51A5F" w:rsidDel="00367359">
            <w:delText xml:space="preserve">                   )                      | End of Model_Specific section </w:delText>
          </w:r>
        </w:del>
      </w:moveFrom>
    </w:p>
    <w:p w:rsidR="00340491" w:rsidRPr="00F51A5F" w:rsidDel="00367359" w:rsidRDefault="00340491" w:rsidP="00340491">
      <w:pPr>
        <w:pStyle w:val="PlainText"/>
        <w:rPr>
          <w:del w:id="6953" w:author="Michael Mirmak" w:date="2012-03-21T19:57:00Z"/>
        </w:rPr>
      </w:pPr>
      <w:moveFrom w:id="6954" w:author="Michael Mirmak" w:date="2012-03-18T20:54:00Z">
        <w:del w:id="6955" w:author="Michael Mirmak" w:date="2012-03-21T19:57:00Z">
          <w:r w:rsidRPr="00F51A5F" w:rsidDel="00367359">
            <w:delText xml:space="preserve">                   (Description &lt;string&gt;) | description of the model</w:delText>
          </w:r>
        </w:del>
      </w:moveFrom>
    </w:p>
    <w:p w:rsidR="00340491" w:rsidRPr="00F51A5F" w:rsidDel="00367359" w:rsidRDefault="00340491" w:rsidP="00340491">
      <w:pPr>
        <w:pStyle w:val="PlainText"/>
        <w:rPr>
          <w:del w:id="6956" w:author="Michael Mirmak" w:date="2012-03-21T19:57:00Z"/>
        </w:rPr>
      </w:pPr>
      <w:moveFrom w:id="6957" w:author="Michael Mirmak" w:date="2012-03-18T20:54:00Z">
        <w:del w:id="6958" w:author="Michael Mirmak" w:date="2012-03-21T19:57:00Z">
          <w:r w:rsidRPr="00F51A5F" w:rsidDel="00367359">
            <w:delText xml:space="preserve">                                          | (optional)</w:delText>
          </w:r>
        </w:del>
      </w:moveFrom>
    </w:p>
    <w:p w:rsidR="00340491" w:rsidRPr="00F51A5F" w:rsidDel="00367359" w:rsidRDefault="00340491" w:rsidP="00340491">
      <w:pPr>
        <w:pStyle w:val="PlainText"/>
        <w:rPr>
          <w:del w:id="6959" w:author="Michael Mirmak" w:date="2012-03-21T19:57:00Z"/>
        </w:rPr>
      </w:pPr>
      <w:moveFrom w:id="6960" w:author="Michael Mirmak" w:date="2012-03-18T20:54:00Z">
        <w:del w:id="6961" w:author="Michael Mirmak" w:date="2012-03-21T19:57:00Z">
          <w:r w:rsidRPr="00F51A5F" w:rsidDel="00367359">
            <w:delText xml:space="preserve">                 )                        | End my_AMIname parameter file</w:delText>
          </w:r>
        </w:del>
      </w:moveFrom>
    </w:p>
    <w:p w:rsidR="006E6988" w:rsidDel="00367359" w:rsidRDefault="00340491" w:rsidP="00BB4491">
      <w:pPr>
        <w:pStyle w:val="PlainText"/>
        <w:rPr>
          <w:del w:id="6962" w:author="Michael Mirmak" w:date="2012-03-21T19:57:00Z"/>
          <w:lang w:eastAsia="en-US"/>
        </w:rPr>
      </w:pPr>
      <w:moveFrom w:id="6963" w:author="Michael Mirmak" w:date="2012-03-18T20:54:00Z">
        <w:del w:id="6964" w:author="Michael Mirmak" w:date="2012-03-21T19:57:00Z">
          <w:r w:rsidDel="00367359">
            <w:rPr>
              <w:lang w:eastAsia="en-US"/>
            </w:rPr>
            <w:delText xml:space="preserve"> </w:delText>
          </w:r>
        </w:del>
      </w:moveFrom>
    </w:p>
    <w:p w:rsidR="000F0995" w:rsidDel="00367359" w:rsidRDefault="000F0995" w:rsidP="0019635E">
      <w:pPr>
        <w:pStyle w:val="argumenttext"/>
        <w:rPr>
          <w:del w:id="6965" w:author="Michael Mirmak" w:date="2012-03-21T19:57:00Z"/>
        </w:rPr>
      </w:pPr>
    </w:p>
    <w:p w:rsidR="00B0475A" w:rsidDel="00367359" w:rsidRDefault="00B0475A" w:rsidP="00B0475A">
      <w:pPr>
        <w:pStyle w:val="argumenttext"/>
        <w:rPr>
          <w:del w:id="6966" w:author="Michael Mirmak" w:date="2012-03-21T19:57:00Z"/>
        </w:rPr>
      </w:pPr>
      <w:moveFrom w:id="6967" w:author="Michael Mirmak" w:date="2012-03-18T20:54:00Z">
        <w:del w:id="6968" w:author="Michael Mirmak" w:date="2012-03-21T19:57:00Z">
          <w:r w:rsidDel="00367359">
            <w:delText>All parameters must be in the following format:</w:delText>
          </w:r>
        </w:del>
      </w:moveFrom>
    </w:p>
    <w:p w:rsidR="00F96526" w:rsidDel="00367359" w:rsidRDefault="00F96526" w:rsidP="00B0475A">
      <w:pPr>
        <w:pStyle w:val="argumenttext"/>
        <w:rPr>
          <w:del w:id="6969" w:author="Michael Mirmak" w:date="2012-03-21T19:57:00Z"/>
        </w:rPr>
      </w:pPr>
    </w:p>
    <w:p w:rsidR="00B0475A" w:rsidDel="00367359" w:rsidRDefault="00B0475A" w:rsidP="008D7BE5">
      <w:pPr>
        <w:pStyle w:val="argumenttext"/>
        <w:ind w:firstLine="720"/>
        <w:rPr>
          <w:del w:id="6970" w:author="Michael Mirmak" w:date="2012-03-21T19:57:00Z"/>
        </w:rPr>
      </w:pPr>
      <w:moveFrom w:id="6971" w:author="Michael Mirmak" w:date="2012-03-18T20:54:00Z">
        <w:del w:id="6972" w:author="Michael Mirmak" w:date="2012-03-21T19:57:00Z">
          <w:r w:rsidDel="00367359">
            <w:delText>(parameter_name (Usage &lt;usage&gt;)</w:delText>
          </w:r>
        </w:del>
      </w:moveFrom>
    </w:p>
    <w:p w:rsidR="00B0475A" w:rsidDel="00367359" w:rsidRDefault="00B0475A" w:rsidP="008D7BE5">
      <w:pPr>
        <w:pStyle w:val="argumenttext"/>
        <w:ind w:left="720" w:firstLine="720"/>
        <w:rPr>
          <w:del w:id="6973" w:author="Michael Mirmak" w:date="2012-03-21T19:57:00Z"/>
        </w:rPr>
      </w:pPr>
      <w:moveFrom w:id="6974" w:author="Michael Mirmak" w:date="2012-03-18T20:54:00Z">
        <w:del w:id="6975" w:author="Michael Mirmak" w:date="2012-03-21T19:57:00Z">
          <w:r w:rsidDel="00367359">
            <w:delText>(Type &lt;data_type&gt;)</w:delText>
          </w:r>
        </w:del>
      </w:moveFrom>
    </w:p>
    <w:p w:rsidR="00B0475A" w:rsidDel="00367359" w:rsidRDefault="00B0475A" w:rsidP="008D7BE5">
      <w:pPr>
        <w:pStyle w:val="argumenttext"/>
        <w:ind w:left="720" w:firstLine="720"/>
        <w:rPr>
          <w:del w:id="6976" w:author="Michael Mirmak" w:date="2012-03-21T19:57:00Z"/>
        </w:rPr>
      </w:pPr>
      <w:moveFrom w:id="6977" w:author="Michael Mirmak" w:date="2012-03-18T20:54:00Z">
        <w:del w:id="6978" w:author="Michael Mirmak" w:date="2012-03-21T19:57:00Z">
          <w:r w:rsidDel="00367359">
            <w:delText>({Format} &lt;data_format&gt; &lt;data&gt;)</w:delText>
          </w:r>
        </w:del>
      </w:moveFrom>
    </w:p>
    <w:p w:rsidR="00B0475A" w:rsidDel="00367359" w:rsidRDefault="00B0475A" w:rsidP="008D7BE5">
      <w:pPr>
        <w:pStyle w:val="argumenttext"/>
        <w:ind w:left="720" w:firstLine="720"/>
        <w:rPr>
          <w:del w:id="6979" w:author="Michael Mirmak" w:date="2012-03-21T19:57:00Z"/>
        </w:rPr>
      </w:pPr>
      <w:moveFrom w:id="6980" w:author="Michael Mirmak" w:date="2012-03-18T20:54:00Z">
        <w:del w:id="6981" w:author="Michael Mirmak" w:date="2012-03-21T19:57:00Z">
          <w:r w:rsidDel="00367359">
            <w:delText>(Default &lt;value&gt;)</w:delText>
          </w:r>
        </w:del>
      </w:moveFrom>
    </w:p>
    <w:p w:rsidR="00B0475A" w:rsidDel="00367359" w:rsidRDefault="00B0475A" w:rsidP="008D7BE5">
      <w:pPr>
        <w:pStyle w:val="argumenttext"/>
        <w:ind w:left="720" w:firstLine="720"/>
        <w:rPr>
          <w:del w:id="6982" w:author="Michael Mirmak" w:date="2012-03-21T19:57:00Z"/>
        </w:rPr>
      </w:pPr>
      <w:moveFrom w:id="6983" w:author="Michael Mirmak" w:date="2012-03-18T20:54:00Z">
        <w:del w:id="6984" w:author="Michael Mirmak" w:date="2012-03-21T19:57:00Z">
          <w:r w:rsidDel="00367359">
            <w:delText>(Description &lt;string&gt;))</w:delText>
          </w:r>
        </w:del>
      </w:moveFrom>
    </w:p>
    <w:p w:rsidR="00B0475A" w:rsidDel="00367359" w:rsidRDefault="00B0475A" w:rsidP="00B0475A">
      <w:pPr>
        <w:pStyle w:val="argumenttext"/>
        <w:rPr>
          <w:del w:id="6985" w:author="Michael Mirmak" w:date="2012-03-21T19:57:00Z"/>
        </w:rPr>
      </w:pPr>
    </w:p>
    <w:p w:rsidR="00B0475A" w:rsidDel="00367359" w:rsidRDefault="00B0475A" w:rsidP="00B0475A">
      <w:pPr>
        <w:pStyle w:val="argumenttext"/>
        <w:rPr>
          <w:del w:id="6986" w:author="Michael Mirmak" w:date="2012-03-21T19:57:00Z"/>
        </w:rPr>
      </w:pPr>
      <w:moveFrom w:id="6987" w:author="Michael Mirmak" w:date="2012-03-18T20:54:00Z">
        <w:del w:id="6988" w:author="Michael Mirmak" w:date="2012-03-21T19:57:00Z">
          <w:r w:rsidDel="00367359">
            <w:delText>Notes:</w:delText>
          </w:r>
        </w:del>
      </w:moveFrom>
    </w:p>
    <w:p w:rsidR="00B0475A" w:rsidDel="00367359" w:rsidRDefault="00B0475A" w:rsidP="008D7BE5">
      <w:pPr>
        <w:pStyle w:val="argumenttext"/>
        <w:numPr>
          <w:ilvl w:val="1"/>
          <w:numId w:val="12"/>
        </w:numPr>
        <w:rPr>
          <w:del w:id="6989" w:author="Michael Mirmak" w:date="2012-03-21T19:57:00Z"/>
        </w:rPr>
      </w:pPr>
      <w:moveFrom w:id="6990" w:author="Michael Mirmak" w:date="2012-03-18T20:54:00Z">
        <w:del w:id="6991" w:author="Michael Mirmak" w:date="2012-03-21T19:57:00Z">
          <w:r w:rsidDel="00367359">
            <w:delText>The order of the entries is not important.</w:delText>
          </w:r>
        </w:del>
      </w:moveFrom>
    </w:p>
    <w:p w:rsidR="00B0475A" w:rsidDel="00367359" w:rsidRDefault="00B0475A" w:rsidP="008D7BE5">
      <w:pPr>
        <w:pStyle w:val="argumenttext"/>
        <w:numPr>
          <w:ilvl w:val="1"/>
          <w:numId w:val="12"/>
        </w:numPr>
        <w:rPr>
          <w:del w:id="6992" w:author="Michael Mirmak" w:date="2012-03-21T19:57:00Z"/>
        </w:rPr>
      </w:pPr>
      <w:moveFrom w:id="6993" w:author="Michael Mirmak" w:date="2012-03-18T20:54:00Z">
        <w:del w:id="6994" w:author="Michael Mirmak" w:date="2012-03-21T19:57:00Z">
          <w:r w:rsidDel="00367359">
            <w:delText>The word Format is opt</w:delText>
          </w:r>
          <w:r w:rsidR="00F96526" w:rsidDel="00367359">
            <w:delText xml:space="preserve">ional as indicated by the curly </w:delText>
          </w:r>
          <w:r w:rsidDel="00367359">
            <w:delText xml:space="preserve">braces "{" and "}" and </w:delText>
          </w:r>
          <w:r w:rsidR="00F96526" w:rsidDel="00367359">
            <w:delText>may be ignored by EDA tools</w:delText>
          </w:r>
          <w:r w:rsidDel="00367359">
            <w:delText xml:space="preserve"> (</w:delText>
          </w:r>
          <w:r w:rsidR="00F96526" w:rsidDel="00367359">
            <w:delText>t</w:delText>
          </w:r>
          <w:r w:rsidDel="00367359">
            <w:delText>he examples do not show the word Format).</w:delText>
          </w:r>
        </w:del>
      </w:moveFrom>
    </w:p>
    <w:p w:rsidR="00B0475A" w:rsidDel="00367359" w:rsidRDefault="00B0475A" w:rsidP="008D7BE5">
      <w:pPr>
        <w:pStyle w:val="argumenttext"/>
        <w:numPr>
          <w:ilvl w:val="1"/>
          <w:numId w:val="12"/>
        </w:numPr>
        <w:rPr>
          <w:del w:id="6995" w:author="Michael Mirmak" w:date="2012-03-21T19:57:00Z"/>
        </w:rPr>
      </w:pPr>
      <w:moveFrom w:id="6996" w:author="Michael Mirmak" w:date="2012-03-18T20:54:00Z">
        <w:del w:id="6997" w:author="Michael Mirmak" w:date="2012-03-21T19:57:00Z">
          <w:r w:rsidDel="00367359">
            <w:delText>Certain reserved par</w:delText>
          </w:r>
          <w:r w:rsidR="00F96526" w:rsidDel="00367359">
            <w:delText xml:space="preserve">ameter names allow only certain </w:delText>
          </w:r>
          <w:r w:rsidDel="00367359">
            <w:delText>&lt;data_format&gt; selections, as described below.</w:delText>
          </w:r>
        </w:del>
      </w:moveFrom>
    </w:p>
    <w:p w:rsidR="00B0475A" w:rsidDel="00367359" w:rsidRDefault="00B0475A" w:rsidP="008D7BE5">
      <w:pPr>
        <w:pStyle w:val="argumenttext"/>
        <w:numPr>
          <w:ilvl w:val="1"/>
          <w:numId w:val="12"/>
        </w:numPr>
        <w:rPr>
          <w:del w:id="6998" w:author="Michael Mirmak" w:date="2012-03-21T19:57:00Z"/>
        </w:rPr>
      </w:pPr>
      <w:moveFrom w:id="6999" w:author="Michael Mirmak" w:date="2012-03-18T20:54:00Z">
        <w:del w:id="7000" w:author="Michael Mirmak" w:date="2012-03-21T19:57:00Z">
          <w:r w:rsidDel="00367359">
            <w:delText>The &lt;data_format&gt; sel</w:delText>
          </w:r>
          <w:r w:rsidR="00F96526" w:rsidDel="00367359">
            <w:delText xml:space="preserve">ection of Value and Default are </w:delText>
          </w:r>
          <w:r w:rsidDel="00367359">
            <w:delText>always mutually exclusive.  Certain parameters may require</w:delText>
          </w:r>
          <w:r w:rsidR="00F96526" w:rsidDel="00367359">
            <w:delText xml:space="preserve"> </w:delText>
          </w:r>
          <w:r w:rsidDel="00367359">
            <w:delText>Value or Default, but Value and Default are not allowed to</w:delText>
          </w:r>
          <w:r w:rsidR="00F96526" w:rsidDel="00367359">
            <w:delText xml:space="preserve"> </w:delText>
          </w:r>
          <w:r w:rsidDel="00367359">
            <w:delText>be present together for the same parameter.</w:delText>
          </w:r>
        </w:del>
      </w:moveFrom>
    </w:p>
    <w:p w:rsidR="00B0475A" w:rsidDel="00367359" w:rsidRDefault="00B0475A" w:rsidP="008D7BE5">
      <w:pPr>
        <w:pStyle w:val="argumenttext"/>
        <w:numPr>
          <w:ilvl w:val="1"/>
          <w:numId w:val="12"/>
        </w:numPr>
        <w:rPr>
          <w:del w:id="7001" w:author="Michael Mirmak" w:date="2012-03-21T19:57:00Z"/>
        </w:rPr>
      </w:pPr>
      <w:moveFrom w:id="7002" w:author="Michael Mirmak" w:date="2012-03-18T20:54:00Z">
        <w:del w:id="7003" w:author="Michael Mirmak" w:date="2012-03-21T19:57:00Z">
          <w:r w:rsidDel="00367359">
            <w:delText xml:space="preserve">&lt;data_format&gt; is always required for selections </w:delText>
          </w:r>
          <w:r w:rsidR="00F96526" w:rsidDel="00367359">
            <w:delText xml:space="preserve">other </w:delText>
          </w:r>
          <w:r w:rsidDel="00367359">
            <w:delText>than Value.</w:delText>
          </w:r>
        </w:del>
      </w:moveFrom>
    </w:p>
    <w:p w:rsidR="00B0475A" w:rsidDel="00367359" w:rsidRDefault="00B0475A" w:rsidP="008D7BE5">
      <w:pPr>
        <w:pStyle w:val="argumenttext"/>
        <w:numPr>
          <w:ilvl w:val="1"/>
          <w:numId w:val="12"/>
        </w:numPr>
        <w:rPr>
          <w:del w:id="7004" w:author="Michael Mirmak" w:date="2012-03-21T19:57:00Z"/>
        </w:rPr>
      </w:pPr>
      <w:moveFrom w:id="7005" w:author="Michael Mirmak" w:date="2012-03-18T20:54:00Z">
        <w:del w:id="7006" w:author="Michael Mirmak" w:date="2012-03-21T19:57:00Z">
          <w:r w:rsidDel="00367359">
            <w:delText>Default is optional for &lt;data_format&gt; Range, List, Corner, Increment and Steps.</w:delText>
          </w:r>
        </w:del>
      </w:moveFrom>
    </w:p>
    <w:p w:rsidR="00B0475A" w:rsidDel="00367359" w:rsidRDefault="00B0475A" w:rsidP="008D7BE5">
      <w:pPr>
        <w:pStyle w:val="argumenttext"/>
        <w:numPr>
          <w:ilvl w:val="1"/>
          <w:numId w:val="12"/>
        </w:numPr>
        <w:rPr>
          <w:del w:id="7007" w:author="Michael Mirmak" w:date="2012-03-21T19:57:00Z"/>
        </w:rPr>
      </w:pPr>
      <w:moveFrom w:id="7008" w:author="Michael Mirmak" w:date="2012-03-18T20:54:00Z">
        <w:del w:id="7009" w:author="Michael Mirmak" w:date="2012-03-21T19:57:00Z">
          <w:r w:rsidDel="00367359">
            <w:delText>Default is not allowed for Usage Out parameters</w:delText>
          </w:r>
          <w:r w:rsidR="00F96526" w:rsidDel="00367359">
            <w:delText>.</w:delText>
          </w:r>
        </w:del>
      </w:moveFrom>
    </w:p>
    <w:p w:rsidR="00B0475A" w:rsidDel="00367359" w:rsidRDefault="00B0475A" w:rsidP="008D7BE5">
      <w:pPr>
        <w:pStyle w:val="argumenttext"/>
        <w:numPr>
          <w:ilvl w:val="1"/>
          <w:numId w:val="12"/>
        </w:numPr>
        <w:rPr>
          <w:del w:id="7010" w:author="Michael Mirmak" w:date="2012-03-21T19:57:00Z"/>
        </w:rPr>
      </w:pPr>
      <w:moveFrom w:id="7011" w:author="Michael Mirmak" w:date="2012-03-18T20:54:00Z">
        <w:del w:id="7012" w:author="Michael Mirmak" w:date="2012-03-21T19:57:00Z">
          <w:r w:rsidDel="00367359">
            <w:delText>Default is not allowed for</w:delText>
          </w:r>
          <w:r w:rsidR="00F96526" w:rsidDel="00367359">
            <w:delText xml:space="preserve"> &lt;data_format&gt; Table, Gaussian, </w:delText>
          </w:r>
          <w:r w:rsidDel="00367359">
            <w:delText>Dual-Dirac and DjRj.</w:delText>
          </w:r>
        </w:del>
      </w:moveFrom>
    </w:p>
    <w:p w:rsidR="00B0475A" w:rsidDel="00367359" w:rsidRDefault="00B0475A" w:rsidP="008D7BE5">
      <w:pPr>
        <w:pStyle w:val="argumenttext"/>
        <w:numPr>
          <w:ilvl w:val="1"/>
          <w:numId w:val="12"/>
        </w:numPr>
        <w:rPr>
          <w:del w:id="7013" w:author="Michael Mirmak" w:date="2012-03-21T19:57:00Z"/>
        </w:rPr>
      </w:pPr>
      <w:moveFrom w:id="7014" w:author="Michael Mirmak" w:date="2012-03-18T20:54:00Z">
        <w:del w:id="7015" w:author="Michael Mirmak" w:date="2012-03-21T19:57:00Z">
          <w:r w:rsidDel="00367359">
            <w:delText>Additional rules apply when &lt;data_format&gt; is Table.  The format for &lt;data&gt; describes a set of rows containing data values.  Each row has its set of column data values enclosed</w:delText>
          </w:r>
          <w:r w:rsidR="00F96526" w:rsidDel="00367359">
            <w:delText xml:space="preserve"> </w:delText>
          </w:r>
          <w:r w:rsidDel="00367359">
            <w:delText>by parentheses '(' and ')'.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delText>
          </w:r>
        </w:del>
      </w:moveFrom>
    </w:p>
    <w:p w:rsidR="00B0475A" w:rsidDel="00367359" w:rsidRDefault="00B0475A" w:rsidP="008D7BE5">
      <w:pPr>
        <w:pStyle w:val="argumenttext"/>
        <w:numPr>
          <w:ilvl w:val="1"/>
          <w:numId w:val="12"/>
        </w:numPr>
        <w:rPr>
          <w:del w:id="7016" w:author="Michael Mirmak" w:date="2012-03-21T19:57:00Z"/>
        </w:rPr>
      </w:pPr>
      <w:moveFrom w:id="7017" w:author="Michael Mirmak" w:date="2012-03-18T20:54:00Z">
        <w:del w:id="7018" w:author="Michael Mirmak" w:date="2012-03-21T19:57:00Z">
          <w:r w:rsidDel="00367359">
            <w:delText>&lt;data_format&gt; Corner is not allowed for Usage Out.</w:delText>
          </w:r>
        </w:del>
      </w:moveFrom>
    </w:p>
    <w:p w:rsidR="00B0475A" w:rsidDel="00367359" w:rsidRDefault="00F96526" w:rsidP="008D7BE5">
      <w:pPr>
        <w:pStyle w:val="argumenttext"/>
        <w:numPr>
          <w:ilvl w:val="1"/>
          <w:numId w:val="12"/>
        </w:numPr>
        <w:rPr>
          <w:del w:id="7019" w:author="Michael Mirmak" w:date="2012-03-21T19:57:00Z"/>
        </w:rPr>
      </w:pPr>
      <w:moveFrom w:id="7020" w:author="Michael Mirmak" w:date="2012-03-18T20:54:00Z">
        <w:del w:id="7021" w:author="Michael Mirmak" w:date="2012-03-21T19:57:00Z">
          <w:r w:rsidDel="00367359">
            <w:delText>Description is optional.</w:delText>
          </w:r>
        </w:del>
      </w:moveFrom>
    </w:p>
    <w:p w:rsidR="00B0475A" w:rsidDel="00367359" w:rsidRDefault="00B0475A" w:rsidP="00B0475A">
      <w:pPr>
        <w:pStyle w:val="argumenttext"/>
        <w:rPr>
          <w:del w:id="7022" w:author="Michael Mirmak" w:date="2012-03-21T19:57:00Z"/>
        </w:rPr>
      </w:pPr>
    </w:p>
    <w:p w:rsidR="0094246C" w:rsidDel="00367359" w:rsidRDefault="00B0475A" w:rsidP="00B0475A">
      <w:pPr>
        <w:pStyle w:val="argumenttext"/>
        <w:rPr>
          <w:del w:id="7023" w:author="Michael Mirmak" w:date="2012-03-21T19:57:00Z"/>
        </w:rPr>
      </w:pPr>
      <w:moveFrom w:id="7024" w:author="Michael Mirmak" w:date="2012-03-18T20:54:00Z">
        <w:del w:id="7025" w:author="Michael Mirmak" w:date="2012-03-21T19:57:00Z">
          <w:r w:rsidDel="00367359">
            <w:delText>For Usage Out parameters, ({Format} &lt;data_format&gt; &lt;data&gt;) may be ignored by the EDA tool, except when &lt;data_format&gt; is Table</w:delText>
          </w:r>
          <w:r w:rsidR="00F96526" w:rsidDel="00367359">
            <w:delText xml:space="preserve"> </w:delText>
          </w:r>
          <w:r w:rsidDel="00367359">
            <w:delText>where at least a one-row Table is required in &lt;data&gt; to serve as a template for single and multi-row tables.</w:delText>
          </w:r>
        </w:del>
      </w:moveFrom>
    </w:p>
    <w:moveFromRangeEnd w:id="6792"/>
    <w:p w:rsidR="00B0475A" w:rsidDel="00367359" w:rsidRDefault="00B0475A" w:rsidP="00B0475A">
      <w:pPr>
        <w:pStyle w:val="argumenttext"/>
        <w:rPr>
          <w:del w:id="7026" w:author="Michael Mirmak" w:date="2012-03-21T19:57:00Z"/>
        </w:rPr>
      </w:pPr>
    </w:p>
    <w:p w:rsidR="006E6988" w:rsidDel="0004354A" w:rsidRDefault="00FB0F7D">
      <w:pPr>
        <w:pStyle w:val="10A"/>
        <w:numPr>
          <w:ilvl w:val="0"/>
          <w:numId w:val="0"/>
        </w:numPr>
        <w:ind w:left="360"/>
        <w:rPr>
          <w:del w:id="7027" w:author="Michael Mirmak" w:date="2012-03-18T21:14:00Z"/>
        </w:rPr>
        <w:pPrChange w:id="7028" w:author="Michael Mirmak" w:date="2012-03-18T21:13:00Z">
          <w:pPr>
            <w:pStyle w:val="10A"/>
          </w:pPr>
        </w:pPrChange>
      </w:pPr>
      <w:del w:id="7029" w:author="Michael Mirmak" w:date="2012-03-18T21:14:00Z">
        <w:r w:rsidDel="0004354A">
          <w:delText>Reserved Parameters</w:delText>
        </w:r>
      </w:del>
    </w:p>
    <w:p w:rsidR="0019635E" w:rsidDel="0004354A" w:rsidRDefault="0019635E" w:rsidP="0019635E">
      <w:pPr>
        <w:pStyle w:val="argumenttext"/>
        <w:rPr>
          <w:del w:id="7030" w:author="Michael Mirmak" w:date="2012-03-18T21:14:00Z"/>
        </w:rPr>
      </w:pPr>
      <w:del w:id="7031" w:author="Michael Mirmak" w:date="2012-03-18T21:14:00Z">
        <w:r w:rsidRPr="00F84121" w:rsidDel="0004354A">
          <w:delText>The Model parameter file must have a sub-tree with the heading ‘Reserved_Parameters’.  This sub-tree shall contain all the reserved parameters for the model.</w:delText>
        </w:r>
      </w:del>
    </w:p>
    <w:p w:rsidR="000227C3" w:rsidDel="0004354A" w:rsidRDefault="000227C3" w:rsidP="0019635E">
      <w:pPr>
        <w:pStyle w:val="argumenttext"/>
        <w:rPr>
          <w:del w:id="7032" w:author="Michael Mirmak" w:date="2012-03-18T21:14:00Z"/>
          <w:b/>
        </w:rPr>
      </w:pPr>
    </w:p>
    <w:p w:rsidR="0019635E" w:rsidDel="0004354A" w:rsidRDefault="0019635E" w:rsidP="008D7BE5">
      <w:pPr>
        <w:pStyle w:val="argumenttext"/>
        <w:rPr>
          <w:del w:id="7033" w:author="Michael Mirmak" w:date="2012-03-18T21:14:00Z"/>
          <w:b/>
        </w:rPr>
      </w:pPr>
      <w:del w:id="7034" w:author="Michael Mirmak" w:date="2012-03-18T21:14:00Z">
        <w:r w:rsidRPr="00F84121" w:rsidDel="0004354A">
          <w:delText>The following reserved parameters are used by the EDA tool and are required if the [Algorithmic Model] keyword is present.  The</w:delText>
        </w:r>
        <w:r w:rsidDel="0004354A">
          <w:delText xml:space="preserve"> </w:delText>
        </w:r>
        <w:r w:rsidRPr="00F84121" w:rsidDel="0004354A">
          <w:delText>entries following t</w:delText>
        </w:r>
        <w:r w:rsidDel="0004354A">
          <w:delText>he reserved parameter</w:delText>
        </w:r>
        <w:r w:rsidR="0094246C" w:rsidDel="0004354A">
          <w:delText xml:space="preserve"> name</w:delText>
        </w:r>
        <w:r w:rsidDel="0004354A">
          <w:delText xml:space="preserve">s </w:delText>
        </w:r>
        <w:r w:rsidR="0094246C" w:rsidDel="0004354A">
          <w:delText xml:space="preserve">determine their </w:delText>
        </w:r>
      </w:del>
      <w:del w:id="7035" w:author="Michael Mirmak" w:date="2012-03-18T20:39:00Z">
        <w:r w:rsidRPr="00F84121" w:rsidDel="000F6456">
          <w:delText xml:space="preserve"> </w:delText>
        </w:r>
      </w:del>
      <w:del w:id="7036" w:author="Michael Mirmak" w:date="2012-03-18T21:14:00Z">
        <w:r w:rsidRPr="00F84121" w:rsidDel="0004354A">
          <w:delText xml:space="preserve">usage, type and default value.  </w:delText>
        </w:r>
        <w:r w:rsidR="0094246C" w:rsidDel="0004354A">
          <w:delText xml:space="preserve">Their value may be defined using either Default or Value but not both.  Description is optional.  </w:delText>
        </w:r>
      </w:del>
    </w:p>
    <w:p w:rsidR="0019635E" w:rsidDel="0004354A" w:rsidRDefault="0019635E" w:rsidP="0019635E">
      <w:pPr>
        <w:pStyle w:val="Keyword"/>
        <w:rPr>
          <w:del w:id="7037" w:author="Michael Mirmak" w:date="2012-03-18T21:14:00Z"/>
          <w:b/>
        </w:rPr>
      </w:pPr>
    </w:p>
    <w:p w:rsidR="0019635E" w:rsidRPr="00F0603A" w:rsidDel="0004354A" w:rsidRDefault="0019635E" w:rsidP="00146B01">
      <w:pPr>
        <w:pStyle w:val="KeywordDescriptions"/>
        <w:rPr>
          <w:del w:id="7038" w:author="Michael Mirmak" w:date="2012-03-18T21:14:00Z"/>
        </w:rPr>
      </w:pPr>
      <w:del w:id="7039" w:author="Michael Mirmak" w:date="2012-03-18T21:14:00Z">
        <w:r w:rsidDel="0004354A">
          <w:rPr>
            <w:i/>
          </w:rPr>
          <w:delText>Parameter</w:delText>
        </w:r>
        <w:r w:rsidRPr="00AE08D7" w:rsidDel="0004354A">
          <w:rPr>
            <w:i/>
          </w:rPr>
          <w:delText>:</w:delText>
        </w:r>
        <w:r w:rsidDel="0004354A">
          <w:tab/>
        </w:r>
        <w:r w:rsidRPr="009B7ACF" w:rsidDel="0004354A">
          <w:rPr>
            <w:b/>
          </w:rPr>
          <w:delText>AMI_Version</w:delText>
        </w:r>
      </w:del>
    </w:p>
    <w:p w:rsidR="0019635E" w:rsidDel="0004354A" w:rsidRDefault="0019635E" w:rsidP="008D7BE5">
      <w:pPr>
        <w:pStyle w:val="KeywordDescriptions"/>
        <w:rPr>
          <w:del w:id="7040" w:author="Michael Mirmak" w:date="2012-03-18T21:14:00Z"/>
          <w:b/>
        </w:rPr>
      </w:pPr>
      <w:del w:id="7041" w:author="Michael Mirmak" w:date="2012-03-18T21:14:00Z">
        <w:r w:rsidRPr="00AE08D7" w:rsidDel="0004354A">
          <w:rPr>
            <w:i/>
          </w:rPr>
          <w:delText>Required:</w:delText>
        </w:r>
        <w:r w:rsidDel="0004354A">
          <w:tab/>
        </w:r>
        <w:r w:rsidRPr="00314A6D" w:rsidDel="0004354A">
          <w:delText>Yes</w:delText>
        </w:r>
        <w:r w:rsidDel="0004354A">
          <w:delText xml:space="preserve"> for AMI_Version 5.1 and above, illegal before AMI_Version 5.1</w:delText>
        </w:r>
      </w:del>
    </w:p>
    <w:p w:rsidR="0019635E" w:rsidDel="0004354A" w:rsidRDefault="0019635E">
      <w:pPr>
        <w:pStyle w:val="KeywordDescriptions"/>
        <w:rPr>
          <w:del w:id="7042" w:author="Michael Mirmak" w:date="2012-03-18T21:14:00Z"/>
          <w:b/>
        </w:rPr>
      </w:pPr>
      <w:del w:id="7043"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044" w:author="Michael Mirmak" w:date="2012-03-18T21:14:00Z"/>
          <w:b/>
        </w:rPr>
      </w:pPr>
      <w:del w:id="7045" w:author="Michael Mirmak" w:date="2012-03-18T21:14:00Z">
        <w:r w:rsidRPr="009B7ACF" w:rsidDel="0004354A">
          <w:delText>Usage:</w:delText>
        </w:r>
        <w:r w:rsidRPr="009B7ACF" w:rsidDel="0004354A">
          <w:tab/>
        </w:r>
        <w:r w:rsidRPr="009B7ACF" w:rsidDel="0004354A">
          <w:tab/>
        </w:r>
        <w:r w:rsidDel="0004354A">
          <w:delText>Info</w:delText>
        </w:r>
      </w:del>
    </w:p>
    <w:p w:rsidR="0019635E" w:rsidRPr="00314A6D" w:rsidDel="0004354A" w:rsidRDefault="0019635E" w:rsidP="0019635E">
      <w:pPr>
        <w:pStyle w:val="ListContinue"/>
        <w:rPr>
          <w:del w:id="7046" w:author="Michael Mirmak" w:date="2012-03-18T21:14:00Z"/>
          <w:b/>
        </w:rPr>
      </w:pPr>
      <w:del w:id="7047" w:author="Michael Mirmak" w:date="2012-03-18T21:14:00Z">
        <w:r w:rsidRPr="009B7ACF" w:rsidDel="0004354A">
          <w:delText>Type:</w:delText>
        </w:r>
        <w:r w:rsidRPr="009B7ACF" w:rsidDel="0004354A">
          <w:tab/>
        </w:r>
        <w:r w:rsidRPr="009B7ACF" w:rsidDel="0004354A">
          <w:tab/>
        </w:r>
        <w:r w:rsidDel="0004354A">
          <w:delText>String</w:delText>
        </w:r>
      </w:del>
    </w:p>
    <w:p w:rsidR="0019635E" w:rsidRPr="0054408F" w:rsidDel="0004354A" w:rsidRDefault="0019635E" w:rsidP="0019635E">
      <w:pPr>
        <w:pStyle w:val="ListContinue"/>
        <w:rPr>
          <w:del w:id="7048" w:author="Michael Mirmak" w:date="2012-03-18T21:14:00Z"/>
          <w:b/>
          <w:i/>
        </w:rPr>
      </w:pPr>
      <w:del w:id="7049" w:author="Michael Mirmak" w:date="2012-03-18T21:14:00Z">
        <w:r w:rsidRPr="009B7ACF" w:rsidDel="0004354A">
          <w:delText>Format:</w:delText>
        </w:r>
        <w:r w:rsidRPr="009B7ACF" w:rsidDel="0004354A">
          <w:tab/>
        </w:r>
        <w:r w:rsidRPr="009B7ACF" w:rsidDel="0004354A">
          <w:tab/>
        </w:r>
        <w:r w:rsidDel="0004354A">
          <w:delText>Value</w:delText>
        </w:r>
      </w:del>
    </w:p>
    <w:p w:rsidR="0019635E" w:rsidRPr="00A643E4" w:rsidDel="0004354A" w:rsidRDefault="0019635E" w:rsidP="0019635E">
      <w:pPr>
        <w:pStyle w:val="ListContinue"/>
        <w:rPr>
          <w:del w:id="7050" w:author="Michael Mirmak" w:date="2012-03-18T21:14:00Z"/>
          <w:b/>
          <w:i/>
        </w:rPr>
      </w:pPr>
      <w:del w:id="7051" w:author="Michael Mirmak" w:date="2012-03-18T21:14:00Z">
        <w:r w:rsidRPr="009B7ACF" w:rsidDel="0004354A">
          <w:delText>Default:</w:delText>
        </w:r>
        <w:r w:rsidRPr="009B7ACF" w:rsidDel="0004354A">
          <w:rPr>
            <w:i/>
          </w:rPr>
          <w:tab/>
        </w:r>
        <w:r w:rsidRPr="009B7ACF" w:rsidDel="0004354A">
          <w:rPr>
            <w:i/>
          </w:rPr>
          <w:tab/>
        </w:r>
        <w:r w:rsidDel="0004354A">
          <w:delText xml:space="preserve">&lt;string_literal&gt; </w:delText>
        </w:r>
        <w:r w:rsidDel="0004354A">
          <w:rPr>
            <w:i/>
          </w:rPr>
          <w:delText>(I</w:delText>
        </w:r>
        <w:r w:rsidRPr="00A643E4" w:rsidDel="0004354A">
          <w:rPr>
            <w:i/>
          </w:rPr>
          <w:delText>llegal with Value)</w:delText>
        </w:r>
      </w:del>
    </w:p>
    <w:p w:rsidR="0019635E" w:rsidRPr="008D757C" w:rsidDel="0004354A" w:rsidRDefault="0019635E" w:rsidP="0019635E">
      <w:pPr>
        <w:pStyle w:val="ListContinue"/>
        <w:rPr>
          <w:del w:id="7052" w:author="Michael Mirmak" w:date="2012-03-18T21:14:00Z"/>
          <w:b/>
          <w:i/>
        </w:rPr>
      </w:pPr>
      <w:del w:id="7053" w:author="Michael Mirmak" w:date="2012-03-18T21:14:00Z">
        <w:r w:rsidRPr="009B7ACF" w:rsidDel="0004354A">
          <w:delText>Description:</w:delText>
        </w:r>
        <w:r w:rsidRPr="009B7ACF" w:rsidDel="0004354A">
          <w:rPr>
            <w:i/>
          </w:rPr>
          <w:tab/>
        </w:r>
        <w:r w:rsidDel="0004354A">
          <w:delText>&lt;string_literal&gt;</w:delText>
        </w:r>
      </w:del>
    </w:p>
    <w:p w:rsidR="0019635E" w:rsidDel="0004354A" w:rsidRDefault="0019635E" w:rsidP="00146B01">
      <w:pPr>
        <w:pStyle w:val="KeywordDescriptions"/>
        <w:rPr>
          <w:del w:id="7054" w:author="Michael Mirmak" w:date="2012-03-18T21:14:00Z"/>
          <w:b/>
        </w:rPr>
      </w:pPr>
      <w:del w:id="7055" w:author="Michael Mirmak" w:date="2012-03-18T21:14:00Z">
        <w:r w:rsidDel="0004354A">
          <w:rPr>
            <w:i/>
          </w:rPr>
          <w:delText>Definition</w:delText>
        </w:r>
        <w:r w:rsidRPr="00AE08D7" w:rsidDel="0004354A">
          <w:rPr>
            <w:i/>
          </w:rPr>
          <w:delText>:</w:delText>
        </w:r>
        <w:r w:rsidDel="0004354A">
          <w:tab/>
          <w:delText>Tells EDA platform what version of the AMI modeling language is supported.</w:delText>
        </w:r>
      </w:del>
    </w:p>
    <w:p w:rsidR="0019635E" w:rsidDel="0004354A" w:rsidRDefault="0019635E" w:rsidP="00961B8D">
      <w:pPr>
        <w:pStyle w:val="KeywordDescriptions"/>
        <w:rPr>
          <w:del w:id="7056" w:author="Michael Mirmak" w:date="2012-03-18T21:14:00Z"/>
          <w:b/>
          <w:lang w:eastAsia="en-US"/>
        </w:rPr>
      </w:pPr>
      <w:del w:id="7057" w:author="Michael Mirmak" w:date="2012-03-18T21:14:00Z">
        <w:r w:rsidRPr="00622E30" w:rsidDel="0004354A">
          <w:rPr>
            <w:i/>
          </w:rPr>
          <w:delText>Usage Rules:</w:delText>
        </w:r>
        <w:r w:rsidRPr="00622E30" w:rsidDel="0004354A">
          <w:tab/>
          <w:delText>AMI_Version is required in the .ami parameter files of</w:delText>
        </w:r>
        <w:r w:rsidDel="0004354A">
          <w:delText xml:space="preserve"> </w:delText>
        </w:r>
        <w:r w:rsidRPr="00622E30" w:rsidDel="0004354A">
          <w:rPr>
            <w:lang w:eastAsia="en-US"/>
          </w:rPr>
          <w:delText>AMI models which are written in compliance with the IBIS Version 5.1 or later specification(s), but it is not allowed in the .ami parameter files of AMI models which are written in compliance with the IBIS Version 5.0 specification.  When required, this parameter must be the first parameter defined in the Reserved_Parameter</w:delText>
        </w:r>
        <w:r w:rsidDel="0004354A">
          <w:rPr>
            <w:lang w:eastAsia="en-US"/>
          </w:rPr>
          <w:delText>s</w:delText>
        </w:r>
        <w:r w:rsidRPr="00622E30" w:rsidDel="0004354A">
          <w:rPr>
            <w:lang w:eastAsia="en-US"/>
          </w:rPr>
          <w:delText xml:space="preserve"> branch of the .ami file.</w:delText>
        </w:r>
      </w:del>
    </w:p>
    <w:p w:rsidR="0019635E" w:rsidDel="0004354A" w:rsidRDefault="0019635E" w:rsidP="001B1392">
      <w:pPr>
        <w:pStyle w:val="KeywordDescriptions"/>
        <w:rPr>
          <w:del w:id="7058" w:author="Michael Mirmak" w:date="2012-03-18T21:14:00Z"/>
        </w:rPr>
      </w:pPr>
      <w:del w:id="7059" w:author="Michael Mirmak" w:date="2012-03-18T21:14:00Z">
        <w:r w:rsidRPr="006B21CC" w:rsidDel="0004354A">
          <w:delText>The va</w:delText>
        </w:r>
        <w:r w:rsidDel="0004354A">
          <w:delText>lue of this parameter shall be ‘5.1’</w:delText>
        </w:r>
        <w:r w:rsidRPr="006B21CC" w:rsidDel="0004354A">
          <w:delText xml:space="preserve"> or greater for</w:delText>
        </w:r>
        <w:r w:rsidDel="0004354A">
          <w:delText xml:space="preserve"> </w:delText>
        </w:r>
        <w:r w:rsidRPr="006B21CC" w:rsidDel="0004354A">
          <w:delText>AMI models written in compliance with the IBIS Version 5.1 or later specifications.  The absence of AMI_version indicates</w:delText>
        </w:r>
        <w:r w:rsidDel="0004354A">
          <w:delText xml:space="preserve"> </w:delText>
        </w:r>
        <w:r w:rsidRPr="006B21CC" w:rsidDel="0004354A">
          <w:delText>that the AMI model was written in compliance with the IBIS</w:delText>
        </w:r>
        <w:r w:rsidDel="0004354A">
          <w:delText xml:space="preserve"> </w:delText>
        </w:r>
        <w:r w:rsidRPr="006B21CC" w:rsidDel="0004354A">
          <w:delText>Version 5.0 specification.</w:delText>
        </w:r>
      </w:del>
    </w:p>
    <w:p w:rsidR="0019635E" w:rsidRPr="00622E30" w:rsidDel="0004354A" w:rsidRDefault="0019635E" w:rsidP="00F96526">
      <w:pPr>
        <w:pStyle w:val="KeywordDescriptions"/>
        <w:rPr>
          <w:del w:id="7060" w:author="Michael Mirmak" w:date="2012-03-18T21:14:00Z"/>
        </w:rPr>
      </w:pPr>
      <w:del w:id="7061" w:author="Michael Mirmak" w:date="2012-03-18T21:14:00Z">
        <w:r w:rsidRPr="006B21CC" w:rsidDel="0004354A">
          <w:delText>The version numbers of .ibs files and AMI models do not have to match.  The EDA tool is expected to execute the AMI model according to the rules of the specification which corresponds to its version number.</w:delText>
        </w:r>
      </w:del>
    </w:p>
    <w:p w:rsidR="0019635E" w:rsidDel="0004354A" w:rsidRDefault="0019635E" w:rsidP="00F96526">
      <w:pPr>
        <w:pStyle w:val="KeywordDescriptions"/>
        <w:rPr>
          <w:del w:id="7062" w:author="Michael Mirmak" w:date="2012-03-18T21:14:00Z"/>
          <w:b/>
        </w:rPr>
      </w:pPr>
      <w:del w:id="7063" w:author="Michael Mirmak" w:date="2012-03-18T21:14:00Z">
        <w:r w:rsidRPr="004F0539" w:rsidDel="0004354A">
          <w:rPr>
            <w:i/>
          </w:rPr>
          <w:delText>Other Notes:</w:delText>
        </w:r>
        <w:r w:rsidDel="0004354A">
          <w:tab/>
          <w:delText>For AMI_Version 5.1, either Value or Default (but not both) are required.</w:delText>
        </w:r>
      </w:del>
    </w:p>
    <w:p w:rsidR="0019635E" w:rsidDel="0004354A" w:rsidRDefault="0019635E" w:rsidP="00722E1A">
      <w:pPr>
        <w:pStyle w:val="KeywordDescriptions"/>
        <w:rPr>
          <w:del w:id="7064" w:author="Michael Mirmak" w:date="2012-03-18T21:14:00Z"/>
          <w:b/>
        </w:rPr>
      </w:pPr>
      <w:del w:id="7065" w:author="Michael Mirmak" w:date="2012-03-18T21:14:00Z">
        <w:r w:rsidDel="0004354A">
          <w:delTex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delText>
        </w:r>
      </w:del>
    </w:p>
    <w:p w:rsidR="0019635E" w:rsidRPr="00AE08D7" w:rsidDel="0004354A" w:rsidRDefault="0019635E" w:rsidP="00722E1A">
      <w:pPr>
        <w:pStyle w:val="KeywordDescriptions"/>
        <w:rPr>
          <w:del w:id="7066" w:author="Michael Mirmak" w:date="2012-03-18T21:14:00Z"/>
        </w:rPr>
      </w:pPr>
      <w:del w:id="7067"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068" w:author="Michael Mirmak" w:date="2012-03-18T21:14:00Z"/>
        </w:rPr>
      </w:pPr>
      <w:del w:id="7069" w:author="Michael Mirmak" w:date="2012-03-18T21:14:00Z">
        <w:r w:rsidDel="0004354A">
          <w:delText>(AMI_Version (Usage Info)(Type String)(Value “5.1”)</w:delText>
        </w:r>
      </w:del>
    </w:p>
    <w:p w:rsidR="0019635E" w:rsidDel="0004354A" w:rsidRDefault="0019635E" w:rsidP="0019635E">
      <w:pPr>
        <w:pStyle w:val="Exampletext"/>
        <w:rPr>
          <w:del w:id="7070" w:author="Michael Mirmak" w:date="2012-03-18T21:14:00Z"/>
        </w:rPr>
      </w:pPr>
      <w:del w:id="7071" w:author="Michael Mirmak" w:date="2012-03-18T21:14:00Z">
        <w:r w:rsidDel="0004354A">
          <w:tab/>
          <w:delText>(Description “Valid for AMI_Version 5.1 and above”)</w:delText>
        </w:r>
      </w:del>
    </w:p>
    <w:p w:rsidR="0019635E" w:rsidDel="0004354A" w:rsidRDefault="0019635E" w:rsidP="0019635E">
      <w:pPr>
        <w:pStyle w:val="Exampletext"/>
        <w:rPr>
          <w:del w:id="7072" w:author="Michael Mirmak" w:date="2012-03-18T21:14:00Z"/>
        </w:rPr>
      </w:pPr>
      <w:del w:id="7073" w:author="Michael Mirmak" w:date="2012-03-18T21:14:00Z">
        <w:r w:rsidDel="0004354A">
          <w:delText>)</w:delText>
        </w:r>
      </w:del>
    </w:p>
    <w:p w:rsidR="0019635E" w:rsidDel="0004354A" w:rsidRDefault="0019635E" w:rsidP="0019635E">
      <w:pPr>
        <w:pStyle w:val="Exampletext"/>
        <w:rPr>
          <w:del w:id="7074" w:author="Michael Mirmak" w:date="2012-03-18T21:14:00Z"/>
        </w:rPr>
      </w:pPr>
      <w:del w:id="7075" w:author="Michael Mirmak" w:date="2012-03-18T21:14:00Z">
        <w:r w:rsidDel="0004354A">
          <w:delText>(AMI_Version (Usage Info)(Type String)(Default “5.1”)</w:delText>
        </w:r>
      </w:del>
    </w:p>
    <w:p w:rsidR="0019635E" w:rsidDel="0004354A" w:rsidRDefault="0019635E" w:rsidP="0019635E">
      <w:pPr>
        <w:pStyle w:val="Exampletext"/>
        <w:rPr>
          <w:del w:id="7076" w:author="Michael Mirmak" w:date="2012-03-18T21:14:00Z"/>
        </w:rPr>
      </w:pPr>
      <w:del w:id="7077" w:author="Michael Mirmak" w:date="2012-03-18T21:14:00Z">
        <w:r w:rsidDel="0004354A">
          <w:tab/>
          <w:delText>(Description “Valid for AMI_Version 5.1 and above”)</w:delText>
        </w:r>
      </w:del>
    </w:p>
    <w:p w:rsidR="0019635E" w:rsidDel="0004354A" w:rsidRDefault="0019635E" w:rsidP="0019635E">
      <w:pPr>
        <w:pStyle w:val="Exampletext"/>
        <w:rPr>
          <w:del w:id="7078" w:author="Michael Mirmak" w:date="2012-03-18T21:14:00Z"/>
        </w:rPr>
      </w:pPr>
      <w:del w:id="7079" w:author="Michael Mirmak" w:date="2012-03-18T21:14:00Z">
        <w:r w:rsidDel="0004354A">
          <w:delText>)</w:delText>
        </w:r>
      </w:del>
    </w:p>
    <w:p w:rsidR="0019635E" w:rsidRPr="00A643E4" w:rsidDel="0004354A" w:rsidRDefault="0019635E" w:rsidP="0019635E">
      <w:pPr>
        <w:pStyle w:val="Exampletext"/>
        <w:rPr>
          <w:del w:id="7080" w:author="Michael Mirmak" w:date="2012-03-18T21:14:00Z"/>
        </w:rPr>
      </w:pPr>
    </w:p>
    <w:p w:rsidR="0019635E" w:rsidRPr="009B7ACF" w:rsidDel="0004354A" w:rsidRDefault="0019635E" w:rsidP="00146B01">
      <w:pPr>
        <w:pStyle w:val="KeywordDescriptions"/>
        <w:rPr>
          <w:del w:id="7081" w:author="Michael Mirmak" w:date="2012-03-18T21:14:00Z"/>
        </w:rPr>
      </w:pPr>
      <w:del w:id="7082" w:author="Michael Mirmak" w:date="2012-03-18T21:14:00Z">
        <w:r w:rsidRPr="009B7ACF" w:rsidDel="0004354A">
          <w:rPr>
            <w:i/>
          </w:rPr>
          <w:delText>Parameter:</w:delText>
        </w:r>
        <w:r w:rsidRPr="009B7ACF" w:rsidDel="0004354A">
          <w:tab/>
        </w:r>
        <w:r w:rsidRPr="008D7BE5" w:rsidDel="0004354A">
          <w:rPr>
            <w:b/>
          </w:rPr>
          <w:delText>Init_Returns_Impulse</w:delText>
        </w:r>
      </w:del>
    </w:p>
    <w:p w:rsidR="0019635E" w:rsidDel="0004354A" w:rsidRDefault="0019635E" w:rsidP="00961B8D">
      <w:pPr>
        <w:pStyle w:val="KeywordDescriptions"/>
        <w:rPr>
          <w:del w:id="7083" w:author="Michael Mirmak" w:date="2012-03-18T21:14:00Z"/>
          <w:b/>
        </w:rPr>
      </w:pPr>
      <w:del w:id="7084" w:author="Michael Mirmak" w:date="2012-03-07T09:15:00Z">
        <w:r w:rsidRPr="00AE08D7" w:rsidDel="008A57D9">
          <w:delText>Required:</w:delText>
        </w:r>
      </w:del>
      <w:del w:id="7085" w:author="Michael Mirmak" w:date="2012-03-18T21:14:00Z">
        <w:r w:rsidDel="0004354A">
          <w:tab/>
        </w:r>
        <w:r w:rsidRPr="00314A6D" w:rsidDel="0004354A">
          <w:delText>Yes</w:delText>
        </w:r>
      </w:del>
    </w:p>
    <w:p w:rsidR="0019635E" w:rsidDel="0004354A" w:rsidRDefault="0019635E" w:rsidP="00F96526">
      <w:pPr>
        <w:pStyle w:val="KeywordDescriptions"/>
        <w:rPr>
          <w:del w:id="7086" w:author="Michael Mirmak" w:date="2012-03-18T21:14:00Z"/>
          <w:b/>
        </w:rPr>
      </w:pPr>
      <w:del w:id="7087"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088" w:author="Michael Mirmak" w:date="2012-03-18T21:14:00Z"/>
          <w:b/>
        </w:rPr>
      </w:pPr>
      <w:del w:id="7089" w:author="Michael Mirmak" w:date="2012-03-18T21:14:00Z">
        <w:r w:rsidRPr="009B7ACF" w:rsidDel="0004354A">
          <w:delText>Usage:</w:delText>
        </w:r>
        <w:r w:rsidRPr="009B7ACF" w:rsidDel="0004354A">
          <w:tab/>
        </w:r>
        <w:r w:rsidRPr="009B7ACF" w:rsidDel="0004354A">
          <w:tab/>
        </w:r>
        <w:r w:rsidDel="0004354A">
          <w:delText>Info</w:delText>
        </w:r>
      </w:del>
    </w:p>
    <w:p w:rsidR="0019635E" w:rsidRPr="00314A6D" w:rsidDel="0004354A" w:rsidRDefault="0019635E" w:rsidP="0019635E">
      <w:pPr>
        <w:pStyle w:val="ListContinue"/>
        <w:rPr>
          <w:del w:id="7090" w:author="Michael Mirmak" w:date="2012-03-18T21:14:00Z"/>
          <w:b/>
        </w:rPr>
      </w:pPr>
      <w:del w:id="7091" w:author="Michael Mirmak" w:date="2012-03-18T21:14:00Z">
        <w:r w:rsidRPr="009B7ACF" w:rsidDel="0004354A">
          <w:delText>Type:</w:delText>
        </w:r>
        <w:r w:rsidRPr="009B7ACF" w:rsidDel="0004354A">
          <w:tab/>
        </w:r>
        <w:r w:rsidRPr="009B7ACF" w:rsidDel="0004354A">
          <w:tab/>
        </w:r>
        <w:r w:rsidDel="0004354A">
          <w:delText>Boolean</w:delText>
        </w:r>
      </w:del>
    </w:p>
    <w:p w:rsidR="0019635E" w:rsidRPr="0054408F" w:rsidDel="0004354A" w:rsidRDefault="0019635E" w:rsidP="0019635E">
      <w:pPr>
        <w:pStyle w:val="ListContinue"/>
        <w:rPr>
          <w:del w:id="7092" w:author="Michael Mirmak" w:date="2012-03-18T21:14:00Z"/>
          <w:b/>
          <w:i/>
        </w:rPr>
      </w:pPr>
      <w:del w:id="7093" w:author="Michael Mirmak" w:date="2012-03-18T21:14:00Z">
        <w:r w:rsidRPr="009B7ACF" w:rsidDel="0004354A">
          <w:delText>Format:</w:delText>
        </w:r>
        <w:r w:rsidRPr="009B7ACF" w:rsidDel="0004354A">
          <w:tab/>
        </w:r>
        <w:r w:rsidRPr="009B7ACF" w:rsidDel="0004354A">
          <w:tab/>
        </w:r>
        <w:r w:rsidDel="0004354A">
          <w:delText>Value (</w:delText>
        </w:r>
        <w:r w:rsidDel="0004354A">
          <w:rPr>
            <w:i/>
          </w:rPr>
          <w:delText>Illegal before</w:delText>
        </w:r>
        <w:r w:rsidRPr="0054408F" w:rsidDel="0004354A">
          <w:rPr>
            <w:i/>
          </w:rPr>
          <w:delText xml:space="preserve"> </w:delText>
        </w:r>
        <w:r w:rsidDel="0004354A">
          <w:rPr>
            <w:i/>
          </w:rPr>
          <w:delText>IBIS_AMI V</w:delText>
        </w:r>
        <w:r w:rsidRPr="0054408F" w:rsidDel="0004354A">
          <w:rPr>
            <w:i/>
          </w:rPr>
          <w:delText>ersion 5.1</w:delText>
        </w:r>
        <w:r w:rsidDel="0004354A">
          <w:rPr>
            <w:i/>
          </w:rPr>
          <w:delText>)</w:delText>
        </w:r>
      </w:del>
    </w:p>
    <w:p w:rsidR="0019635E" w:rsidRPr="008D757C" w:rsidDel="0004354A" w:rsidRDefault="0019635E" w:rsidP="0019635E">
      <w:pPr>
        <w:pStyle w:val="ListContinue"/>
        <w:rPr>
          <w:del w:id="7094" w:author="Michael Mirmak" w:date="2012-03-18T21:14:00Z"/>
          <w:b/>
          <w:i/>
        </w:rPr>
      </w:pPr>
      <w:del w:id="7095" w:author="Michael Mirmak" w:date="2012-03-18T21:14:00Z">
        <w:r w:rsidRPr="009B7ACF" w:rsidDel="0004354A">
          <w:delText>Default:</w:delText>
        </w:r>
        <w:r w:rsidRPr="009B7ACF" w:rsidDel="0004354A">
          <w:rPr>
            <w:i/>
          </w:rPr>
          <w:tab/>
        </w:r>
        <w:r w:rsidRPr="009B7ACF" w:rsidDel="0004354A">
          <w:rPr>
            <w:i/>
          </w:rPr>
          <w:tab/>
        </w:r>
        <w:r w:rsidDel="0004354A">
          <w:delText xml:space="preserve">&lt;Boolean_literal&gt; </w:delText>
        </w:r>
        <w:r w:rsidDel="0004354A">
          <w:rPr>
            <w:i/>
          </w:rPr>
          <w:delText>(R</w:delText>
        </w:r>
        <w:r w:rsidRPr="008D757C" w:rsidDel="0004354A">
          <w:rPr>
            <w:i/>
          </w:rPr>
          <w:delText>equired before AMI_Version 5.1</w:delText>
        </w:r>
        <w:r w:rsidDel="0004354A">
          <w:rPr>
            <w:i/>
          </w:rPr>
          <w:delText>)</w:delText>
        </w:r>
      </w:del>
    </w:p>
    <w:p w:rsidR="0019635E" w:rsidRPr="0011779F" w:rsidDel="0004354A" w:rsidRDefault="0019635E" w:rsidP="0019635E">
      <w:pPr>
        <w:pStyle w:val="ListContinue"/>
        <w:rPr>
          <w:del w:id="7096" w:author="Michael Mirmak" w:date="2012-03-18T21:14:00Z"/>
          <w:b/>
          <w:i/>
        </w:rPr>
      </w:pPr>
      <w:del w:id="7097" w:author="Michael Mirmak" w:date="2012-03-18T21:14:00Z">
        <w:r w:rsidRPr="009B7ACF" w:rsidDel="0004354A">
          <w:delText>Description:</w:delText>
        </w:r>
        <w:r w:rsidRPr="009B7ACF" w:rsidDel="0004354A">
          <w:rPr>
            <w:i/>
          </w:rPr>
          <w:tab/>
        </w:r>
        <w:r w:rsidDel="0004354A">
          <w:delText xml:space="preserve">&lt;string_literal&gt; </w:delText>
        </w:r>
        <w:r w:rsidRPr="0011779F" w:rsidDel="0004354A">
          <w:rPr>
            <w:i/>
          </w:rPr>
          <w:delText>(Required, before AMI_Version 5.1)</w:delText>
        </w:r>
      </w:del>
    </w:p>
    <w:p w:rsidR="0019635E" w:rsidDel="0004354A" w:rsidRDefault="0019635E" w:rsidP="00146B01">
      <w:pPr>
        <w:pStyle w:val="KeywordDescriptions"/>
        <w:rPr>
          <w:del w:id="7098" w:author="Michael Mirmak" w:date="2012-03-18T21:14:00Z"/>
          <w:b/>
        </w:rPr>
      </w:pPr>
      <w:del w:id="7099" w:author="Michael Mirmak" w:date="2012-03-18T21:14:00Z">
        <w:r w:rsidDel="0004354A">
          <w:rPr>
            <w:i/>
          </w:rPr>
          <w:delText>Definition</w:delText>
        </w:r>
        <w:r w:rsidRPr="00AE08D7" w:rsidDel="0004354A">
          <w:rPr>
            <w:i/>
          </w:rPr>
          <w:delText>:</w:delText>
        </w:r>
        <w:r w:rsidDel="0004354A">
          <w:tab/>
          <w:delText>Tells EDA platform whether the AMI_Init function returns a modified impulse response.</w:delText>
        </w:r>
      </w:del>
    </w:p>
    <w:p w:rsidR="0019635E" w:rsidDel="0004354A" w:rsidRDefault="0019635E" w:rsidP="00961B8D">
      <w:pPr>
        <w:pStyle w:val="KeywordDescriptions"/>
        <w:rPr>
          <w:del w:id="7100" w:author="Michael Mirmak" w:date="2012-03-18T21:14:00Z"/>
          <w:b/>
        </w:rPr>
      </w:pPr>
      <w:del w:id="7101" w:author="Michael Mirmak" w:date="2012-03-18T21:14:00Z">
        <w:r w:rsidRPr="00AE08D7" w:rsidDel="0004354A">
          <w:rPr>
            <w:i/>
          </w:rPr>
          <w:delText>Usage Rules:</w:delText>
        </w:r>
        <w:r w:rsidDel="0004354A">
          <w:tab/>
          <w:delText>When the Boolean_literal value is set to ‘True’, the model returns the convolution of the impulse response with the impulse response of the equalization.</w:delText>
        </w:r>
      </w:del>
    </w:p>
    <w:p w:rsidR="0019635E" w:rsidDel="0004354A" w:rsidRDefault="0019635E" w:rsidP="00B0475A">
      <w:pPr>
        <w:pStyle w:val="KeywordDescriptions"/>
        <w:rPr>
          <w:del w:id="7102" w:author="Michael Mirmak" w:date="2012-03-18T21:14:00Z"/>
          <w:b/>
        </w:rPr>
      </w:pPr>
      <w:del w:id="7103" w:author="Michael Mirmak" w:date="2012-03-18T21:14:00Z">
        <w:r w:rsidRPr="004F0539" w:rsidDel="0004354A">
          <w:rPr>
            <w:i/>
          </w:rPr>
          <w:delText>Other Notes:</w:delText>
        </w:r>
        <w:r w:rsidDel="0004354A">
          <w:tab/>
          <w:delText>When reserved parameter AMI_Version is not used, Default is required and Format Value is illegal.  For AMI_Version 5.1, either Value or Default (but not both) are required.</w:delText>
        </w:r>
      </w:del>
    </w:p>
    <w:p w:rsidR="0019635E" w:rsidRPr="00AE08D7" w:rsidDel="0004354A" w:rsidRDefault="0019635E" w:rsidP="00F96526">
      <w:pPr>
        <w:pStyle w:val="KeywordDescriptions"/>
        <w:rPr>
          <w:del w:id="7104" w:author="Michael Mirmak" w:date="2012-03-18T21:14:00Z"/>
        </w:rPr>
      </w:pPr>
      <w:del w:id="7105"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106" w:author="Michael Mirmak" w:date="2012-03-18T21:14:00Z"/>
        </w:rPr>
      </w:pPr>
      <w:del w:id="7107" w:author="Michael Mirmak" w:date="2012-03-18T21:14:00Z">
        <w:r w:rsidDel="0004354A">
          <w:delText>(Init_Returns_Impulse (Usage Info)(Type Boolean)(Default True)</w:delText>
        </w:r>
      </w:del>
    </w:p>
    <w:p w:rsidR="0019635E" w:rsidDel="0004354A" w:rsidRDefault="0019635E" w:rsidP="0019635E">
      <w:pPr>
        <w:pStyle w:val="Exampletext"/>
        <w:rPr>
          <w:del w:id="7108" w:author="Michael Mirmak" w:date="2012-03-18T21:14:00Z"/>
        </w:rPr>
      </w:pPr>
      <w:del w:id="7109" w:author="Michael Mirmak" w:date="2012-03-18T21:14:00Z">
        <w:r w:rsidDel="0004354A">
          <w:tab/>
          <w:delText>(Description “Valid for all AMI_Version levels”)</w:delText>
        </w:r>
      </w:del>
    </w:p>
    <w:p w:rsidR="0019635E" w:rsidDel="0004354A" w:rsidRDefault="0019635E" w:rsidP="0019635E">
      <w:pPr>
        <w:pStyle w:val="Exampletext"/>
        <w:rPr>
          <w:del w:id="7110" w:author="Michael Mirmak" w:date="2012-03-18T21:14:00Z"/>
        </w:rPr>
      </w:pPr>
      <w:del w:id="7111" w:author="Michael Mirmak" w:date="2012-03-18T21:14:00Z">
        <w:r w:rsidDel="0004354A">
          <w:delText>)</w:delText>
        </w:r>
      </w:del>
    </w:p>
    <w:p w:rsidR="0019635E" w:rsidDel="0004354A" w:rsidRDefault="0019635E" w:rsidP="0019635E">
      <w:pPr>
        <w:pStyle w:val="Exampletext"/>
        <w:rPr>
          <w:del w:id="7112" w:author="Michael Mirmak" w:date="2012-03-18T21:14:00Z"/>
        </w:rPr>
      </w:pPr>
    </w:p>
    <w:p w:rsidR="0019635E" w:rsidDel="0004354A" w:rsidRDefault="0019635E" w:rsidP="0019635E">
      <w:pPr>
        <w:pStyle w:val="Exampletext"/>
        <w:rPr>
          <w:del w:id="7113" w:author="Michael Mirmak" w:date="2012-03-18T21:14:00Z"/>
        </w:rPr>
      </w:pPr>
      <w:del w:id="7114" w:author="Michael Mirmak" w:date="2012-03-18T21:14:00Z">
        <w:r w:rsidDel="0004354A">
          <w:delText>(Init_Returns_Impulse (Usage Info)(Type Boolean)(Value True)</w:delText>
        </w:r>
      </w:del>
    </w:p>
    <w:p w:rsidR="0019635E" w:rsidDel="0004354A" w:rsidRDefault="0019635E" w:rsidP="0019635E">
      <w:pPr>
        <w:pStyle w:val="Exampletext"/>
        <w:rPr>
          <w:del w:id="7115" w:author="Michael Mirmak" w:date="2012-03-18T21:14:00Z"/>
        </w:rPr>
      </w:pPr>
      <w:del w:id="7116" w:author="Michael Mirmak" w:date="2012-03-18T21:14:00Z">
        <w:r w:rsidDel="0004354A">
          <w:tab/>
          <w:delText>(Description “Either Value or Default can be used, but not both</w:delText>
        </w:r>
      </w:del>
    </w:p>
    <w:p w:rsidR="0019635E" w:rsidDel="0004354A" w:rsidRDefault="0019635E" w:rsidP="0019635E">
      <w:pPr>
        <w:pStyle w:val="Exampletext"/>
        <w:rPr>
          <w:del w:id="7117" w:author="Michael Mirmak" w:date="2012-03-18T21:14:00Z"/>
        </w:rPr>
      </w:pPr>
      <w:del w:id="7118" w:author="Michael Mirmak" w:date="2012-03-18T21:14:00Z">
        <w:r w:rsidDel="0004354A">
          <w:delText>for AMI_Version 5.1”)</w:delText>
        </w:r>
      </w:del>
    </w:p>
    <w:p w:rsidR="0019635E" w:rsidDel="0004354A" w:rsidRDefault="0019635E" w:rsidP="0019635E">
      <w:pPr>
        <w:pStyle w:val="Exampletext"/>
        <w:rPr>
          <w:del w:id="7119" w:author="Michael Mirmak" w:date="2012-03-18T21:14:00Z"/>
        </w:rPr>
      </w:pPr>
      <w:del w:id="7120" w:author="Michael Mirmak" w:date="2012-03-18T21:14:00Z">
        <w:r w:rsidDel="0004354A">
          <w:delText>)</w:delText>
        </w:r>
      </w:del>
    </w:p>
    <w:p w:rsidR="0019635E" w:rsidRPr="00F51A5F" w:rsidDel="0004354A" w:rsidRDefault="0019635E" w:rsidP="0019635E">
      <w:pPr>
        <w:pStyle w:val="Exampletext"/>
        <w:rPr>
          <w:del w:id="7121" w:author="Michael Mirmak" w:date="2012-03-18T21:14:00Z"/>
        </w:rPr>
      </w:pPr>
    </w:p>
    <w:p w:rsidR="0019635E" w:rsidRPr="00F0603A" w:rsidDel="0004354A" w:rsidRDefault="0019635E" w:rsidP="0019635E">
      <w:pPr>
        <w:pStyle w:val="Keyword"/>
        <w:rPr>
          <w:del w:id="7122" w:author="Michael Mirmak" w:date="2012-03-18T21:14:00Z"/>
        </w:rPr>
      </w:pPr>
      <w:del w:id="7123" w:author="Michael Mirmak" w:date="2012-03-18T21:14:00Z">
        <w:r w:rsidDel="0004354A">
          <w:rPr>
            <w:i/>
          </w:rPr>
          <w:delText>Parameter</w:delText>
        </w:r>
        <w:r w:rsidRPr="00AE08D7" w:rsidDel="0004354A">
          <w:rPr>
            <w:i/>
          </w:rPr>
          <w:delText>:</w:delText>
        </w:r>
        <w:r w:rsidDel="0004354A">
          <w:tab/>
        </w:r>
        <w:r w:rsidRPr="008D7BE5" w:rsidDel="0004354A">
          <w:rPr>
            <w:b/>
          </w:rPr>
          <w:delText>GetWave_Exists</w:delText>
        </w:r>
      </w:del>
    </w:p>
    <w:p w:rsidR="0019635E" w:rsidDel="0004354A" w:rsidRDefault="0019635E" w:rsidP="00146B01">
      <w:pPr>
        <w:pStyle w:val="KeywordDescriptions"/>
        <w:rPr>
          <w:del w:id="7124" w:author="Michael Mirmak" w:date="2012-03-18T21:14:00Z"/>
          <w:b/>
        </w:rPr>
      </w:pPr>
      <w:del w:id="7125" w:author="Michael Mirmak" w:date="2012-03-07T09:15:00Z">
        <w:r w:rsidRPr="009B7ACF" w:rsidDel="008A57D9">
          <w:delText>Required:</w:delText>
        </w:r>
      </w:del>
      <w:del w:id="7126" w:author="Michael Mirmak" w:date="2012-03-18T21:14:00Z">
        <w:r w:rsidDel="0004354A">
          <w:tab/>
        </w:r>
        <w:r w:rsidRPr="00314A6D" w:rsidDel="0004354A">
          <w:delText>Yes</w:delText>
        </w:r>
      </w:del>
    </w:p>
    <w:p w:rsidR="0019635E" w:rsidRPr="009B7ACF" w:rsidDel="0004354A" w:rsidRDefault="0019635E" w:rsidP="00961B8D">
      <w:pPr>
        <w:pStyle w:val="KeywordDescriptions"/>
        <w:rPr>
          <w:del w:id="7127" w:author="Michael Mirmak" w:date="2012-03-18T21:14:00Z"/>
          <w:b/>
        </w:rPr>
      </w:pPr>
      <w:del w:id="7128" w:author="Michael Mirmak" w:date="2012-03-18T21:14:00Z">
        <w:r w:rsidRPr="009B7ACF" w:rsidDel="0004354A">
          <w:delText>Descriptors:</w:delText>
        </w:r>
      </w:del>
    </w:p>
    <w:p w:rsidR="0019635E" w:rsidRPr="00314A6D" w:rsidDel="0004354A" w:rsidRDefault="0019635E" w:rsidP="0019635E">
      <w:pPr>
        <w:pStyle w:val="ListContinue"/>
        <w:rPr>
          <w:del w:id="7129" w:author="Michael Mirmak" w:date="2012-03-18T21:14:00Z"/>
          <w:b/>
        </w:rPr>
      </w:pPr>
      <w:del w:id="7130" w:author="Michael Mirmak" w:date="2012-03-18T21:14:00Z">
        <w:r w:rsidRPr="0094162C" w:rsidDel="0004354A">
          <w:delText>Usage:</w:delText>
        </w:r>
        <w:r w:rsidRPr="0094162C" w:rsidDel="0004354A">
          <w:tab/>
        </w:r>
        <w:r w:rsidDel="0004354A">
          <w:tab/>
          <w:delText>Info</w:delText>
        </w:r>
      </w:del>
    </w:p>
    <w:p w:rsidR="0019635E" w:rsidRPr="00314A6D" w:rsidDel="0004354A" w:rsidRDefault="0019635E" w:rsidP="0019635E">
      <w:pPr>
        <w:pStyle w:val="ListContinue"/>
        <w:rPr>
          <w:del w:id="7131" w:author="Michael Mirmak" w:date="2012-03-18T21:14:00Z"/>
          <w:b/>
        </w:rPr>
      </w:pPr>
      <w:del w:id="7132" w:author="Michael Mirmak" w:date="2012-03-18T21:14:00Z">
        <w:r w:rsidRPr="0094162C" w:rsidDel="0004354A">
          <w:delText>Type:</w:delText>
        </w:r>
        <w:r w:rsidDel="0004354A">
          <w:tab/>
        </w:r>
        <w:r w:rsidDel="0004354A">
          <w:tab/>
          <w:delText>Boolean</w:delText>
        </w:r>
      </w:del>
    </w:p>
    <w:p w:rsidR="0019635E" w:rsidRPr="00AB1A94" w:rsidDel="0004354A" w:rsidRDefault="0019635E" w:rsidP="0019635E">
      <w:pPr>
        <w:pStyle w:val="ListContinue"/>
        <w:rPr>
          <w:del w:id="7133" w:author="Michael Mirmak" w:date="2012-03-18T21:14:00Z"/>
          <w:b/>
          <w:i/>
        </w:rPr>
      </w:pPr>
      <w:del w:id="7134" w:author="Michael Mirmak" w:date="2012-03-18T21:14:00Z">
        <w:r w:rsidRPr="0094162C" w:rsidDel="0004354A">
          <w:delText>Format:</w:delText>
        </w:r>
        <w:r w:rsidDel="0004354A">
          <w:tab/>
        </w:r>
        <w:r w:rsidDel="0004354A">
          <w:tab/>
          <w:delText xml:space="preserve">Value </w:delText>
        </w:r>
        <w:r w:rsidRPr="00AB1A94" w:rsidDel="0004354A">
          <w:rPr>
            <w:i/>
          </w:rPr>
          <w:delText>(Illegal before IBIS_AMI version 5.1)</w:delText>
        </w:r>
      </w:del>
    </w:p>
    <w:p w:rsidR="0019635E" w:rsidRPr="00AB1A94" w:rsidDel="0004354A" w:rsidRDefault="0019635E" w:rsidP="0019635E">
      <w:pPr>
        <w:pStyle w:val="ListContinue"/>
        <w:rPr>
          <w:del w:id="7135" w:author="Michael Mirmak" w:date="2012-03-18T21:14:00Z"/>
          <w:b/>
          <w:i/>
        </w:rPr>
      </w:pPr>
      <w:del w:id="7136" w:author="Michael Mirmak" w:date="2012-03-18T21:14:00Z">
        <w:r w:rsidRPr="0094162C" w:rsidDel="0004354A">
          <w:delText>Default:</w:delText>
        </w:r>
        <w:r w:rsidDel="0004354A">
          <w:rPr>
            <w:i/>
          </w:rPr>
          <w:tab/>
        </w:r>
        <w:r w:rsidDel="0004354A">
          <w:rPr>
            <w:i/>
          </w:rPr>
          <w:tab/>
        </w:r>
        <w:r w:rsidDel="0004354A">
          <w:delText>&lt;Boolean_literal</w:delText>
        </w:r>
        <w:r w:rsidRPr="00AB1A94" w:rsidDel="0004354A">
          <w:rPr>
            <w:i/>
          </w:rPr>
          <w:delText>&gt;  (Required before AMI_Version 5.1)</w:delText>
        </w:r>
      </w:del>
    </w:p>
    <w:p w:rsidR="0019635E" w:rsidRPr="00AB1A94" w:rsidDel="0004354A" w:rsidRDefault="0019635E" w:rsidP="0019635E">
      <w:pPr>
        <w:pStyle w:val="ListContinue"/>
        <w:rPr>
          <w:del w:id="7137" w:author="Michael Mirmak" w:date="2012-03-18T21:14:00Z"/>
          <w:b/>
          <w:i/>
        </w:rPr>
      </w:pPr>
      <w:del w:id="7138" w:author="Michael Mirmak" w:date="2012-03-18T21:14:00Z">
        <w:r w:rsidRPr="0094162C" w:rsidDel="0004354A">
          <w:delText>Description:</w:delText>
        </w:r>
        <w:r w:rsidDel="0004354A">
          <w:rPr>
            <w:i/>
          </w:rPr>
          <w:tab/>
        </w:r>
        <w:r w:rsidDel="0004354A">
          <w:delText xml:space="preserve">&lt;string_literal&gt; </w:delText>
        </w:r>
        <w:r w:rsidRPr="00AB1A94" w:rsidDel="0004354A">
          <w:rPr>
            <w:i/>
          </w:rPr>
          <w:delText>(Required, before AMI_Version 5.1)</w:delText>
        </w:r>
      </w:del>
    </w:p>
    <w:p w:rsidR="0019635E" w:rsidDel="0004354A" w:rsidRDefault="0019635E" w:rsidP="00146B01">
      <w:pPr>
        <w:pStyle w:val="KeywordDescriptions"/>
        <w:rPr>
          <w:del w:id="7139" w:author="Michael Mirmak" w:date="2012-03-18T21:14:00Z"/>
          <w:b/>
        </w:rPr>
      </w:pPr>
      <w:del w:id="7140" w:author="Michael Mirmak" w:date="2012-03-18T21:14:00Z">
        <w:r w:rsidDel="0004354A">
          <w:rPr>
            <w:i/>
          </w:rPr>
          <w:delText>Definition</w:delText>
        </w:r>
        <w:r w:rsidRPr="00AE08D7" w:rsidDel="0004354A">
          <w:rPr>
            <w:i/>
          </w:rPr>
          <w:delText>:</w:delText>
        </w:r>
        <w:r w:rsidDel="0004354A">
          <w:tab/>
          <w:delText>Tells EDA platform whether the AMI_GetWave is implemented in this model</w:delText>
        </w:r>
      </w:del>
    </w:p>
    <w:p w:rsidR="0019635E" w:rsidDel="0004354A" w:rsidRDefault="0019635E" w:rsidP="00961B8D">
      <w:pPr>
        <w:pStyle w:val="KeywordDescriptions"/>
        <w:rPr>
          <w:del w:id="7141" w:author="Michael Mirmak" w:date="2012-03-18T21:14:00Z"/>
          <w:b/>
        </w:rPr>
      </w:pPr>
      <w:del w:id="7142" w:author="Michael Mirmak" w:date="2012-03-18T21:14:00Z">
        <w:r w:rsidRPr="00AE08D7" w:rsidDel="0004354A">
          <w:rPr>
            <w:i/>
          </w:rPr>
          <w:delText>Usage Rules:</w:delText>
        </w:r>
        <w:r w:rsidDel="0004354A">
          <w:tab/>
          <w:delText>Note that if Init_Returns_Impulse is set to ‘False’, then GetWave_Exists MUST be set to ‘True’.</w:delText>
        </w:r>
      </w:del>
    </w:p>
    <w:p w:rsidR="0019635E" w:rsidDel="0004354A" w:rsidRDefault="0019635E" w:rsidP="00F96526">
      <w:pPr>
        <w:pStyle w:val="KeywordDescriptions"/>
        <w:rPr>
          <w:del w:id="7143" w:author="Michael Mirmak" w:date="2012-03-18T21:14:00Z"/>
          <w:b/>
        </w:rPr>
      </w:pPr>
      <w:del w:id="7144" w:author="Michael Mirmak" w:date="2012-03-18T21:14:00Z">
        <w:r w:rsidRPr="004F0539" w:rsidDel="0004354A">
          <w:rPr>
            <w:i/>
          </w:rPr>
          <w:delText>Other Notes:</w:delText>
        </w:r>
        <w:r w:rsidDel="0004354A">
          <w:tab/>
          <w:delText>When reserved parameter AMI_Version is not used, Default is required and Format Value is illegal.  For AMI_Version 5.1, either Value or Default (but not both) are required.</w:delText>
        </w:r>
      </w:del>
    </w:p>
    <w:p w:rsidR="0019635E" w:rsidRPr="00AE08D7" w:rsidDel="0004354A" w:rsidRDefault="0019635E" w:rsidP="00722E1A">
      <w:pPr>
        <w:pStyle w:val="KeywordDescriptions"/>
        <w:rPr>
          <w:del w:id="7145" w:author="Michael Mirmak" w:date="2012-03-18T21:14:00Z"/>
        </w:rPr>
      </w:pPr>
      <w:del w:id="7146"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147" w:author="Michael Mirmak" w:date="2012-03-18T21:14:00Z"/>
        </w:rPr>
      </w:pPr>
      <w:del w:id="7148" w:author="Michael Mirmak" w:date="2012-03-18T21:14:00Z">
        <w:r w:rsidDel="0004354A">
          <w:delText>(GetWave_Exists (Usage Info)(Type Boolean)(Default True)</w:delText>
        </w:r>
      </w:del>
    </w:p>
    <w:p w:rsidR="0019635E" w:rsidDel="0004354A" w:rsidRDefault="0019635E" w:rsidP="0019635E">
      <w:pPr>
        <w:pStyle w:val="Exampletext"/>
        <w:rPr>
          <w:del w:id="7149" w:author="Michael Mirmak" w:date="2012-03-18T21:14:00Z"/>
        </w:rPr>
      </w:pPr>
      <w:del w:id="7150" w:author="Michael Mirmak" w:date="2012-03-18T21:14:00Z">
        <w:r w:rsidDel="0004354A">
          <w:tab/>
          <w:delText>(Description “Valid for all AMI_Version levels”)</w:delText>
        </w:r>
      </w:del>
    </w:p>
    <w:p w:rsidR="0019635E" w:rsidDel="0004354A" w:rsidRDefault="0019635E" w:rsidP="0019635E">
      <w:pPr>
        <w:pStyle w:val="Exampletext"/>
        <w:rPr>
          <w:del w:id="7151" w:author="Michael Mirmak" w:date="2012-03-18T21:14:00Z"/>
        </w:rPr>
      </w:pPr>
      <w:del w:id="7152" w:author="Michael Mirmak" w:date="2012-03-18T21:14:00Z">
        <w:r w:rsidDel="0004354A">
          <w:delText>)</w:delText>
        </w:r>
      </w:del>
    </w:p>
    <w:p w:rsidR="0019635E" w:rsidDel="0004354A" w:rsidRDefault="0019635E" w:rsidP="0019635E">
      <w:pPr>
        <w:pStyle w:val="Exampletext"/>
        <w:rPr>
          <w:del w:id="7153" w:author="Michael Mirmak" w:date="2012-03-18T21:14:00Z"/>
        </w:rPr>
      </w:pPr>
    </w:p>
    <w:p w:rsidR="0019635E" w:rsidDel="0004354A" w:rsidRDefault="0019635E" w:rsidP="0019635E">
      <w:pPr>
        <w:pStyle w:val="Exampletext"/>
        <w:rPr>
          <w:del w:id="7154" w:author="Michael Mirmak" w:date="2012-03-18T21:14:00Z"/>
        </w:rPr>
      </w:pPr>
      <w:del w:id="7155" w:author="Michael Mirmak" w:date="2012-03-18T21:14:00Z">
        <w:r w:rsidDel="0004354A">
          <w:delText>(GetWave_Exists (Usage Info)(Type Boolean)(Value True)</w:delText>
        </w:r>
      </w:del>
    </w:p>
    <w:p w:rsidR="0019635E" w:rsidDel="0004354A" w:rsidRDefault="0019635E" w:rsidP="0019635E">
      <w:pPr>
        <w:pStyle w:val="Exampletext"/>
        <w:rPr>
          <w:del w:id="7156" w:author="Michael Mirmak" w:date="2012-03-18T21:14:00Z"/>
        </w:rPr>
      </w:pPr>
      <w:del w:id="7157" w:author="Michael Mirmak" w:date="2012-03-18T21:14:00Z">
        <w:r w:rsidDel="0004354A">
          <w:tab/>
          <w:delText>(Description “Either Value or Default can be used, but not both</w:delText>
        </w:r>
      </w:del>
    </w:p>
    <w:p w:rsidR="0019635E" w:rsidDel="0004354A" w:rsidRDefault="0019635E" w:rsidP="0019635E">
      <w:pPr>
        <w:pStyle w:val="Exampletext"/>
        <w:ind w:left="720" w:firstLine="720"/>
        <w:rPr>
          <w:del w:id="7158" w:author="Michael Mirmak" w:date="2012-03-18T21:14:00Z"/>
        </w:rPr>
      </w:pPr>
      <w:del w:id="7159" w:author="Michael Mirmak" w:date="2012-03-18T21:14:00Z">
        <w:r w:rsidDel="0004354A">
          <w:delText>for AMI_Version 5.1”)</w:delText>
        </w:r>
      </w:del>
    </w:p>
    <w:p w:rsidR="0019635E" w:rsidDel="0004354A" w:rsidRDefault="0019635E" w:rsidP="0019635E">
      <w:pPr>
        <w:pStyle w:val="PlainText"/>
        <w:rPr>
          <w:del w:id="7160" w:author="Michael Mirmak" w:date="2012-03-18T21:14:00Z"/>
        </w:rPr>
      </w:pPr>
      <w:del w:id="7161" w:author="Michael Mirmak" w:date="2012-03-18T21:14:00Z">
        <w:r w:rsidDel="0004354A">
          <w:delText>)</w:delText>
        </w:r>
      </w:del>
    </w:p>
    <w:p w:rsidR="0019635E" w:rsidDel="0004354A" w:rsidRDefault="0019635E" w:rsidP="0019635E">
      <w:pPr>
        <w:pStyle w:val="PlainText"/>
        <w:rPr>
          <w:del w:id="7162" w:author="Michael Mirmak" w:date="2012-03-18T21:14:00Z"/>
        </w:rPr>
      </w:pPr>
    </w:p>
    <w:p w:rsidR="0019635E" w:rsidRPr="00F0603A" w:rsidDel="0004354A" w:rsidRDefault="0019635E" w:rsidP="0019635E">
      <w:pPr>
        <w:pStyle w:val="Keyword"/>
        <w:rPr>
          <w:del w:id="7163" w:author="Michael Mirmak" w:date="2012-03-18T21:14:00Z"/>
        </w:rPr>
      </w:pPr>
      <w:del w:id="7164" w:author="Michael Mirmak" w:date="2012-03-18T21:14:00Z">
        <w:r w:rsidDel="0004354A">
          <w:rPr>
            <w:i/>
          </w:rPr>
          <w:delText>Parameter</w:delText>
        </w:r>
        <w:r w:rsidRPr="00AE08D7" w:rsidDel="0004354A">
          <w:rPr>
            <w:i/>
          </w:rPr>
          <w:delText>:</w:delText>
        </w:r>
        <w:r w:rsidDel="0004354A">
          <w:tab/>
        </w:r>
        <w:r w:rsidRPr="008D7BE5" w:rsidDel="0004354A">
          <w:rPr>
            <w:b/>
          </w:rPr>
          <w:delText>Use_Init_Output</w:delText>
        </w:r>
      </w:del>
    </w:p>
    <w:p w:rsidR="0019635E" w:rsidDel="0004354A" w:rsidRDefault="0019635E" w:rsidP="00146B01">
      <w:pPr>
        <w:pStyle w:val="KeywordDescriptions"/>
        <w:rPr>
          <w:del w:id="7165" w:author="Michael Mirmak" w:date="2012-03-18T21:14:00Z"/>
          <w:b/>
        </w:rPr>
      </w:pPr>
      <w:del w:id="7166" w:author="Michael Mirmak" w:date="2012-03-18T21:14:00Z">
        <w:r w:rsidRPr="00AE08D7" w:rsidDel="0004354A">
          <w:rPr>
            <w:i/>
          </w:rPr>
          <w:delText>Required:</w:delText>
        </w:r>
        <w:r w:rsidDel="0004354A">
          <w:tab/>
          <w:delText>No, and legal only before AMI_Version 5.1</w:delText>
        </w:r>
      </w:del>
    </w:p>
    <w:p w:rsidR="0019635E" w:rsidRPr="00CB25B3" w:rsidDel="0004354A" w:rsidRDefault="0019635E" w:rsidP="00961B8D">
      <w:pPr>
        <w:pStyle w:val="KeywordDescriptions"/>
        <w:rPr>
          <w:del w:id="7167" w:author="Michael Mirmak" w:date="2012-03-18T21:14:00Z"/>
          <w:b/>
        </w:rPr>
      </w:pPr>
      <w:del w:id="7168"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169" w:author="Michael Mirmak" w:date="2012-03-18T21:14:00Z"/>
          <w:b/>
        </w:rPr>
      </w:pPr>
      <w:del w:id="7170" w:author="Michael Mirmak" w:date="2012-03-18T21:14:00Z">
        <w:r w:rsidRPr="0094162C" w:rsidDel="0004354A">
          <w:delText>Usage:</w:delText>
        </w:r>
        <w:r w:rsidRPr="0094162C" w:rsidDel="0004354A">
          <w:tab/>
        </w:r>
        <w:r w:rsidDel="0004354A">
          <w:tab/>
          <w:delText>Info</w:delText>
        </w:r>
      </w:del>
    </w:p>
    <w:p w:rsidR="0019635E" w:rsidRPr="00314A6D" w:rsidDel="0004354A" w:rsidRDefault="0019635E" w:rsidP="0019635E">
      <w:pPr>
        <w:pStyle w:val="ListContinue"/>
        <w:rPr>
          <w:del w:id="7171" w:author="Michael Mirmak" w:date="2012-03-18T21:14:00Z"/>
          <w:b/>
        </w:rPr>
      </w:pPr>
      <w:del w:id="7172" w:author="Michael Mirmak" w:date="2012-03-18T21:14:00Z">
        <w:r w:rsidRPr="0094162C" w:rsidDel="0004354A">
          <w:delText>Type:</w:delText>
        </w:r>
        <w:r w:rsidDel="0004354A">
          <w:tab/>
        </w:r>
        <w:r w:rsidDel="0004354A">
          <w:tab/>
          <w:delText>Boolean</w:delText>
        </w:r>
      </w:del>
    </w:p>
    <w:p w:rsidR="0019635E" w:rsidRPr="00CB25B3" w:rsidDel="0004354A" w:rsidRDefault="0019635E" w:rsidP="0019635E">
      <w:pPr>
        <w:pStyle w:val="ListContinue"/>
        <w:rPr>
          <w:del w:id="7173" w:author="Michael Mirmak" w:date="2012-03-18T21:14:00Z"/>
          <w:b/>
          <w:i/>
        </w:rPr>
      </w:pPr>
      <w:del w:id="7174" w:author="Michael Mirmak" w:date="2012-03-18T21:14:00Z">
        <w:r w:rsidRPr="0094162C" w:rsidDel="0004354A">
          <w:delText>Format:</w:delText>
        </w:r>
        <w:r w:rsidDel="0004354A">
          <w:tab/>
        </w:r>
        <w:r w:rsidDel="0004354A">
          <w:tab/>
        </w:r>
        <w:r w:rsidRPr="00FE53B2" w:rsidDel="0004354A">
          <w:rPr>
            <w:i/>
          </w:rPr>
          <w:delText>(</w:delText>
        </w:r>
        <w:r w:rsidRPr="00CB25B3" w:rsidDel="0004354A">
          <w:rPr>
            <w:i/>
          </w:rPr>
          <w:delText>Illegal)</w:delText>
        </w:r>
      </w:del>
    </w:p>
    <w:p w:rsidR="0019635E" w:rsidRPr="008D757C" w:rsidDel="0004354A" w:rsidRDefault="0019635E" w:rsidP="0019635E">
      <w:pPr>
        <w:pStyle w:val="ListContinue"/>
        <w:rPr>
          <w:del w:id="7175" w:author="Michael Mirmak" w:date="2012-03-18T21:14:00Z"/>
          <w:b/>
          <w:i/>
        </w:rPr>
      </w:pPr>
      <w:del w:id="7176" w:author="Michael Mirmak" w:date="2012-03-18T21:14:00Z">
        <w:r w:rsidRPr="0094162C" w:rsidDel="0004354A">
          <w:delText>Default:</w:delText>
        </w:r>
        <w:r w:rsidDel="0004354A">
          <w:rPr>
            <w:i/>
          </w:rPr>
          <w:tab/>
        </w:r>
        <w:r w:rsidDel="0004354A">
          <w:rPr>
            <w:i/>
          </w:rPr>
          <w:tab/>
        </w:r>
        <w:r w:rsidDel="0004354A">
          <w:delText xml:space="preserve">&lt;Boolean_literal&gt; </w:delText>
        </w:r>
        <w:r w:rsidDel="0004354A">
          <w:rPr>
            <w:i/>
          </w:rPr>
          <w:delText>(R</w:delText>
        </w:r>
        <w:r w:rsidRPr="008D757C" w:rsidDel="0004354A">
          <w:rPr>
            <w:i/>
          </w:rPr>
          <w:delText>equired before AMI_Version 5.1</w:delText>
        </w:r>
        <w:r w:rsidDel="0004354A">
          <w:rPr>
            <w:i/>
          </w:rPr>
          <w:delText>)</w:delText>
        </w:r>
      </w:del>
    </w:p>
    <w:p w:rsidR="0019635E" w:rsidRPr="00CB25B3" w:rsidDel="0004354A" w:rsidRDefault="0019635E" w:rsidP="0019635E">
      <w:pPr>
        <w:pStyle w:val="ListContinue"/>
        <w:rPr>
          <w:del w:id="7177" w:author="Michael Mirmak" w:date="2012-03-18T21:14:00Z"/>
          <w:b/>
          <w:i/>
        </w:rPr>
      </w:pPr>
      <w:del w:id="7178"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179" w:author="Michael Mirmak" w:date="2012-03-18T21:14:00Z"/>
          <w:b/>
        </w:rPr>
      </w:pPr>
      <w:del w:id="7180" w:author="Michael Mirmak" w:date="2012-03-18T21:14:00Z">
        <w:r w:rsidDel="0004354A">
          <w:rPr>
            <w:i/>
          </w:rPr>
          <w:delText>Definition</w:delText>
        </w:r>
        <w:r w:rsidRPr="00AE08D7" w:rsidDel="0004354A">
          <w:rPr>
            <w:i/>
          </w:rPr>
          <w:delText>:</w:delText>
        </w:r>
        <w:r w:rsidDel="0004354A">
          <w:tab/>
          <w:delText>Tells EDA platform whether the AMI_GetWave is implemented in this model</w:delText>
        </w:r>
      </w:del>
    </w:p>
    <w:p w:rsidR="0019635E" w:rsidDel="0004354A" w:rsidRDefault="0019635E" w:rsidP="00961B8D">
      <w:pPr>
        <w:pStyle w:val="KeywordDescriptions"/>
        <w:rPr>
          <w:del w:id="7181" w:author="Michael Mirmak" w:date="2012-03-18T21:14:00Z"/>
          <w:b/>
        </w:rPr>
      </w:pPr>
      <w:del w:id="7182" w:author="Michael Mirmak" w:date="2012-03-18T21:14:00Z">
        <w:r w:rsidRPr="00AE08D7" w:rsidDel="0004354A">
          <w:rPr>
            <w:i/>
          </w:rPr>
          <w:delText>Usage Rules:</w:delText>
        </w:r>
        <w:r w:rsidDel="0004354A">
          <w:tab/>
          <w:delText>When Use_Init_Output is set to ‘T</w:delText>
        </w:r>
        <w:r w:rsidRPr="009C294F" w:rsidDel="0004354A">
          <w:delText>rue</w:delText>
        </w:r>
        <w:r w:rsidDel="0004354A">
          <w:delText>’</w:delText>
        </w:r>
        <w:r w:rsidRPr="009C294F" w:rsidDel="0004354A">
          <w:delText>,</w:delText>
        </w:r>
        <w:r w:rsidDel="0004354A">
          <w:delText xml:space="preserve"> the EDA tool is instructed to use the output impulse response from the AMI_Init function when creating the input waveform presented to the AMI_GetWave function.</w:delText>
        </w:r>
      </w:del>
    </w:p>
    <w:p w:rsidR="0019635E" w:rsidDel="0004354A" w:rsidRDefault="0019635E" w:rsidP="00961B8D">
      <w:pPr>
        <w:pStyle w:val="KeywordDescriptions"/>
        <w:rPr>
          <w:del w:id="7183" w:author="Michael Mirmak" w:date="2012-03-18T21:14:00Z"/>
          <w:b/>
        </w:rPr>
      </w:pPr>
      <w:del w:id="7184" w:author="Michael Mirmak" w:date="2012-03-18T21:14:00Z">
        <w:r w:rsidDel="0004354A">
          <w:delText>If the Reserved Parameter, Use_Init_Output, is set to ‘False’, EDA tools will use the original (unfiltered) impulse response of the channel when creating the input waveform presented to the AMI_GetWave function.</w:delText>
        </w:r>
      </w:del>
    </w:p>
    <w:p w:rsidR="0019635E" w:rsidDel="0004354A" w:rsidRDefault="0019635E" w:rsidP="0094246C">
      <w:pPr>
        <w:pStyle w:val="KeywordDescriptions"/>
        <w:rPr>
          <w:del w:id="7185" w:author="Michael Mirmak" w:date="2012-03-18T21:14:00Z"/>
          <w:b/>
        </w:rPr>
      </w:pPr>
      <w:del w:id="7186" w:author="Michael Mirmak" w:date="2012-03-18T21:14:00Z">
        <w:r w:rsidDel="0004354A">
          <w:delText>The algorithmic model is expected to modify the waveform in place.</w:delText>
        </w:r>
      </w:del>
    </w:p>
    <w:p w:rsidR="0019635E" w:rsidDel="0004354A" w:rsidRDefault="0019635E" w:rsidP="00F96526">
      <w:pPr>
        <w:pStyle w:val="KeywordDescriptions"/>
        <w:rPr>
          <w:del w:id="7187" w:author="Michael Mirmak" w:date="2012-03-18T21:14:00Z"/>
          <w:b/>
        </w:rPr>
      </w:pPr>
      <w:del w:id="7188" w:author="Michael Mirmak" w:date="2012-03-18T21:14:00Z">
        <w:r w:rsidDel="0004354A">
          <w:delText>Use_Init_Output is optional.  The default value for this parameter is ‘True’.</w:delText>
        </w:r>
      </w:del>
    </w:p>
    <w:p w:rsidR="0019635E" w:rsidRPr="009C294F" w:rsidDel="0004354A" w:rsidRDefault="0019635E" w:rsidP="00722E1A">
      <w:pPr>
        <w:pStyle w:val="KeywordDescriptions"/>
        <w:rPr>
          <w:del w:id="7189" w:author="Michael Mirmak" w:date="2012-03-18T21:14:00Z"/>
          <w:b/>
        </w:rPr>
      </w:pPr>
      <w:del w:id="7190" w:author="Michael Mirmak" w:date="2012-03-18T21:14:00Z">
        <w:r w:rsidDel="0004354A">
          <w:delText>If Use_Init_Output is ‘False’, GetWave_Exists must be ‘True’.</w:delText>
        </w:r>
      </w:del>
    </w:p>
    <w:p w:rsidR="0019635E" w:rsidDel="0004354A" w:rsidRDefault="0019635E" w:rsidP="00722E1A">
      <w:pPr>
        <w:pStyle w:val="KeywordDescriptions"/>
        <w:rPr>
          <w:del w:id="7191" w:author="Michael Mirmak" w:date="2012-03-18T21:14:00Z"/>
          <w:b/>
        </w:rPr>
      </w:pPr>
      <w:del w:id="7192" w:author="Michael Mirmak" w:date="2012-03-18T21:14:00Z">
        <w:r w:rsidRPr="004F0539" w:rsidDel="0004354A">
          <w:rPr>
            <w:i/>
          </w:rPr>
          <w:delText>Other Notes:</w:delText>
        </w:r>
        <w:r w:rsidDel="0004354A">
          <w:tab/>
          <w:delText>Format Value is illegal.</w:delText>
        </w:r>
      </w:del>
    </w:p>
    <w:p w:rsidR="0019635E" w:rsidRPr="00AE08D7" w:rsidDel="0004354A" w:rsidRDefault="0019635E" w:rsidP="00BA31F2">
      <w:pPr>
        <w:pStyle w:val="KeywordDescriptions"/>
        <w:rPr>
          <w:del w:id="7193" w:author="Michael Mirmak" w:date="2012-03-18T21:14:00Z"/>
        </w:rPr>
      </w:pPr>
      <w:del w:id="7194"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195" w:author="Michael Mirmak" w:date="2012-03-18T21:14:00Z"/>
        </w:rPr>
      </w:pPr>
      <w:del w:id="7196" w:author="Michael Mirmak" w:date="2012-03-18T21:14:00Z">
        <w:r w:rsidDel="0004354A">
          <w:delText>(Use_Init_Output (Usage Info)(Type Boolean)(Default True)</w:delText>
        </w:r>
      </w:del>
    </w:p>
    <w:p w:rsidR="0019635E" w:rsidDel="0004354A" w:rsidRDefault="0019635E" w:rsidP="0019635E">
      <w:pPr>
        <w:pStyle w:val="Exampletext"/>
        <w:rPr>
          <w:del w:id="7197" w:author="Michael Mirmak" w:date="2012-03-18T21:14:00Z"/>
        </w:rPr>
      </w:pPr>
      <w:del w:id="7198" w:author="Michael Mirmak" w:date="2012-03-18T21:14:00Z">
        <w:r w:rsidDel="0004354A">
          <w:tab/>
          <w:delText>(Description “Use_Init_Output is valid only when AMI_Version is not used”)</w:delText>
        </w:r>
      </w:del>
    </w:p>
    <w:p w:rsidR="0019635E" w:rsidDel="0004354A" w:rsidRDefault="0019635E" w:rsidP="0019635E">
      <w:pPr>
        <w:pStyle w:val="Exampletext"/>
        <w:rPr>
          <w:del w:id="7199" w:author="Michael Mirmak" w:date="2012-03-18T21:14:00Z"/>
        </w:rPr>
      </w:pPr>
      <w:del w:id="7200" w:author="Michael Mirmak" w:date="2012-03-18T21:14:00Z">
        <w:r w:rsidDel="0004354A">
          <w:delText>)</w:delText>
        </w:r>
      </w:del>
    </w:p>
    <w:p w:rsidR="0019635E" w:rsidDel="0004354A" w:rsidRDefault="0019635E" w:rsidP="0019635E">
      <w:pPr>
        <w:pStyle w:val="Exampletext"/>
        <w:rPr>
          <w:del w:id="7201" w:author="Michael Mirmak" w:date="2012-03-18T21:14:00Z"/>
        </w:rPr>
      </w:pPr>
    </w:p>
    <w:p w:rsidR="0019635E" w:rsidDel="0004354A" w:rsidRDefault="0019635E" w:rsidP="00146B01">
      <w:pPr>
        <w:pStyle w:val="KeywordDescriptions"/>
        <w:rPr>
          <w:del w:id="7202" w:author="Michael Mirmak" w:date="2012-03-18T21:14:00Z"/>
        </w:rPr>
      </w:pPr>
      <w:del w:id="7203" w:author="Michael Mirmak" w:date="2012-03-18T21:14:00Z">
        <w:r w:rsidRPr="008D16E8" w:rsidDel="0004354A">
          <w:delText>The following reserved parameters are optional.  If the following parameters are not presen</w:delText>
        </w:r>
        <w:r w:rsidDel="0004354A">
          <w:delText>t, the values are assumed as ‘0’</w:delText>
        </w:r>
        <w:r w:rsidRPr="008D16E8" w:rsidDel="0004354A">
          <w:delText>.</w:delText>
        </w:r>
      </w:del>
    </w:p>
    <w:p w:rsidR="0019635E" w:rsidRPr="008D16E8" w:rsidDel="0004354A" w:rsidRDefault="0019635E" w:rsidP="0019635E">
      <w:pPr>
        <w:pStyle w:val="PlainText"/>
        <w:rPr>
          <w:del w:id="7204" w:author="Michael Mirmak" w:date="2012-03-18T21:14:00Z"/>
          <w:rFonts w:ascii="Times New Roman" w:hAnsi="Times New Roman" w:cs="Times New Roman"/>
          <w:sz w:val="24"/>
          <w:szCs w:val="24"/>
        </w:rPr>
      </w:pPr>
    </w:p>
    <w:p w:rsidR="0019635E" w:rsidRPr="00F0603A" w:rsidDel="0004354A" w:rsidRDefault="0019635E" w:rsidP="0019635E">
      <w:pPr>
        <w:pStyle w:val="Keyword"/>
        <w:rPr>
          <w:del w:id="7205" w:author="Michael Mirmak" w:date="2012-03-18T21:14:00Z"/>
        </w:rPr>
      </w:pPr>
      <w:del w:id="7206" w:author="Michael Mirmak" w:date="2012-03-18T21:14:00Z">
        <w:r w:rsidDel="0004354A">
          <w:rPr>
            <w:i/>
          </w:rPr>
          <w:delText>Parameter</w:delText>
        </w:r>
        <w:r w:rsidRPr="00AE08D7" w:rsidDel="0004354A">
          <w:rPr>
            <w:i/>
          </w:rPr>
          <w:delText>:</w:delText>
        </w:r>
        <w:r w:rsidDel="0004354A">
          <w:tab/>
        </w:r>
        <w:r w:rsidRPr="008D7BE5" w:rsidDel="0004354A">
          <w:rPr>
            <w:b/>
          </w:rPr>
          <w:delText>Max_Init_Aggressors</w:delText>
        </w:r>
      </w:del>
    </w:p>
    <w:p w:rsidR="0019635E" w:rsidDel="0004354A" w:rsidRDefault="0019635E" w:rsidP="00146B01">
      <w:pPr>
        <w:pStyle w:val="KeywordDescriptions"/>
        <w:rPr>
          <w:del w:id="7207" w:author="Michael Mirmak" w:date="2012-03-18T21:14:00Z"/>
          <w:b/>
        </w:rPr>
      </w:pPr>
      <w:del w:id="7208" w:author="Michael Mirmak" w:date="2012-03-07T09:15:00Z">
        <w:r w:rsidRPr="00AE08D7" w:rsidDel="008A57D9">
          <w:delText>Required:</w:delText>
        </w:r>
      </w:del>
      <w:del w:id="7209" w:author="Michael Mirmak" w:date="2012-03-18T21:14:00Z">
        <w:r w:rsidDel="0004354A">
          <w:tab/>
          <w:delText>No</w:delText>
        </w:r>
      </w:del>
    </w:p>
    <w:p w:rsidR="0019635E" w:rsidDel="0004354A" w:rsidRDefault="0019635E" w:rsidP="00961B8D">
      <w:pPr>
        <w:pStyle w:val="KeywordDescriptions"/>
        <w:rPr>
          <w:del w:id="7210" w:author="Michael Mirmak" w:date="2012-03-18T21:14:00Z"/>
          <w:b/>
        </w:rPr>
      </w:pPr>
      <w:del w:id="7211"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212" w:author="Michael Mirmak" w:date="2012-03-18T21:14:00Z"/>
          <w:b/>
        </w:rPr>
      </w:pPr>
      <w:del w:id="7213" w:author="Michael Mirmak" w:date="2012-03-18T21:14:00Z">
        <w:r w:rsidRPr="0094162C" w:rsidDel="0004354A">
          <w:delText>Usage:</w:delText>
        </w:r>
        <w:r w:rsidRPr="0094162C" w:rsidDel="0004354A">
          <w:tab/>
        </w:r>
        <w:r w:rsidDel="0004354A">
          <w:tab/>
          <w:delText>Info</w:delText>
        </w:r>
      </w:del>
    </w:p>
    <w:p w:rsidR="0019635E" w:rsidRPr="00314A6D" w:rsidDel="0004354A" w:rsidRDefault="0019635E" w:rsidP="0019635E">
      <w:pPr>
        <w:pStyle w:val="ListContinue"/>
        <w:rPr>
          <w:del w:id="7214" w:author="Michael Mirmak" w:date="2012-03-18T21:14:00Z"/>
          <w:b/>
        </w:rPr>
      </w:pPr>
      <w:del w:id="7215" w:author="Michael Mirmak" w:date="2012-03-18T21:14:00Z">
        <w:r w:rsidRPr="0094162C" w:rsidDel="0004354A">
          <w:delText>Type:</w:delText>
        </w:r>
        <w:r w:rsidDel="0004354A">
          <w:tab/>
        </w:r>
        <w:r w:rsidDel="0004354A">
          <w:tab/>
          <w:delText>Integer</w:delText>
        </w:r>
      </w:del>
    </w:p>
    <w:p w:rsidR="0019635E" w:rsidRPr="0054408F" w:rsidDel="0004354A" w:rsidRDefault="0019635E" w:rsidP="0019635E">
      <w:pPr>
        <w:pStyle w:val="ListContinue"/>
        <w:rPr>
          <w:del w:id="7216" w:author="Michael Mirmak" w:date="2012-03-18T21:14:00Z"/>
          <w:b/>
          <w:i/>
        </w:rPr>
      </w:pPr>
      <w:del w:id="7217" w:author="Michael Mirmak" w:date="2012-03-18T21:14:00Z">
        <w:r w:rsidRPr="0094162C" w:rsidDel="0004354A">
          <w:delText>Format:</w:delText>
        </w:r>
        <w:r w:rsidDel="0004354A">
          <w:tab/>
        </w:r>
        <w:r w:rsidDel="0004354A">
          <w:tab/>
          <w:delText xml:space="preserve">Value </w:delText>
        </w:r>
        <w:r w:rsidDel="0004354A">
          <w:rPr>
            <w:i/>
          </w:rPr>
          <w:delText>(Illegal before AMI_V</w:delText>
        </w:r>
        <w:r w:rsidRPr="0054408F" w:rsidDel="0004354A">
          <w:rPr>
            <w:i/>
          </w:rPr>
          <w:delText>ersion 5.1</w:delText>
        </w:r>
        <w:r w:rsidDel="0004354A">
          <w:rPr>
            <w:i/>
          </w:rPr>
          <w:delText>)</w:delText>
        </w:r>
      </w:del>
    </w:p>
    <w:p w:rsidR="0019635E" w:rsidDel="0004354A" w:rsidRDefault="0019635E" w:rsidP="0019635E">
      <w:pPr>
        <w:pStyle w:val="ListContinue"/>
        <w:rPr>
          <w:del w:id="7218" w:author="Michael Mirmak" w:date="2012-03-18T21:14:00Z"/>
          <w:b/>
        </w:rPr>
      </w:pPr>
      <w:del w:id="7219" w:author="Michael Mirmak" w:date="2012-03-18T21:14:00Z">
        <w:r w:rsidRPr="0094162C" w:rsidDel="0004354A">
          <w:delText>Default:</w:delText>
        </w:r>
        <w:r w:rsidDel="0004354A">
          <w:tab/>
        </w:r>
        <w:r w:rsidDel="0004354A">
          <w:tab/>
          <w:delText>&lt;numeric_literal&gt;</w:delText>
        </w:r>
      </w:del>
    </w:p>
    <w:p w:rsidR="0019635E" w:rsidRPr="00F159AE" w:rsidDel="0004354A" w:rsidRDefault="0019635E" w:rsidP="0019635E">
      <w:pPr>
        <w:pStyle w:val="ListContinue"/>
        <w:rPr>
          <w:del w:id="7220" w:author="Michael Mirmak" w:date="2012-03-18T21:14:00Z"/>
          <w:b/>
          <w:i/>
        </w:rPr>
      </w:pPr>
      <w:del w:id="7221"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222" w:author="Michael Mirmak" w:date="2012-03-18T21:14:00Z"/>
          <w:b/>
        </w:rPr>
      </w:pPr>
      <w:del w:id="7223" w:author="Michael Mirmak" w:date="2012-03-18T21:14:00Z">
        <w:r w:rsidDel="0004354A">
          <w:rPr>
            <w:i/>
          </w:rPr>
          <w:delText>Definition</w:delText>
        </w:r>
        <w:r w:rsidRPr="00AE08D7" w:rsidDel="0004354A">
          <w:rPr>
            <w:i/>
          </w:rPr>
          <w:delText>:</w:delText>
        </w:r>
        <w:r w:rsidDel="0004354A">
          <w:tab/>
          <w:delText>Tells the EDA platform how many aggressor Impulse Responses the AMI_Init function is capable of processing.</w:delText>
        </w:r>
      </w:del>
    </w:p>
    <w:p w:rsidR="0019635E" w:rsidRPr="006616FA" w:rsidDel="0004354A" w:rsidRDefault="0019635E" w:rsidP="00961B8D">
      <w:pPr>
        <w:pStyle w:val="KeywordDescriptions"/>
        <w:rPr>
          <w:del w:id="7224" w:author="Michael Mirmak" w:date="2012-03-18T21:14:00Z"/>
        </w:rPr>
      </w:pPr>
      <w:del w:id="7225" w:author="Michael Mirmak" w:date="2012-03-18T21:14:00Z">
        <w:r w:rsidRPr="00AE08D7" w:rsidDel="0004354A">
          <w:rPr>
            <w:i/>
          </w:rPr>
          <w:delText>Usage Rules:</w:delText>
        </w:r>
        <w:r w:rsidDel="0004354A">
          <w:rPr>
            <w:i/>
          </w:rPr>
          <w:tab/>
        </w:r>
        <w:r w:rsidDel="0004354A">
          <w:delText>Its value is assumed ‘0’ if Max_Init_Aggressors is not present.</w:delText>
        </w:r>
      </w:del>
    </w:p>
    <w:p w:rsidR="0019635E" w:rsidDel="0004354A" w:rsidRDefault="0019635E" w:rsidP="00F96526">
      <w:pPr>
        <w:pStyle w:val="KeywordDescriptions"/>
        <w:rPr>
          <w:del w:id="7226" w:author="Michael Mirmak" w:date="2012-03-18T21:14:00Z"/>
          <w:b/>
        </w:rPr>
      </w:pPr>
      <w:del w:id="7227" w:author="Michael Mirmak" w:date="2012-03-18T21:14:00Z">
        <w:r w:rsidRPr="004F0539" w:rsidDel="0004354A">
          <w:rPr>
            <w:i/>
          </w:rPr>
          <w:delText>Other Notes:</w:delText>
        </w:r>
        <w:r w:rsidDel="0004354A">
          <w:tab/>
          <w:delText>When reserved parameter AMI_Version is not used, Default is required and Format Value is illegal.  For AMI_Version 5.1, either Value or Default (but not both) are required.</w:delText>
        </w:r>
      </w:del>
    </w:p>
    <w:p w:rsidR="0019635E" w:rsidRPr="00AE08D7" w:rsidDel="0004354A" w:rsidRDefault="0019635E" w:rsidP="00722E1A">
      <w:pPr>
        <w:pStyle w:val="KeywordDescriptions"/>
        <w:rPr>
          <w:del w:id="7228" w:author="Michael Mirmak" w:date="2012-03-18T21:14:00Z"/>
        </w:rPr>
      </w:pPr>
      <w:del w:id="7229"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230" w:author="Michael Mirmak" w:date="2012-03-18T21:14:00Z"/>
        </w:rPr>
      </w:pPr>
      <w:del w:id="7231" w:author="Michael Mirmak" w:date="2012-03-18T21:14:00Z">
        <w:r w:rsidDel="0004354A">
          <w:delText>(Max_Init_Aggressors (Usage Info)(Type Integer)(Default 5)</w:delText>
        </w:r>
      </w:del>
    </w:p>
    <w:p w:rsidR="0019635E" w:rsidDel="0004354A" w:rsidRDefault="0019635E" w:rsidP="0019635E">
      <w:pPr>
        <w:pStyle w:val="Exampletext"/>
        <w:rPr>
          <w:del w:id="7232" w:author="Michael Mirmak" w:date="2012-03-18T21:14:00Z"/>
        </w:rPr>
      </w:pPr>
      <w:del w:id="7233" w:author="Michael Mirmak" w:date="2012-03-18T21:14:00Z">
        <w:r w:rsidDel="0004354A">
          <w:tab/>
          <w:delText>(Description “Valid for all AMI_Version levels”)</w:delText>
        </w:r>
      </w:del>
    </w:p>
    <w:p w:rsidR="0019635E" w:rsidDel="0004354A" w:rsidRDefault="0019635E" w:rsidP="0019635E">
      <w:pPr>
        <w:pStyle w:val="Exampletext"/>
        <w:rPr>
          <w:del w:id="7234" w:author="Michael Mirmak" w:date="2012-03-18T21:14:00Z"/>
        </w:rPr>
      </w:pPr>
      <w:del w:id="7235" w:author="Michael Mirmak" w:date="2012-03-18T21:14:00Z">
        <w:r w:rsidDel="0004354A">
          <w:delText>)</w:delText>
        </w:r>
      </w:del>
    </w:p>
    <w:p w:rsidR="0019635E" w:rsidDel="0004354A" w:rsidRDefault="0019635E" w:rsidP="0019635E">
      <w:pPr>
        <w:pStyle w:val="Exampletext"/>
        <w:rPr>
          <w:del w:id="7236" w:author="Michael Mirmak" w:date="2012-03-18T21:14:00Z"/>
        </w:rPr>
      </w:pPr>
    </w:p>
    <w:p w:rsidR="0019635E" w:rsidDel="0004354A" w:rsidRDefault="0019635E" w:rsidP="0019635E">
      <w:pPr>
        <w:pStyle w:val="Exampletext"/>
        <w:rPr>
          <w:del w:id="7237" w:author="Michael Mirmak" w:date="2012-03-18T21:14:00Z"/>
        </w:rPr>
      </w:pPr>
      <w:del w:id="7238" w:author="Michael Mirmak" w:date="2012-03-18T21:14:00Z">
        <w:r w:rsidDel="0004354A">
          <w:delText>(Max_Init_Aggressors (Usage Info)(Type Integer)(Value 5)</w:delText>
        </w:r>
      </w:del>
    </w:p>
    <w:p w:rsidR="0019635E" w:rsidDel="0004354A" w:rsidRDefault="0019635E" w:rsidP="0019635E">
      <w:pPr>
        <w:pStyle w:val="Exampletext"/>
        <w:rPr>
          <w:del w:id="7239" w:author="Michael Mirmak" w:date="2012-03-18T21:14:00Z"/>
        </w:rPr>
      </w:pPr>
      <w:del w:id="7240" w:author="Michael Mirmak" w:date="2012-03-18T21:14:00Z">
        <w:r w:rsidDel="0004354A">
          <w:tab/>
          <w:delText>(Description “Either Value or Default can be used, but not both</w:delText>
        </w:r>
      </w:del>
    </w:p>
    <w:p w:rsidR="0019635E" w:rsidDel="0004354A" w:rsidRDefault="0019635E" w:rsidP="0019635E">
      <w:pPr>
        <w:pStyle w:val="Exampletext"/>
        <w:rPr>
          <w:del w:id="7241" w:author="Michael Mirmak" w:date="2012-03-18T21:14:00Z"/>
        </w:rPr>
      </w:pPr>
      <w:del w:id="7242" w:author="Michael Mirmak" w:date="2012-03-18T21:14:00Z">
        <w:r w:rsidDel="0004354A">
          <w:delText>for AMI_Version 5.1”)</w:delText>
        </w:r>
      </w:del>
    </w:p>
    <w:p w:rsidR="0019635E" w:rsidDel="0004354A" w:rsidRDefault="0019635E" w:rsidP="0019635E">
      <w:pPr>
        <w:pStyle w:val="Exampletext"/>
        <w:rPr>
          <w:del w:id="7243" w:author="Michael Mirmak" w:date="2012-03-18T21:14:00Z"/>
        </w:rPr>
      </w:pPr>
      <w:del w:id="7244" w:author="Michael Mirmak" w:date="2012-03-18T21:14:00Z">
        <w:r w:rsidDel="0004354A">
          <w:delText>)</w:delText>
        </w:r>
      </w:del>
    </w:p>
    <w:p w:rsidR="0019635E" w:rsidDel="0004354A" w:rsidRDefault="0019635E" w:rsidP="0019635E">
      <w:pPr>
        <w:pStyle w:val="Exampletext"/>
        <w:rPr>
          <w:del w:id="7245" w:author="Michael Mirmak" w:date="2012-03-18T21:14:00Z"/>
        </w:rPr>
      </w:pPr>
    </w:p>
    <w:p w:rsidR="0019635E" w:rsidRPr="00F0603A" w:rsidDel="0004354A" w:rsidRDefault="0019635E" w:rsidP="0019635E">
      <w:pPr>
        <w:pStyle w:val="Keyword"/>
        <w:rPr>
          <w:del w:id="7246" w:author="Michael Mirmak" w:date="2012-03-18T21:14:00Z"/>
        </w:rPr>
      </w:pPr>
      <w:del w:id="7247" w:author="Michael Mirmak" w:date="2012-03-18T21:14:00Z">
        <w:r w:rsidDel="0004354A">
          <w:rPr>
            <w:i/>
          </w:rPr>
          <w:delText>Parameter</w:delText>
        </w:r>
        <w:r w:rsidRPr="00AE08D7" w:rsidDel="0004354A">
          <w:rPr>
            <w:i/>
          </w:rPr>
          <w:delText>:</w:delText>
        </w:r>
        <w:r w:rsidDel="0004354A">
          <w:tab/>
        </w:r>
        <w:r w:rsidRPr="008D7BE5" w:rsidDel="0004354A">
          <w:rPr>
            <w:b/>
          </w:rPr>
          <w:delText>Ignore_Bits</w:delText>
        </w:r>
      </w:del>
    </w:p>
    <w:p w:rsidR="0019635E" w:rsidDel="0004354A" w:rsidRDefault="0019635E" w:rsidP="00146B01">
      <w:pPr>
        <w:pStyle w:val="KeywordDescriptions"/>
        <w:rPr>
          <w:del w:id="7248" w:author="Michael Mirmak" w:date="2012-03-18T21:14:00Z"/>
          <w:b/>
        </w:rPr>
      </w:pPr>
      <w:del w:id="7249" w:author="Michael Mirmak" w:date="2012-03-07T09:15:00Z">
        <w:r w:rsidRPr="00AE08D7" w:rsidDel="008A57D9">
          <w:delText>Required:</w:delText>
        </w:r>
      </w:del>
      <w:del w:id="7250" w:author="Michael Mirmak" w:date="2012-03-18T21:14:00Z">
        <w:r w:rsidDel="0004354A">
          <w:tab/>
          <w:delText>No</w:delText>
        </w:r>
      </w:del>
    </w:p>
    <w:p w:rsidR="0019635E" w:rsidDel="0004354A" w:rsidRDefault="0019635E" w:rsidP="00961B8D">
      <w:pPr>
        <w:pStyle w:val="KeywordDescriptions"/>
        <w:rPr>
          <w:del w:id="7251" w:author="Michael Mirmak" w:date="2012-03-18T21:14:00Z"/>
          <w:b/>
        </w:rPr>
      </w:pPr>
      <w:del w:id="7252"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253" w:author="Michael Mirmak" w:date="2012-03-18T21:14:00Z"/>
          <w:b/>
        </w:rPr>
      </w:pPr>
      <w:del w:id="7254" w:author="Michael Mirmak" w:date="2012-03-18T21:14:00Z">
        <w:r w:rsidRPr="0094162C" w:rsidDel="0004354A">
          <w:delText>Usage:</w:delText>
        </w:r>
        <w:r w:rsidRPr="0094162C" w:rsidDel="0004354A">
          <w:tab/>
        </w:r>
        <w:r w:rsidDel="0004354A">
          <w:tab/>
          <w:delText>Info</w:delText>
        </w:r>
      </w:del>
    </w:p>
    <w:p w:rsidR="0019635E" w:rsidRPr="00314A6D" w:rsidDel="0004354A" w:rsidRDefault="0019635E" w:rsidP="0019635E">
      <w:pPr>
        <w:pStyle w:val="ListContinue"/>
        <w:rPr>
          <w:del w:id="7255" w:author="Michael Mirmak" w:date="2012-03-18T21:14:00Z"/>
          <w:b/>
        </w:rPr>
      </w:pPr>
      <w:del w:id="7256" w:author="Michael Mirmak" w:date="2012-03-18T21:14:00Z">
        <w:r w:rsidRPr="0094162C" w:rsidDel="0004354A">
          <w:delText>Type:</w:delText>
        </w:r>
        <w:r w:rsidDel="0004354A">
          <w:tab/>
        </w:r>
        <w:r w:rsidDel="0004354A">
          <w:tab/>
          <w:delText>Integer</w:delText>
        </w:r>
      </w:del>
    </w:p>
    <w:p w:rsidR="0019635E" w:rsidRPr="0054408F" w:rsidDel="0004354A" w:rsidRDefault="0019635E" w:rsidP="0019635E">
      <w:pPr>
        <w:pStyle w:val="ListContinue"/>
        <w:rPr>
          <w:del w:id="7257" w:author="Michael Mirmak" w:date="2012-03-18T21:14:00Z"/>
          <w:b/>
          <w:i/>
        </w:rPr>
      </w:pPr>
      <w:del w:id="7258" w:author="Michael Mirmak" w:date="2012-03-18T21:14:00Z">
        <w:r w:rsidRPr="0094162C" w:rsidDel="0004354A">
          <w:delText>Format:</w:delText>
        </w:r>
        <w:r w:rsidDel="0004354A">
          <w:tab/>
        </w:r>
        <w:r w:rsidDel="0004354A">
          <w:tab/>
          <w:delText xml:space="preserve">Value </w:delText>
        </w:r>
        <w:r w:rsidDel="0004354A">
          <w:rPr>
            <w:i/>
          </w:rPr>
          <w:delText>(Illegal before AMI_V</w:delText>
        </w:r>
        <w:r w:rsidRPr="0054408F" w:rsidDel="0004354A">
          <w:rPr>
            <w:i/>
          </w:rPr>
          <w:delText>ersion 5.1</w:delText>
        </w:r>
        <w:r w:rsidDel="0004354A">
          <w:rPr>
            <w:i/>
          </w:rPr>
          <w:delText>)</w:delText>
        </w:r>
      </w:del>
    </w:p>
    <w:p w:rsidR="0019635E" w:rsidDel="0004354A" w:rsidRDefault="0019635E" w:rsidP="0019635E">
      <w:pPr>
        <w:pStyle w:val="ListContinue"/>
        <w:rPr>
          <w:del w:id="7259" w:author="Michael Mirmak" w:date="2012-03-18T21:14:00Z"/>
          <w:b/>
        </w:rPr>
      </w:pPr>
      <w:del w:id="7260" w:author="Michael Mirmak" w:date="2012-03-18T21:14:00Z">
        <w:r w:rsidRPr="0094162C" w:rsidDel="0004354A">
          <w:delText>Default:</w:delText>
        </w:r>
        <w:r w:rsidDel="0004354A">
          <w:tab/>
        </w:r>
        <w:r w:rsidDel="0004354A">
          <w:tab/>
          <w:delText>&lt;numeric_literal&gt;</w:delText>
        </w:r>
      </w:del>
    </w:p>
    <w:p w:rsidR="0019635E" w:rsidRPr="00F159AE" w:rsidDel="0004354A" w:rsidRDefault="0019635E" w:rsidP="0019635E">
      <w:pPr>
        <w:pStyle w:val="ListContinue"/>
        <w:rPr>
          <w:del w:id="7261" w:author="Michael Mirmak" w:date="2012-03-18T21:14:00Z"/>
          <w:b/>
          <w:i/>
        </w:rPr>
      </w:pPr>
      <w:del w:id="7262"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263" w:author="Michael Mirmak" w:date="2012-03-18T21:14:00Z"/>
          <w:b/>
        </w:rPr>
      </w:pPr>
      <w:del w:id="7264" w:author="Michael Mirmak" w:date="2012-03-18T21:14:00Z">
        <w:r w:rsidDel="0004354A">
          <w:rPr>
            <w:i/>
          </w:rPr>
          <w:delText>Definition</w:delText>
        </w:r>
        <w:r w:rsidRPr="00AE08D7" w:rsidDel="0004354A">
          <w:rPr>
            <w:i/>
          </w:rPr>
          <w:delText>:</w:delText>
        </w:r>
        <w:r w:rsidDel="0004354A">
          <w:tab/>
          <w:delText>Tells the EDA platform how long the time variant model takes to complete initialization.</w:delText>
        </w:r>
      </w:del>
    </w:p>
    <w:p w:rsidR="0019635E" w:rsidRPr="006616FA" w:rsidDel="0004354A" w:rsidRDefault="0019635E" w:rsidP="00961B8D">
      <w:pPr>
        <w:pStyle w:val="KeywordDescriptions"/>
        <w:rPr>
          <w:del w:id="7265" w:author="Michael Mirmak" w:date="2012-03-18T21:14:00Z"/>
          <w:b/>
        </w:rPr>
      </w:pPr>
      <w:del w:id="7266" w:author="Michael Mirmak" w:date="2012-03-18T21:14:00Z">
        <w:r w:rsidRPr="00AE08D7" w:rsidDel="0004354A">
          <w:rPr>
            <w:i/>
          </w:rPr>
          <w:delText>Usage Rules:</w:delText>
        </w:r>
        <w:r w:rsidDel="0004354A">
          <w:rPr>
            <w:i/>
          </w:rPr>
          <w:tab/>
        </w:r>
        <w:r w:rsidDel="0004354A">
          <w:delText>This parameter is meant for AMI_GetWave functions that model how equalization adapts to the input stream.  The value in this field tells the EDA platform how many bits of the AMI_GetWave output should be ignored.</w:delText>
        </w:r>
      </w:del>
    </w:p>
    <w:p w:rsidR="0019635E" w:rsidRPr="006616FA" w:rsidDel="0004354A" w:rsidRDefault="0019635E" w:rsidP="00F96526">
      <w:pPr>
        <w:pStyle w:val="KeywordDescriptions"/>
        <w:rPr>
          <w:del w:id="7267" w:author="Michael Mirmak" w:date="2012-03-18T21:14:00Z"/>
        </w:rPr>
      </w:pPr>
      <w:del w:id="7268" w:author="Michael Mirmak" w:date="2012-03-18T21:14:00Z">
        <w:r w:rsidDel="0004354A">
          <w:delText>Its value is assumed ‘0’ if Ignore_Bits is not present.</w:delText>
        </w:r>
      </w:del>
    </w:p>
    <w:p w:rsidR="0019635E" w:rsidDel="0004354A" w:rsidRDefault="0019635E" w:rsidP="00722E1A">
      <w:pPr>
        <w:pStyle w:val="KeywordDescriptions"/>
        <w:rPr>
          <w:del w:id="7269" w:author="Michael Mirmak" w:date="2012-03-18T21:14:00Z"/>
          <w:b/>
        </w:rPr>
      </w:pPr>
      <w:del w:id="7270" w:author="Michael Mirmak" w:date="2012-03-18T21:14:00Z">
        <w:r w:rsidRPr="004F0539" w:rsidDel="0004354A">
          <w:rPr>
            <w:i/>
          </w:rPr>
          <w:delText>Other Notes:</w:delText>
        </w:r>
        <w:r w:rsidDel="0004354A">
          <w:tab/>
          <w:delText>When reserved parameter AMI_Version is not used, Default is required and Format Value is illegal.  For AMI_Version 5.1, either Value or Default (but not both) are required.</w:delText>
        </w:r>
      </w:del>
    </w:p>
    <w:p w:rsidR="0019635E" w:rsidRPr="00AE08D7" w:rsidDel="0004354A" w:rsidRDefault="0019635E" w:rsidP="00722E1A">
      <w:pPr>
        <w:pStyle w:val="KeywordDescriptions"/>
        <w:rPr>
          <w:del w:id="7271" w:author="Michael Mirmak" w:date="2012-03-18T21:14:00Z"/>
        </w:rPr>
      </w:pPr>
      <w:del w:id="7272" w:author="Michael Mirmak" w:date="2012-03-18T21:14:00Z">
        <w:r w:rsidRPr="00AE08D7" w:rsidDel="0004354A">
          <w:delText>Example</w:delText>
        </w:r>
        <w:r w:rsidDel="0004354A">
          <w:delText>s</w:delText>
        </w:r>
        <w:r w:rsidRPr="00AE08D7" w:rsidDel="0004354A">
          <w:delText>:</w:delText>
        </w:r>
      </w:del>
    </w:p>
    <w:p w:rsidR="0019635E" w:rsidRPr="00A94103" w:rsidDel="0004354A" w:rsidRDefault="0019635E" w:rsidP="0019635E">
      <w:pPr>
        <w:pStyle w:val="PlainText"/>
        <w:tabs>
          <w:tab w:val="right" w:pos="1620"/>
          <w:tab w:val="left" w:pos="1980"/>
        </w:tabs>
        <w:rPr>
          <w:del w:id="7273" w:author="Michael Mirmak" w:date="2012-03-18T21:14:00Z"/>
          <w:rFonts w:ascii="Times New Roman" w:hAnsi="Times New Roman" w:cs="Times New Roman"/>
        </w:rPr>
      </w:pPr>
    </w:p>
    <w:p w:rsidR="0019635E" w:rsidDel="0004354A" w:rsidRDefault="0019635E" w:rsidP="0019635E">
      <w:pPr>
        <w:pStyle w:val="Exampletext"/>
        <w:rPr>
          <w:del w:id="7274" w:author="Michael Mirmak" w:date="2012-03-18T21:14:00Z"/>
        </w:rPr>
      </w:pPr>
      <w:del w:id="7275" w:author="Michael Mirmak" w:date="2012-03-18T21:14:00Z">
        <w:r w:rsidDel="0004354A">
          <w:delText>(Ignore_Bits (Usage Info)(Type Integer)(Default 1000)</w:delText>
        </w:r>
      </w:del>
    </w:p>
    <w:p w:rsidR="0019635E" w:rsidDel="0004354A" w:rsidRDefault="0019635E" w:rsidP="0019635E">
      <w:pPr>
        <w:pStyle w:val="Exampletext"/>
        <w:rPr>
          <w:del w:id="7276" w:author="Michael Mirmak" w:date="2012-03-18T21:14:00Z"/>
        </w:rPr>
      </w:pPr>
      <w:del w:id="7277" w:author="Michael Mirmak" w:date="2012-03-18T21:14:00Z">
        <w:r w:rsidDel="0004354A">
          <w:tab/>
          <w:delText>(Description “Valid for all AMI_Version levels”)</w:delText>
        </w:r>
      </w:del>
    </w:p>
    <w:p w:rsidR="0019635E" w:rsidDel="0004354A" w:rsidRDefault="0019635E" w:rsidP="0019635E">
      <w:pPr>
        <w:pStyle w:val="Exampletext"/>
        <w:rPr>
          <w:del w:id="7278" w:author="Michael Mirmak" w:date="2012-03-18T21:14:00Z"/>
        </w:rPr>
      </w:pPr>
      <w:del w:id="7279" w:author="Michael Mirmak" w:date="2012-03-18T21:14:00Z">
        <w:r w:rsidDel="0004354A">
          <w:delText>)</w:delText>
        </w:r>
      </w:del>
    </w:p>
    <w:p w:rsidR="0019635E" w:rsidDel="0004354A" w:rsidRDefault="0019635E" w:rsidP="0019635E">
      <w:pPr>
        <w:pStyle w:val="Exampletext"/>
        <w:rPr>
          <w:del w:id="7280" w:author="Michael Mirmak" w:date="2012-03-18T21:14:00Z"/>
        </w:rPr>
      </w:pPr>
    </w:p>
    <w:p w:rsidR="0019635E" w:rsidDel="0004354A" w:rsidRDefault="0019635E" w:rsidP="0019635E">
      <w:pPr>
        <w:pStyle w:val="Exampletext"/>
        <w:rPr>
          <w:del w:id="7281" w:author="Michael Mirmak" w:date="2012-03-18T21:14:00Z"/>
        </w:rPr>
      </w:pPr>
      <w:del w:id="7282" w:author="Michael Mirmak" w:date="2012-03-18T21:14:00Z">
        <w:r w:rsidDel="0004354A">
          <w:delText>(Ignore_Bits (Usage Info)(Type Integer)(Format Value 1000)</w:delText>
        </w:r>
      </w:del>
    </w:p>
    <w:p w:rsidR="0019635E" w:rsidDel="0004354A" w:rsidRDefault="0019635E" w:rsidP="0019635E">
      <w:pPr>
        <w:pStyle w:val="Exampletext"/>
        <w:rPr>
          <w:del w:id="7283" w:author="Michael Mirmak" w:date="2012-03-18T21:14:00Z"/>
        </w:rPr>
      </w:pPr>
      <w:del w:id="7284" w:author="Michael Mirmak" w:date="2012-03-18T21:14:00Z">
        <w:r w:rsidDel="0004354A">
          <w:tab/>
          <w:delText>(Description “Either Value or Default can be used, but not both</w:delText>
        </w:r>
      </w:del>
    </w:p>
    <w:p w:rsidR="0019635E" w:rsidDel="0004354A" w:rsidRDefault="0019635E" w:rsidP="0019635E">
      <w:pPr>
        <w:pStyle w:val="Exampletext"/>
        <w:ind w:left="720" w:firstLine="720"/>
        <w:rPr>
          <w:del w:id="7285" w:author="Michael Mirmak" w:date="2012-03-18T21:14:00Z"/>
        </w:rPr>
      </w:pPr>
      <w:del w:id="7286" w:author="Michael Mirmak" w:date="2012-03-18T21:14:00Z">
        <w:r w:rsidDel="0004354A">
          <w:delText>for AMI_Version 5.1”)</w:delText>
        </w:r>
      </w:del>
    </w:p>
    <w:p w:rsidR="0019635E" w:rsidDel="0004354A" w:rsidRDefault="0019635E" w:rsidP="0019635E">
      <w:pPr>
        <w:pStyle w:val="Exampletext"/>
        <w:rPr>
          <w:del w:id="7287" w:author="Michael Mirmak" w:date="2012-03-18T21:14:00Z"/>
        </w:rPr>
      </w:pPr>
      <w:del w:id="7288" w:author="Michael Mirmak" w:date="2012-03-18T21:14:00Z">
        <w:r w:rsidDel="0004354A">
          <w:delText>)</w:delText>
        </w:r>
      </w:del>
    </w:p>
    <w:p w:rsidR="0019635E" w:rsidDel="0004354A" w:rsidRDefault="0019635E" w:rsidP="0019635E">
      <w:pPr>
        <w:pStyle w:val="Exampletext"/>
        <w:rPr>
          <w:del w:id="7289" w:author="Michael Mirmak" w:date="2012-03-18T21:14:00Z"/>
        </w:rPr>
      </w:pPr>
    </w:p>
    <w:p w:rsidR="0019635E" w:rsidDel="0004354A" w:rsidRDefault="0019635E" w:rsidP="0019635E">
      <w:pPr>
        <w:pStyle w:val="argumentname"/>
        <w:rPr>
          <w:del w:id="7290" w:author="Michael Mirmak" w:date="2012-03-18T21:14:00Z"/>
        </w:rPr>
      </w:pPr>
      <w:del w:id="7291" w:author="Michael Mirmak" w:date="2012-03-18T21:14:00Z">
        <w:r w:rsidRPr="00FC1101" w:rsidDel="0004354A">
          <w:delText>Tx-only reserved parameters:</w:delText>
        </w:r>
        <w:r w:rsidDel="0004354A">
          <w:delText xml:space="preserve"> </w:delText>
        </w:r>
        <w:r w:rsidRPr="00FC1101" w:rsidDel="0004354A">
          <w:delText>Tx_Jitter and Tx_DCD</w:delText>
        </w:r>
      </w:del>
    </w:p>
    <w:p w:rsidR="0019635E" w:rsidRPr="008A1A59" w:rsidDel="0004354A" w:rsidRDefault="0019635E" w:rsidP="0019635E">
      <w:pPr>
        <w:pStyle w:val="PlainText"/>
        <w:rPr>
          <w:del w:id="7292" w:author="Michael Mirmak" w:date="2012-03-18T21:14:00Z"/>
          <w:rFonts w:ascii="Arial" w:hAnsi="Arial" w:cs="Arial"/>
          <w:b/>
          <w:sz w:val="22"/>
          <w:szCs w:val="22"/>
        </w:rPr>
      </w:pPr>
    </w:p>
    <w:p w:rsidR="0019635E" w:rsidRPr="00F84121" w:rsidDel="0004354A" w:rsidRDefault="0019635E" w:rsidP="008D7BE5">
      <w:pPr>
        <w:pStyle w:val="argumenttext"/>
        <w:rPr>
          <w:del w:id="7293" w:author="Michael Mirmak" w:date="2012-03-18T21:14:00Z"/>
          <w:b/>
        </w:rPr>
      </w:pPr>
      <w:del w:id="7294" w:author="Michael Mirmak" w:date="2012-03-18T21:14:00Z">
        <w:r w:rsidDel="0004354A">
          <w:delText xml:space="preserve">These reserved parameters only apply to Tx models.  There parameters are optional.  If these parameters are not specified the values default to no jitter specified in the model (“0” jitter).  </w:delText>
        </w:r>
      </w:del>
    </w:p>
    <w:p w:rsidR="0019635E" w:rsidDel="0004354A" w:rsidRDefault="0019635E" w:rsidP="0019635E">
      <w:pPr>
        <w:pStyle w:val="PlainText"/>
        <w:rPr>
          <w:del w:id="7295" w:author="Michael Mirmak" w:date="2012-03-18T21:14:00Z"/>
          <w:rFonts w:ascii="Times New Roman" w:hAnsi="Times New Roman" w:cs="Times New Roman"/>
          <w:sz w:val="24"/>
          <w:szCs w:val="24"/>
        </w:rPr>
      </w:pPr>
    </w:p>
    <w:p w:rsidR="0019635E" w:rsidRPr="00F0603A" w:rsidDel="0004354A" w:rsidRDefault="0019635E" w:rsidP="0019635E">
      <w:pPr>
        <w:pStyle w:val="Keyword"/>
        <w:rPr>
          <w:del w:id="7296" w:author="Michael Mirmak" w:date="2012-03-18T21:14:00Z"/>
        </w:rPr>
      </w:pPr>
      <w:del w:id="7297" w:author="Michael Mirmak" w:date="2012-03-18T21:14:00Z">
        <w:r w:rsidDel="0004354A">
          <w:rPr>
            <w:i/>
          </w:rPr>
          <w:delText>Parameter</w:delText>
        </w:r>
        <w:r w:rsidRPr="00AE08D7" w:rsidDel="0004354A">
          <w:rPr>
            <w:i/>
          </w:rPr>
          <w:delText>:</w:delText>
        </w:r>
        <w:r w:rsidDel="0004354A">
          <w:tab/>
        </w:r>
        <w:r w:rsidRPr="008D7BE5" w:rsidDel="0004354A">
          <w:rPr>
            <w:b/>
          </w:rPr>
          <w:delText>Tx_Jitter</w:delText>
        </w:r>
      </w:del>
    </w:p>
    <w:p w:rsidR="0019635E" w:rsidDel="0004354A" w:rsidRDefault="0019635E" w:rsidP="00146B01">
      <w:pPr>
        <w:pStyle w:val="KeywordDescriptions"/>
        <w:rPr>
          <w:del w:id="7298" w:author="Michael Mirmak" w:date="2012-03-18T21:14:00Z"/>
          <w:b/>
        </w:rPr>
      </w:pPr>
      <w:del w:id="7299" w:author="Michael Mirmak" w:date="2012-03-07T09:15:00Z">
        <w:r w:rsidRPr="00AE08D7" w:rsidDel="008A57D9">
          <w:delText>Required:</w:delText>
        </w:r>
      </w:del>
      <w:del w:id="7300" w:author="Michael Mirmak" w:date="2012-03-18T21:14:00Z">
        <w:r w:rsidDel="0004354A">
          <w:tab/>
          <w:delText>No</w:delText>
        </w:r>
      </w:del>
    </w:p>
    <w:p w:rsidR="0019635E" w:rsidDel="0004354A" w:rsidRDefault="0019635E" w:rsidP="00961B8D">
      <w:pPr>
        <w:pStyle w:val="KeywordDescriptions"/>
        <w:rPr>
          <w:del w:id="7301" w:author="Michael Mirmak" w:date="2012-03-18T21:14:00Z"/>
          <w:b/>
        </w:rPr>
      </w:pPr>
      <w:del w:id="7302"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303" w:author="Michael Mirmak" w:date="2012-03-18T21:14:00Z"/>
          <w:b/>
        </w:rPr>
      </w:pPr>
      <w:del w:id="7304" w:author="Michael Mirmak" w:date="2012-03-18T21:14:00Z">
        <w:r w:rsidRPr="0094162C" w:rsidDel="0004354A">
          <w:delText>Usage:</w:delText>
        </w:r>
        <w:r w:rsidRPr="0094162C" w:rsidDel="0004354A">
          <w:tab/>
        </w:r>
        <w:r w:rsidDel="0004354A">
          <w:tab/>
          <w:delText>Info, Out</w:delText>
        </w:r>
      </w:del>
    </w:p>
    <w:p w:rsidR="0019635E" w:rsidRPr="00314A6D" w:rsidDel="0004354A" w:rsidRDefault="0019635E" w:rsidP="0019635E">
      <w:pPr>
        <w:pStyle w:val="ListContinue"/>
        <w:rPr>
          <w:del w:id="7305" w:author="Michael Mirmak" w:date="2012-03-18T21:14:00Z"/>
          <w:b/>
        </w:rPr>
      </w:pPr>
      <w:del w:id="7306" w:author="Michael Mirmak" w:date="2012-03-18T21:14:00Z">
        <w:r w:rsidRPr="0094162C" w:rsidDel="0004354A">
          <w:delText>Type:</w:delText>
        </w:r>
        <w:r w:rsidDel="0004354A">
          <w:tab/>
        </w:r>
        <w:r w:rsidDel="0004354A">
          <w:tab/>
          <w:delText>Float, UI</w:delText>
        </w:r>
      </w:del>
    </w:p>
    <w:p w:rsidR="0019635E" w:rsidDel="0004354A" w:rsidRDefault="0019635E" w:rsidP="0019635E">
      <w:pPr>
        <w:pStyle w:val="ListContinue"/>
        <w:rPr>
          <w:del w:id="7307" w:author="Michael Mirmak" w:date="2012-03-18T21:14:00Z"/>
          <w:b/>
        </w:rPr>
      </w:pPr>
      <w:del w:id="7308" w:author="Michael Mirmak" w:date="2012-03-18T21:14:00Z">
        <w:r w:rsidRPr="0094162C" w:rsidDel="0004354A">
          <w:delText>Format:</w:delText>
        </w:r>
        <w:r w:rsidDel="0004354A">
          <w:tab/>
        </w:r>
        <w:r w:rsidDel="0004354A">
          <w:tab/>
        </w:r>
        <w:r w:rsidRPr="002A7FDF" w:rsidDel="0004354A">
          <w:delText>Gaussian, Dual-Dirac, DjRj, Table</w:delText>
        </w:r>
      </w:del>
    </w:p>
    <w:p w:rsidR="0019635E" w:rsidDel="0004354A" w:rsidRDefault="0019635E" w:rsidP="0019635E">
      <w:pPr>
        <w:pStyle w:val="ListContinue"/>
        <w:ind w:left="2160" w:hanging="1800"/>
        <w:rPr>
          <w:del w:id="7309" w:author="Michael Mirmak" w:date="2012-03-18T21:14:00Z"/>
          <w:i/>
        </w:rPr>
      </w:pPr>
      <w:del w:id="7310" w:author="Michael Mirmak" w:date="2012-03-18T21:14:00Z">
        <w:r w:rsidRPr="0094162C" w:rsidDel="0004354A">
          <w:delText>Default:</w:delText>
        </w:r>
        <w:r w:rsidDel="0004354A">
          <w:tab/>
          <w:delText>&lt;numeric_literal</w:delText>
        </w:r>
        <w:r w:rsidRPr="00C73587" w:rsidDel="0004354A">
          <w:delText>&gt;</w:delText>
        </w:r>
        <w:r w:rsidDel="0004354A">
          <w:delText xml:space="preserve"> </w:delText>
        </w:r>
        <w:r w:rsidRPr="00A52BFD" w:rsidDel="0004354A">
          <w:rPr>
            <w:i/>
          </w:rPr>
          <w:delText>(Optional for value pair or triple,</w:delText>
        </w:r>
      </w:del>
    </w:p>
    <w:p w:rsidR="0019635E" w:rsidDel="0004354A" w:rsidRDefault="0019635E" w:rsidP="0019635E">
      <w:pPr>
        <w:pStyle w:val="ListContinue"/>
        <w:ind w:left="1800" w:firstLine="360"/>
        <w:rPr>
          <w:del w:id="7311" w:author="Michael Mirmak" w:date="2012-03-18T21:14:00Z"/>
          <w:b/>
          <w:i/>
        </w:rPr>
      </w:pPr>
      <w:del w:id="7312" w:author="Michael Mirmak" w:date="2012-03-18T21:14:00Z">
        <w:r w:rsidRPr="00A52BFD" w:rsidDel="0004354A">
          <w:rPr>
            <w:i/>
          </w:rPr>
          <w:delText>il</w:delText>
        </w:r>
        <w:r w:rsidDel="0004354A">
          <w:rPr>
            <w:i/>
          </w:rPr>
          <w:delText>legal for</w:delText>
        </w:r>
        <w:r w:rsidRPr="00A52BFD" w:rsidDel="0004354A">
          <w:rPr>
            <w:i/>
          </w:rPr>
          <w:delText>AMI_Version 5.1)</w:delText>
        </w:r>
      </w:del>
    </w:p>
    <w:p w:rsidR="0019635E" w:rsidRPr="00A52BFD" w:rsidDel="0004354A" w:rsidRDefault="0019635E" w:rsidP="0019635E">
      <w:pPr>
        <w:pStyle w:val="ListContinue"/>
        <w:rPr>
          <w:del w:id="7313" w:author="Michael Mirmak" w:date="2012-03-18T21:14:00Z"/>
          <w:b/>
          <w:i/>
        </w:rPr>
      </w:pPr>
      <w:del w:id="7314"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315" w:author="Michael Mirmak" w:date="2012-03-18T21:14:00Z"/>
          <w:b/>
        </w:rPr>
      </w:pPr>
      <w:del w:id="7316" w:author="Michael Mirmak" w:date="2012-03-18T21:14:00Z">
        <w:r w:rsidDel="0004354A">
          <w:rPr>
            <w:i/>
          </w:rPr>
          <w:delText>Definition</w:delText>
        </w:r>
        <w:r w:rsidRPr="00AE08D7" w:rsidDel="0004354A">
          <w:rPr>
            <w:i/>
          </w:rPr>
          <w:delText>:</w:delText>
        </w:r>
        <w:r w:rsidDel="0004354A">
          <w:tab/>
          <w:delText>Tells EDA platform how much jitter exists at the input to the transmitter’s analog output buffer.</w:delText>
        </w:r>
      </w:del>
    </w:p>
    <w:p w:rsidR="0019635E" w:rsidDel="0004354A" w:rsidRDefault="0019635E" w:rsidP="00961B8D">
      <w:pPr>
        <w:pStyle w:val="KeywordDescriptions"/>
        <w:rPr>
          <w:del w:id="7317" w:author="Michael Mirmak" w:date="2012-03-18T21:14:00Z"/>
          <w:b/>
        </w:rPr>
      </w:pPr>
      <w:del w:id="7318" w:author="Michael Mirmak" w:date="2012-03-18T21:14:00Z">
        <w:r w:rsidRPr="00AE08D7" w:rsidDel="0004354A">
          <w:delText>Usage Rules:</w:delText>
        </w:r>
      </w:del>
    </w:p>
    <w:p w:rsidR="0019635E" w:rsidDel="0004354A" w:rsidRDefault="0019635E" w:rsidP="0094246C">
      <w:pPr>
        <w:pStyle w:val="KeywordDescriptions"/>
        <w:rPr>
          <w:del w:id="7319" w:author="Michael Mirmak" w:date="2012-03-18T21:14:00Z"/>
          <w:b/>
        </w:rPr>
      </w:pPr>
      <w:del w:id="7320" w:author="Michael Mirmak" w:date="2012-03-18T21:14:00Z">
        <w:r w:rsidRPr="004F0539" w:rsidDel="0004354A">
          <w:rPr>
            <w:i/>
          </w:rPr>
          <w:delText>Other Notes:</w:delText>
        </w:r>
        <w:r w:rsidDel="0004354A">
          <w:tab/>
          <w:delText>Default is not shown in the examples.</w:delText>
        </w:r>
      </w:del>
    </w:p>
    <w:p w:rsidR="0019635E" w:rsidRPr="00AE08D7" w:rsidDel="0004354A" w:rsidRDefault="0019635E" w:rsidP="00F96526">
      <w:pPr>
        <w:pStyle w:val="KeywordDescriptions"/>
        <w:rPr>
          <w:del w:id="7321" w:author="Michael Mirmak" w:date="2012-03-18T21:14:00Z"/>
        </w:rPr>
      </w:pPr>
      <w:del w:id="7322"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323" w:author="Michael Mirmak" w:date="2012-03-18T21:14:00Z"/>
        </w:rPr>
      </w:pPr>
      <w:del w:id="7324" w:author="Michael Mirmak" w:date="2012-03-18T21:14:00Z">
        <w:r w:rsidDel="0004354A">
          <w:delText>(Tx_Jitter (Usage Info)(Type Float)</w:delText>
        </w:r>
      </w:del>
    </w:p>
    <w:p w:rsidR="003B2FA2" w:rsidDel="0004354A" w:rsidRDefault="003B2FA2" w:rsidP="0019635E">
      <w:pPr>
        <w:pStyle w:val="Exampletext"/>
        <w:rPr>
          <w:del w:id="7325" w:author="Michael Mirmak" w:date="2012-03-18T21:14:00Z"/>
        </w:rPr>
      </w:pPr>
      <w:del w:id="7326" w:author="Michael Mirmak" w:date="2012-03-18T21:14:00Z">
        <w:r w:rsidDel="0004354A">
          <w:tab/>
          <w:delText>(Gaussian &lt;mean&gt; &lt;sigma&gt;))</w:delText>
        </w:r>
      </w:del>
    </w:p>
    <w:p w:rsidR="0019635E" w:rsidDel="0004354A" w:rsidRDefault="0019635E" w:rsidP="0019635E">
      <w:pPr>
        <w:pStyle w:val="Exampletext"/>
        <w:rPr>
          <w:del w:id="7327" w:author="Michael Mirmak" w:date="2012-03-18T21:14:00Z"/>
        </w:rPr>
      </w:pPr>
    </w:p>
    <w:p w:rsidR="0019635E" w:rsidDel="0004354A" w:rsidRDefault="0019635E" w:rsidP="0019635E">
      <w:pPr>
        <w:pStyle w:val="Exampletext"/>
        <w:rPr>
          <w:del w:id="7328" w:author="Michael Mirmak" w:date="2012-03-18T21:14:00Z"/>
        </w:rPr>
      </w:pPr>
      <w:del w:id="7329" w:author="Michael Mirmak" w:date="2012-03-18T21:14:00Z">
        <w:r w:rsidDel="0004354A">
          <w:delText>(Tx_Jitter (Usage Info)(Type Float)</w:delText>
        </w:r>
        <w:r w:rsidDel="0004354A">
          <w:tab/>
          <w:delText>(Dual-Dirac &lt;mean&gt; &lt;mean&gt; &lt;sigma&gt;)</w:delText>
        </w:r>
      </w:del>
    </w:p>
    <w:p w:rsidR="0019635E" w:rsidDel="0004354A" w:rsidRDefault="0019635E" w:rsidP="0019635E">
      <w:pPr>
        <w:pStyle w:val="Exampletext"/>
        <w:rPr>
          <w:del w:id="7330" w:author="Michael Mirmak" w:date="2012-03-18T21:14:00Z"/>
        </w:rPr>
      </w:pPr>
      <w:del w:id="7331" w:author="Michael Mirmak" w:date="2012-03-18T21:14:00Z">
        <w:r w:rsidDel="0004354A">
          <w:delText>)</w:delText>
        </w:r>
      </w:del>
    </w:p>
    <w:p w:rsidR="0019635E" w:rsidDel="0004354A" w:rsidRDefault="0019635E" w:rsidP="0019635E">
      <w:pPr>
        <w:pStyle w:val="Exampletext"/>
        <w:rPr>
          <w:del w:id="7332" w:author="Michael Mirmak" w:date="2012-03-18T21:14:00Z"/>
        </w:rPr>
      </w:pPr>
    </w:p>
    <w:p w:rsidR="0019635E" w:rsidDel="0004354A" w:rsidRDefault="0019635E" w:rsidP="0019635E">
      <w:pPr>
        <w:pStyle w:val="Exampletext"/>
        <w:rPr>
          <w:del w:id="7333" w:author="Michael Mirmak" w:date="2012-03-18T21:14:00Z"/>
        </w:rPr>
      </w:pPr>
      <w:del w:id="7334" w:author="Michael Mirmak" w:date="2012-03-18T21:14:00Z">
        <w:r w:rsidDel="0004354A">
          <w:delText>(Tx_Jitter (Usage Info)(Type Float)</w:delText>
        </w:r>
      </w:del>
    </w:p>
    <w:p w:rsidR="0019635E" w:rsidDel="0004354A" w:rsidRDefault="0019635E" w:rsidP="0019635E">
      <w:pPr>
        <w:pStyle w:val="Exampletext"/>
        <w:rPr>
          <w:del w:id="7335" w:author="Michael Mirmak" w:date="2012-03-18T21:14:00Z"/>
        </w:rPr>
      </w:pPr>
      <w:del w:id="7336" w:author="Michael Mirmak" w:date="2012-03-18T21:14:00Z">
        <w:r w:rsidDel="0004354A">
          <w:tab/>
          <w:delText>(DjRj &lt;</w:delText>
        </w:r>
        <w:r w:rsidR="003B2FA2" w:rsidDel="0004354A">
          <w:delText>minDj</w:delText>
        </w:r>
        <w:r w:rsidDel="0004354A">
          <w:delText>&gt; &lt;</w:delText>
        </w:r>
        <w:r w:rsidR="003B2FA2" w:rsidDel="0004354A">
          <w:delText>maxDj</w:delText>
        </w:r>
        <w:r w:rsidDel="0004354A">
          <w:delText>&gt; &lt;sigma&gt;)</w:delText>
        </w:r>
      </w:del>
    </w:p>
    <w:p w:rsidR="0019635E" w:rsidDel="0004354A" w:rsidRDefault="0019635E" w:rsidP="0019635E">
      <w:pPr>
        <w:pStyle w:val="Exampletext"/>
        <w:rPr>
          <w:del w:id="7337" w:author="Michael Mirmak" w:date="2012-03-18T21:14:00Z"/>
        </w:rPr>
      </w:pPr>
      <w:del w:id="7338" w:author="Michael Mirmak" w:date="2012-03-18T21:14:00Z">
        <w:r w:rsidDel="0004354A">
          <w:delText>)</w:delText>
        </w:r>
      </w:del>
    </w:p>
    <w:p w:rsidR="0019635E" w:rsidDel="0004354A" w:rsidRDefault="0019635E" w:rsidP="0019635E">
      <w:pPr>
        <w:pStyle w:val="Exampletext"/>
        <w:rPr>
          <w:del w:id="7339" w:author="Michael Mirmak" w:date="2012-03-18T21:14:00Z"/>
        </w:rPr>
      </w:pPr>
    </w:p>
    <w:p w:rsidR="0019635E" w:rsidDel="0004354A" w:rsidRDefault="0019635E" w:rsidP="0019635E">
      <w:pPr>
        <w:pStyle w:val="Exampletext"/>
        <w:rPr>
          <w:del w:id="7340" w:author="Michael Mirmak" w:date="2012-03-18T21:14:00Z"/>
        </w:rPr>
      </w:pPr>
      <w:del w:id="7341" w:author="Michael Mirmak" w:date="2012-03-18T21:14:00Z">
        <w:r w:rsidDel="0004354A">
          <w:delText xml:space="preserve">(Tx_Jitter (Usage Info)(Type </w:delText>
        </w:r>
        <w:r w:rsidR="006D48AD" w:rsidDel="0004354A">
          <w:delText xml:space="preserve">Integer Float </w:delText>
        </w:r>
        <w:r w:rsidDel="0004354A">
          <w:delText>Float)</w:delText>
        </w:r>
      </w:del>
    </w:p>
    <w:p w:rsidR="0019635E" w:rsidDel="0004354A" w:rsidRDefault="0019635E" w:rsidP="0019635E">
      <w:pPr>
        <w:pStyle w:val="Exampletext"/>
        <w:ind w:left="720"/>
        <w:rPr>
          <w:del w:id="7342" w:author="Michael Mirmak" w:date="2012-03-18T21:14:00Z"/>
        </w:rPr>
      </w:pPr>
      <w:del w:id="7343" w:author="Michael Mirmak" w:date="2012-03-18T21:14:00Z">
        <w:r w:rsidDel="0004354A">
          <w:delText>(Table</w:delText>
        </w:r>
      </w:del>
    </w:p>
    <w:p w:rsidR="0019635E" w:rsidDel="0004354A" w:rsidRDefault="0019635E" w:rsidP="0019635E">
      <w:pPr>
        <w:pStyle w:val="Exampletext"/>
        <w:ind w:left="720"/>
        <w:rPr>
          <w:del w:id="7344" w:author="Michael Mirmak" w:date="2012-03-18T21:14:00Z"/>
        </w:rPr>
      </w:pPr>
      <w:del w:id="7345" w:author="Michael Mirmak" w:date="2012-03-18T21:14:00Z">
        <w:r w:rsidDel="0004354A">
          <w:delText>(Labels  “Row_No” Time” “Probability”)</w:delText>
        </w:r>
      </w:del>
    </w:p>
    <w:p w:rsidR="0019635E" w:rsidDel="0004354A" w:rsidRDefault="0019635E" w:rsidP="0019635E">
      <w:pPr>
        <w:pStyle w:val="Exampletext"/>
        <w:ind w:left="2250"/>
        <w:rPr>
          <w:del w:id="7346" w:author="Michael Mirmak" w:date="2012-03-18T21:14:00Z"/>
        </w:rPr>
      </w:pPr>
      <w:del w:id="7347" w:author="Michael Mirmak" w:date="2012-03-18T21:14:00Z">
        <w:r w:rsidDel="0004354A">
          <w:delText>(-5  -5e-12  1e-10)</w:delText>
        </w:r>
      </w:del>
    </w:p>
    <w:p w:rsidR="0019635E" w:rsidDel="0004354A" w:rsidRDefault="0019635E" w:rsidP="0019635E">
      <w:pPr>
        <w:pStyle w:val="Exampletext"/>
        <w:ind w:left="2250"/>
        <w:rPr>
          <w:del w:id="7348" w:author="Michael Mirmak" w:date="2012-03-18T21:14:00Z"/>
        </w:rPr>
      </w:pPr>
      <w:del w:id="7349" w:author="Michael Mirmak" w:date="2012-03-18T21:14:00Z">
        <w:r w:rsidDel="0004354A">
          <w:delText>(-4  -4e-12  3e-7)</w:delText>
        </w:r>
      </w:del>
    </w:p>
    <w:p w:rsidR="0019635E" w:rsidDel="0004354A" w:rsidRDefault="0019635E" w:rsidP="0019635E">
      <w:pPr>
        <w:pStyle w:val="Exampletext"/>
        <w:ind w:left="2250"/>
        <w:rPr>
          <w:del w:id="7350" w:author="Michael Mirmak" w:date="2012-03-18T21:14:00Z"/>
        </w:rPr>
      </w:pPr>
      <w:del w:id="7351" w:author="Michael Mirmak" w:date="2012-03-18T21:14:00Z">
        <w:r w:rsidDel="0004354A">
          <w:delText>(-3  -3e-12  1e-4)</w:delText>
        </w:r>
      </w:del>
    </w:p>
    <w:p w:rsidR="0019635E" w:rsidDel="0004354A" w:rsidRDefault="0019635E" w:rsidP="0019635E">
      <w:pPr>
        <w:pStyle w:val="Exampletext"/>
        <w:ind w:left="2250"/>
        <w:rPr>
          <w:del w:id="7352" w:author="Michael Mirmak" w:date="2012-03-18T21:14:00Z"/>
        </w:rPr>
      </w:pPr>
      <w:del w:id="7353" w:author="Michael Mirmak" w:date="2012-03-18T21:14:00Z">
        <w:r w:rsidDel="0004354A">
          <w:delText>(-2  -2e-12  1e-2)</w:delText>
        </w:r>
      </w:del>
    </w:p>
    <w:p w:rsidR="0019635E" w:rsidDel="0004354A" w:rsidRDefault="0019635E" w:rsidP="0019635E">
      <w:pPr>
        <w:pStyle w:val="Exampletext"/>
        <w:ind w:left="2250"/>
        <w:rPr>
          <w:del w:id="7354" w:author="Michael Mirmak" w:date="2012-03-18T21:14:00Z"/>
        </w:rPr>
      </w:pPr>
      <w:del w:id="7355" w:author="Michael Mirmak" w:date="2012-03-18T21:14:00Z">
        <w:r w:rsidDel="0004354A">
          <w:delText>(-1  -1e-12  0.29)</w:delText>
        </w:r>
      </w:del>
    </w:p>
    <w:p w:rsidR="0019635E" w:rsidDel="0004354A" w:rsidRDefault="0019635E" w:rsidP="0019635E">
      <w:pPr>
        <w:pStyle w:val="Exampletext"/>
        <w:ind w:left="2250"/>
        <w:rPr>
          <w:del w:id="7356" w:author="Michael Mirmak" w:date="2012-03-18T21:14:00Z"/>
        </w:rPr>
      </w:pPr>
      <w:del w:id="7357" w:author="Michael Mirmak" w:date="2012-03-18T21:14:00Z">
        <w:r w:rsidDel="0004354A">
          <w:delText>(0    0      0.4)</w:delText>
        </w:r>
      </w:del>
    </w:p>
    <w:p w:rsidR="0019635E" w:rsidDel="0004354A" w:rsidRDefault="0019635E" w:rsidP="0019635E">
      <w:pPr>
        <w:pStyle w:val="Exampletext"/>
        <w:ind w:left="2250"/>
        <w:rPr>
          <w:del w:id="7358" w:author="Michael Mirmak" w:date="2012-03-18T21:14:00Z"/>
        </w:rPr>
      </w:pPr>
      <w:del w:id="7359" w:author="Michael Mirmak" w:date="2012-03-18T21:14:00Z">
        <w:r w:rsidDel="0004354A">
          <w:delText>(1    1e-12  0.29)</w:delText>
        </w:r>
      </w:del>
    </w:p>
    <w:p w:rsidR="0019635E" w:rsidDel="0004354A" w:rsidRDefault="0019635E" w:rsidP="0019635E">
      <w:pPr>
        <w:pStyle w:val="Exampletext"/>
        <w:ind w:left="2250"/>
        <w:rPr>
          <w:del w:id="7360" w:author="Michael Mirmak" w:date="2012-03-18T21:14:00Z"/>
        </w:rPr>
      </w:pPr>
      <w:del w:id="7361" w:author="Michael Mirmak" w:date="2012-03-18T21:14:00Z">
        <w:r w:rsidDel="0004354A">
          <w:delText>(2    2e-12  1e-2)</w:delText>
        </w:r>
      </w:del>
    </w:p>
    <w:p w:rsidR="0019635E" w:rsidDel="0004354A" w:rsidRDefault="0019635E" w:rsidP="0019635E">
      <w:pPr>
        <w:pStyle w:val="Exampletext"/>
        <w:ind w:left="2250"/>
        <w:rPr>
          <w:del w:id="7362" w:author="Michael Mirmak" w:date="2012-03-18T21:14:00Z"/>
        </w:rPr>
      </w:pPr>
      <w:del w:id="7363" w:author="Michael Mirmak" w:date="2012-03-18T21:14:00Z">
        <w:r w:rsidDel="0004354A">
          <w:delText>(3    3e-12  1e-4)</w:delText>
        </w:r>
      </w:del>
    </w:p>
    <w:p w:rsidR="0019635E" w:rsidDel="0004354A" w:rsidRDefault="0019635E" w:rsidP="0019635E">
      <w:pPr>
        <w:pStyle w:val="Exampletext"/>
        <w:ind w:left="2250"/>
        <w:rPr>
          <w:del w:id="7364" w:author="Michael Mirmak" w:date="2012-03-18T21:14:00Z"/>
        </w:rPr>
      </w:pPr>
      <w:del w:id="7365" w:author="Michael Mirmak" w:date="2012-03-18T21:14:00Z">
        <w:r w:rsidDel="0004354A">
          <w:delText>(4    4e-12  3e-7)</w:delText>
        </w:r>
      </w:del>
    </w:p>
    <w:p w:rsidR="0019635E" w:rsidDel="0004354A" w:rsidRDefault="0019635E" w:rsidP="0019635E">
      <w:pPr>
        <w:pStyle w:val="Exampletext"/>
        <w:ind w:left="2250"/>
        <w:rPr>
          <w:del w:id="7366" w:author="Michael Mirmak" w:date="2012-03-18T21:14:00Z"/>
        </w:rPr>
      </w:pPr>
      <w:del w:id="7367" w:author="Michael Mirmak" w:date="2012-03-18T21:14:00Z">
        <w:r w:rsidDel="0004354A">
          <w:delText>(5    5e-12  1e-10)</w:delText>
        </w:r>
      </w:del>
    </w:p>
    <w:p w:rsidR="0019635E" w:rsidDel="0004354A" w:rsidRDefault="0019635E" w:rsidP="0019635E">
      <w:pPr>
        <w:pStyle w:val="Exampletext"/>
        <w:rPr>
          <w:del w:id="7368" w:author="Michael Mirmak" w:date="2012-03-18T21:14:00Z"/>
        </w:rPr>
      </w:pPr>
      <w:del w:id="7369" w:author="Michael Mirmak" w:date="2012-03-18T21:14:00Z">
        <w:r w:rsidDel="0004354A">
          <w:tab/>
          <w:delText>)</w:delText>
        </w:r>
      </w:del>
    </w:p>
    <w:p w:rsidR="0019635E" w:rsidDel="0004354A" w:rsidRDefault="0019635E" w:rsidP="0019635E">
      <w:pPr>
        <w:pStyle w:val="Exampletext"/>
        <w:rPr>
          <w:del w:id="7370" w:author="Michael Mirmak" w:date="2012-03-18T21:14:00Z"/>
        </w:rPr>
      </w:pPr>
      <w:del w:id="7371" w:author="Michael Mirmak" w:date="2012-03-18T21:14:00Z">
        <w:r w:rsidDel="0004354A">
          <w:delText>)</w:delText>
        </w:r>
      </w:del>
    </w:p>
    <w:p w:rsidR="0019635E" w:rsidDel="0004354A" w:rsidRDefault="0019635E" w:rsidP="0019635E">
      <w:pPr>
        <w:pStyle w:val="PlainText"/>
        <w:rPr>
          <w:del w:id="7372" w:author="Michael Mirmak" w:date="2012-03-18T21:14:00Z"/>
          <w:rFonts w:ascii="Times New Roman" w:hAnsi="Times New Roman" w:cs="Times New Roman"/>
          <w:sz w:val="24"/>
          <w:szCs w:val="24"/>
        </w:rPr>
      </w:pPr>
    </w:p>
    <w:p w:rsidR="0019635E" w:rsidRPr="00F0603A" w:rsidDel="0004354A" w:rsidRDefault="0019635E" w:rsidP="0019635E">
      <w:pPr>
        <w:pStyle w:val="Keyword"/>
        <w:rPr>
          <w:del w:id="7373" w:author="Michael Mirmak" w:date="2012-03-18T21:14:00Z"/>
        </w:rPr>
      </w:pPr>
      <w:del w:id="7374" w:author="Michael Mirmak" w:date="2012-03-18T21:14:00Z">
        <w:r w:rsidDel="0004354A">
          <w:rPr>
            <w:i/>
          </w:rPr>
          <w:delText>Parameter</w:delText>
        </w:r>
        <w:r w:rsidRPr="00AE08D7" w:rsidDel="0004354A">
          <w:rPr>
            <w:i/>
          </w:rPr>
          <w:delText>:</w:delText>
        </w:r>
        <w:r w:rsidDel="0004354A">
          <w:tab/>
        </w:r>
        <w:r w:rsidRPr="008D7BE5" w:rsidDel="0004354A">
          <w:rPr>
            <w:b/>
          </w:rPr>
          <w:delText>Tx_DCD</w:delText>
        </w:r>
      </w:del>
    </w:p>
    <w:p w:rsidR="0019635E" w:rsidDel="0004354A" w:rsidRDefault="0019635E" w:rsidP="00146B01">
      <w:pPr>
        <w:pStyle w:val="KeywordDescriptions"/>
        <w:rPr>
          <w:del w:id="7375" w:author="Michael Mirmak" w:date="2012-03-18T21:14:00Z"/>
          <w:b/>
        </w:rPr>
      </w:pPr>
      <w:del w:id="7376" w:author="Michael Mirmak" w:date="2012-03-07T09:15:00Z">
        <w:r w:rsidRPr="00AE08D7" w:rsidDel="008A57D9">
          <w:delText>Required:</w:delText>
        </w:r>
      </w:del>
      <w:del w:id="7377" w:author="Michael Mirmak" w:date="2012-03-18T21:14:00Z">
        <w:r w:rsidDel="0004354A">
          <w:tab/>
          <w:delText>No</w:delText>
        </w:r>
      </w:del>
    </w:p>
    <w:p w:rsidR="0019635E" w:rsidDel="0004354A" w:rsidRDefault="0019635E" w:rsidP="00961B8D">
      <w:pPr>
        <w:pStyle w:val="KeywordDescriptions"/>
        <w:rPr>
          <w:del w:id="7378" w:author="Michael Mirmak" w:date="2012-03-18T21:14:00Z"/>
          <w:b/>
        </w:rPr>
      </w:pPr>
      <w:del w:id="7379"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380" w:author="Michael Mirmak" w:date="2012-03-18T21:14:00Z"/>
          <w:b/>
        </w:rPr>
      </w:pPr>
      <w:del w:id="7381" w:author="Michael Mirmak" w:date="2012-03-18T21:14:00Z">
        <w:r w:rsidRPr="0094162C" w:rsidDel="0004354A">
          <w:delText>Usage:</w:delText>
        </w:r>
        <w:r w:rsidRPr="0094162C" w:rsidDel="0004354A">
          <w:tab/>
        </w:r>
        <w:r w:rsidDel="0004354A">
          <w:tab/>
          <w:delText>Info, Out</w:delText>
        </w:r>
      </w:del>
    </w:p>
    <w:p w:rsidR="0019635E" w:rsidRPr="00314A6D" w:rsidDel="0004354A" w:rsidRDefault="0019635E" w:rsidP="0019635E">
      <w:pPr>
        <w:pStyle w:val="ListContinue"/>
        <w:rPr>
          <w:del w:id="7382" w:author="Michael Mirmak" w:date="2012-03-18T21:14:00Z"/>
          <w:b/>
        </w:rPr>
      </w:pPr>
      <w:del w:id="7383" w:author="Michael Mirmak" w:date="2012-03-18T21:14:00Z">
        <w:r w:rsidRPr="0094162C" w:rsidDel="0004354A">
          <w:delText>Type:</w:delText>
        </w:r>
        <w:r w:rsidDel="0004354A">
          <w:tab/>
        </w:r>
        <w:r w:rsidDel="0004354A">
          <w:tab/>
          <w:delText>Float, UI</w:delText>
        </w:r>
      </w:del>
    </w:p>
    <w:p w:rsidR="0019635E" w:rsidRPr="007C4C1B" w:rsidDel="0004354A" w:rsidRDefault="0019635E" w:rsidP="0019635E">
      <w:pPr>
        <w:pStyle w:val="ListContinue"/>
        <w:rPr>
          <w:del w:id="7384" w:author="Michael Mirmak" w:date="2012-03-18T21:14:00Z"/>
          <w:b/>
        </w:rPr>
      </w:pPr>
      <w:del w:id="7385" w:author="Michael Mirmak" w:date="2012-03-18T21:14:00Z">
        <w:r w:rsidRPr="0094162C" w:rsidDel="0004354A">
          <w:delText>Format:</w:delText>
        </w:r>
        <w:r w:rsidDel="0004354A">
          <w:tab/>
        </w:r>
        <w:r w:rsidDel="0004354A">
          <w:tab/>
        </w:r>
        <w:r w:rsidRPr="007C4C1B" w:rsidDel="0004354A">
          <w:delText>Value, Range, Corner</w:delText>
        </w:r>
        <w:r w:rsidR="00E00E0F" w:rsidDel="0004354A">
          <w:delText>, List, Increment, Steps</w:delText>
        </w:r>
      </w:del>
    </w:p>
    <w:p w:rsidR="0019635E" w:rsidRPr="00063AF2" w:rsidDel="0004354A" w:rsidRDefault="0019635E" w:rsidP="0019635E">
      <w:pPr>
        <w:pStyle w:val="ListContinue"/>
        <w:rPr>
          <w:del w:id="7386" w:author="Michael Mirmak" w:date="2012-03-18T21:14:00Z"/>
          <w:b/>
          <w:i/>
        </w:rPr>
      </w:pPr>
      <w:del w:id="7387" w:author="Michael Mirmak" w:date="2012-03-18T21:14:00Z">
        <w:r w:rsidRPr="0094162C" w:rsidDel="0004354A">
          <w:delText>Default:</w:delText>
        </w:r>
        <w:r w:rsidDel="0004354A">
          <w:tab/>
        </w:r>
        <w:r w:rsidDel="0004354A">
          <w:tab/>
          <w:delText>&lt;numeric_literal</w:delText>
        </w:r>
        <w:r w:rsidRPr="00063AF2" w:rsidDel="0004354A">
          <w:rPr>
            <w:i/>
          </w:rPr>
          <w:delText>&gt;</w:delText>
        </w:r>
        <w:r w:rsidDel="0004354A">
          <w:rPr>
            <w:i/>
          </w:rPr>
          <w:delText xml:space="preserve"> (Illegal with Value for</w:delText>
        </w:r>
        <w:r w:rsidRPr="00063AF2" w:rsidDel="0004354A">
          <w:rPr>
            <w:i/>
          </w:rPr>
          <w:delText xml:space="preserve"> </w:delText>
        </w:r>
        <w:r w:rsidRPr="008D757C" w:rsidDel="0004354A">
          <w:rPr>
            <w:i/>
          </w:rPr>
          <w:delText>AMI_Ver</w:delText>
        </w:r>
        <w:r w:rsidDel="0004354A">
          <w:rPr>
            <w:i/>
          </w:rPr>
          <w:delText>sion</w:delText>
        </w:r>
        <w:r w:rsidRPr="008D757C" w:rsidDel="0004354A">
          <w:rPr>
            <w:i/>
          </w:rPr>
          <w:delText xml:space="preserve"> 5.1</w:delText>
        </w:r>
        <w:r w:rsidRPr="00063AF2" w:rsidDel="0004354A">
          <w:rPr>
            <w:i/>
          </w:rPr>
          <w:delText>)</w:delText>
        </w:r>
      </w:del>
    </w:p>
    <w:p w:rsidR="0019635E" w:rsidRPr="00063AF2" w:rsidDel="0004354A" w:rsidRDefault="0019635E" w:rsidP="0019635E">
      <w:pPr>
        <w:pStyle w:val="ListContinue"/>
        <w:rPr>
          <w:del w:id="7388" w:author="Michael Mirmak" w:date="2012-03-18T21:14:00Z"/>
          <w:b/>
          <w:i/>
        </w:rPr>
      </w:pPr>
      <w:del w:id="7389"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390" w:author="Michael Mirmak" w:date="2012-03-18T21:14:00Z"/>
          <w:b/>
        </w:rPr>
      </w:pPr>
      <w:del w:id="7391" w:author="Michael Mirmak" w:date="2012-03-18T21:14:00Z">
        <w:r w:rsidDel="0004354A">
          <w:rPr>
            <w:i/>
          </w:rPr>
          <w:delText>Definition</w:delText>
        </w:r>
        <w:r w:rsidRPr="00AE08D7" w:rsidDel="0004354A">
          <w:rPr>
            <w:i/>
          </w:rPr>
          <w:delText>:</w:delText>
        </w:r>
        <w:r w:rsidDel="0004354A">
          <w:tab/>
        </w:r>
        <w:r w:rsidRPr="007C4C1B" w:rsidDel="0004354A">
          <w:delText>Tx_DCD (Transmit Duty Cycle Distortion</w:delText>
        </w:r>
        <w:r w:rsidDel="0004354A">
          <w:delText>)</w:delText>
        </w:r>
        <w:r w:rsidRPr="007C4C1B" w:rsidDel="0004354A">
          <w:delText xml:space="preserve"> tells</w:delText>
        </w:r>
        <w:r w:rsidDel="0004354A">
          <w:delText xml:space="preserve"> the EDA platform the maximum percentage deviation of the duration of a transmitted pulse from the nominal pulse width.</w:delText>
        </w:r>
      </w:del>
    </w:p>
    <w:p w:rsidR="0019635E" w:rsidDel="0004354A" w:rsidRDefault="0019635E" w:rsidP="00961B8D">
      <w:pPr>
        <w:pStyle w:val="KeywordDescriptions"/>
        <w:rPr>
          <w:del w:id="7392" w:author="Michael Mirmak" w:date="2012-03-18T21:14:00Z"/>
          <w:b/>
        </w:rPr>
      </w:pPr>
      <w:del w:id="7393" w:author="Michael Mirmak" w:date="2012-03-18T21:14:00Z">
        <w:r w:rsidRPr="00AE08D7" w:rsidDel="0004354A">
          <w:delText>Usage Rules:</w:delText>
        </w:r>
      </w:del>
    </w:p>
    <w:p w:rsidR="0019635E" w:rsidDel="0004354A" w:rsidRDefault="0019635E" w:rsidP="00F96526">
      <w:pPr>
        <w:pStyle w:val="KeywordDescriptions"/>
        <w:rPr>
          <w:del w:id="7394" w:author="Michael Mirmak" w:date="2012-03-18T21:14:00Z"/>
          <w:b/>
        </w:rPr>
      </w:pPr>
      <w:del w:id="7395" w:author="Michael Mirmak" w:date="2012-03-18T21:14:00Z">
        <w:r w:rsidRPr="004F0539" w:rsidDel="0004354A">
          <w:delText>Other Notes:</w:delText>
        </w:r>
      </w:del>
    </w:p>
    <w:p w:rsidR="0019635E" w:rsidRPr="00AE08D7" w:rsidDel="0004354A" w:rsidRDefault="0019635E" w:rsidP="00722E1A">
      <w:pPr>
        <w:pStyle w:val="KeywordDescriptions"/>
        <w:rPr>
          <w:del w:id="7396" w:author="Michael Mirmak" w:date="2012-03-18T21:14:00Z"/>
        </w:rPr>
      </w:pPr>
      <w:del w:id="7397"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398" w:author="Michael Mirmak" w:date="2012-03-18T21:14:00Z"/>
        </w:rPr>
      </w:pPr>
      <w:del w:id="7399" w:author="Michael Mirmak" w:date="2012-03-18T21:14:00Z">
        <w:r w:rsidDel="0004354A">
          <w:delText>(Tx_DCD (Usage Info)(Type Float)</w:delText>
        </w:r>
      </w:del>
    </w:p>
    <w:p w:rsidR="0019635E" w:rsidDel="0004354A" w:rsidRDefault="0019635E" w:rsidP="0019635E">
      <w:pPr>
        <w:pStyle w:val="Exampletext"/>
        <w:rPr>
          <w:del w:id="7400" w:author="Michael Mirmak" w:date="2012-03-18T21:14:00Z"/>
        </w:rPr>
      </w:pPr>
      <w:del w:id="7401" w:author="Michael Mirmak" w:date="2012-03-18T21:14:00Z">
        <w:r w:rsidDel="0004354A">
          <w:tab/>
          <w:delText>(Range &lt;typ&gt; &lt;min&gt; &lt;max&gt;)</w:delText>
        </w:r>
        <w:r w:rsidR="006D48AD" w:rsidDel="0004354A">
          <w:delText>)</w:delText>
        </w:r>
      </w:del>
    </w:p>
    <w:p w:rsidR="0019635E" w:rsidRPr="00FC1101" w:rsidDel="0004354A" w:rsidRDefault="0019635E" w:rsidP="0019635E">
      <w:pPr>
        <w:pStyle w:val="argumentname"/>
        <w:rPr>
          <w:del w:id="7402" w:author="Michael Mirmak" w:date="2012-03-18T21:14:00Z"/>
        </w:rPr>
      </w:pPr>
      <w:del w:id="7403" w:author="Michael Mirmak" w:date="2012-03-18T21:14:00Z">
        <w:r w:rsidRPr="00FC1101" w:rsidDel="0004354A">
          <w:delText>Rx-only reserved parameters: Rx_Clock_PDF and Rx_Receiver_Sensitivity</w:delText>
        </w:r>
      </w:del>
    </w:p>
    <w:p w:rsidR="0019635E" w:rsidDel="0004354A" w:rsidRDefault="0019635E" w:rsidP="008D7BE5">
      <w:pPr>
        <w:pStyle w:val="argumenttext"/>
        <w:rPr>
          <w:del w:id="7404" w:author="Michael Mirmak" w:date="2012-03-18T21:14:00Z"/>
        </w:rPr>
      </w:pPr>
      <w:del w:id="7405" w:author="Michael Mirmak" w:date="2012-03-18T21:14:00Z">
        <w:r w:rsidDel="0004354A">
          <w:delText xml:space="preserve">These reserved parameters only apply to Rx model.  These parameters are optional.  If the parameters are not specified, the values default to ‘0’.  </w:delText>
        </w:r>
      </w:del>
    </w:p>
    <w:p w:rsidR="0019635E" w:rsidRPr="00F84121" w:rsidDel="0004354A" w:rsidRDefault="0019635E" w:rsidP="0019635E">
      <w:pPr>
        <w:pStyle w:val="Exampletext"/>
        <w:rPr>
          <w:del w:id="7406" w:author="Michael Mirmak" w:date="2012-03-18T21:14:00Z"/>
          <w:b/>
        </w:rPr>
      </w:pPr>
    </w:p>
    <w:p w:rsidR="0019635E" w:rsidRPr="00F0603A" w:rsidDel="0004354A" w:rsidRDefault="0019635E" w:rsidP="0019635E">
      <w:pPr>
        <w:pStyle w:val="Keyword"/>
        <w:rPr>
          <w:del w:id="7407" w:author="Michael Mirmak" w:date="2012-03-18T21:14:00Z"/>
        </w:rPr>
      </w:pPr>
      <w:del w:id="7408" w:author="Michael Mirmak" w:date="2012-03-18T21:14:00Z">
        <w:r w:rsidDel="0004354A">
          <w:rPr>
            <w:i/>
          </w:rPr>
          <w:delText>Parameter</w:delText>
        </w:r>
        <w:r w:rsidRPr="00AE08D7" w:rsidDel="0004354A">
          <w:rPr>
            <w:i/>
          </w:rPr>
          <w:delText>:</w:delText>
        </w:r>
        <w:r w:rsidDel="0004354A">
          <w:tab/>
        </w:r>
        <w:r w:rsidRPr="008D7BE5" w:rsidDel="0004354A">
          <w:rPr>
            <w:b/>
          </w:rPr>
          <w:delText>Rx_Clock_PDF</w:delText>
        </w:r>
      </w:del>
    </w:p>
    <w:p w:rsidR="0019635E" w:rsidDel="0004354A" w:rsidRDefault="0019635E" w:rsidP="00146B01">
      <w:pPr>
        <w:pStyle w:val="KeywordDescriptions"/>
        <w:rPr>
          <w:del w:id="7409" w:author="Michael Mirmak" w:date="2012-03-18T21:14:00Z"/>
          <w:b/>
        </w:rPr>
      </w:pPr>
      <w:del w:id="7410" w:author="Michael Mirmak" w:date="2012-03-07T09:15:00Z">
        <w:r w:rsidRPr="00AE08D7" w:rsidDel="008A57D9">
          <w:delText>Required:</w:delText>
        </w:r>
      </w:del>
      <w:del w:id="7411" w:author="Michael Mirmak" w:date="2012-03-18T21:14:00Z">
        <w:r w:rsidDel="0004354A">
          <w:tab/>
          <w:delText>No</w:delText>
        </w:r>
      </w:del>
    </w:p>
    <w:p w:rsidR="0019635E" w:rsidDel="0004354A" w:rsidRDefault="0019635E" w:rsidP="00961B8D">
      <w:pPr>
        <w:pStyle w:val="KeywordDescriptions"/>
        <w:rPr>
          <w:del w:id="7412" w:author="Michael Mirmak" w:date="2012-03-18T21:14:00Z"/>
          <w:b/>
        </w:rPr>
      </w:pPr>
      <w:del w:id="7413"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414" w:author="Michael Mirmak" w:date="2012-03-18T21:14:00Z"/>
          <w:b/>
        </w:rPr>
      </w:pPr>
      <w:del w:id="7415" w:author="Michael Mirmak" w:date="2012-03-18T21:14:00Z">
        <w:r w:rsidRPr="0094162C" w:rsidDel="0004354A">
          <w:delText>Usage:</w:delText>
        </w:r>
        <w:r w:rsidRPr="0094162C" w:rsidDel="0004354A">
          <w:tab/>
        </w:r>
        <w:r w:rsidDel="0004354A">
          <w:tab/>
          <w:delText>Info, Out</w:delText>
        </w:r>
      </w:del>
    </w:p>
    <w:p w:rsidR="0019635E" w:rsidRPr="00314A6D" w:rsidDel="0004354A" w:rsidRDefault="0019635E" w:rsidP="0019635E">
      <w:pPr>
        <w:pStyle w:val="ListContinue"/>
        <w:rPr>
          <w:del w:id="7416" w:author="Michael Mirmak" w:date="2012-03-18T21:14:00Z"/>
          <w:b/>
        </w:rPr>
      </w:pPr>
      <w:del w:id="7417" w:author="Michael Mirmak" w:date="2012-03-18T21:14:00Z">
        <w:r w:rsidRPr="0094162C" w:rsidDel="0004354A">
          <w:delText>Type:</w:delText>
        </w:r>
        <w:r w:rsidDel="0004354A">
          <w:tab/>
        </w:r>
        <w:r w:rsidDel="0004354A">
          <w:tab/>
          <w:delText>Float, UI</w:delText>
        </w:r>
      </w:del>
    </w:p>
    <w:p w:rsidR="0019635E" w:rsidDel="0004354A" w:rsidRDefault="0019635E" w:rsidP="0019635E">
      <w:pPr>
        <w:pStyle w:val="ListContinue"/>
        <w:rPr>
          <w:del w:id="7418" w:author="Michael Mirmak" w:date="2012-03-18T21:14:00Z"/>
          <w:b/>
        </w:rPr>
      </w:pPr>
      <w:del w:id="7419" w:author="Michael Mirmak" w:date="2012-03-18T21:14:00Z">
        <w:r w:rsidRPr="0094162C" w:rsidDel="0004354A">
          <w:delText>Format:</w:delText>
        </w:r>
        <w:r w:rsidDel="0004354A">
          <w:tab/>
        </w:r>
        <w:r w:rsidDel="0004354A">
          <w:tab/>
        </w:r>
        <w:r w:rsidRPr="002A7FDF" w:rsidDel="0004354A">
          <w:delText>Gaussian, Dual-Dirac, DjRj, Table</w:delText>
        </w:r>
      </w:del>
    </w:p>
    <w:p w:rsidR="0019635E" w:rsidDel="0004354A" w:rsidRDefault="0019635E" w:rsidP="0019635E">
      <w:pPr>
        <w:pStyle w:val="ListContinue"/>
        <w:rPr>
          <w:del w:id="7420" w:author="Michael Mirmak" w:date="2012-03-18T21:14:00Z"/>
          <w:i/>
        </w:rPr>
      </w:pPr>
      <w:del w:id="7421" w:author="Michael Mirmak" w:date="2012-03-18T21:14:00Z">
        <w:r w:rsidRPr="0094162C" w:rsidDel="0004354A">
          <w:delText>Default:</w:delText>
        </w:r>
        <w:r w:rsidDel="0004354A">
          <w:tab/>
        </w:r>
        <w:r w:rsidDel="0004354A">
          <w:tab/>
          <w:delText>&lt;numeric_literal</w:delText>
        </w:r>
        <w:r w:rsidRPr="00C73587" w:rsidDel="0004354A">
          <w:delText>&gt;</w:delText>
        </w:r>
        <w:r w:rsidDel="0004354A">
          <w:delText xml:space="preserve"> </w:delText>
        </w:r>
        <w:r w:rsidRPr="00A52BFD" w:rsidDel="0004354A">
          <w:rPr>
            <w:i/>
          </w:rPr>
          <w:delText xml:space="preserve">(Optional for value pair or triple, </w:delText>
        </w:r>
      </w:del>
    </w:p>
    <w:p w:rsidR="0019635E" w:rsidDel="0004354A" w:rsidRDefault="0019635E" w:rsidP="0019635E">
      <w:pPr>
        <w:pStyle w:val="ListContinue"/>
        <w:ind w:left="1800" w:firstLine="360"/>
        <w:rPr>
          <w:del w:id="7422" w:author="Michael Mirmak" w:date="2012-03-18T21:14:00Z"/>
          <w:b/>
          <w:i/>
        </w:rPr>
      </w:pPr>
      <w:del w:id="7423" w:author="Michael Mirmak" w:date="2012-03-18T21:14:00Z">
        <w:r w:rsidRPr="00A52BFD" w:rsidDel="0004354A">
          <w:rPr>
            <w:i/>
          </w:rPr>
          <w:delText>illegal for AMI_Version 5.1)</w:delText>
        </w:r>
      </w:del>
    </w:p>
    <w:p w:rsidR="0019635E" w:rsidDel="0004354A" w:rsidRDefault="0019635E" w:rsidP="0019635E">
      <w:pPr>
        <w:pStyle w:val="ListContinue"/>
        <w:rPr>
          <w:del w:id="7424" w:author="Michael Mirmak" w:date="2012-03-18T21:14:00Z"/>
          <w:b/>
          <w:i/>
        </w:rPr>
      </w:pPr>
      <w:del w:id="7425"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426" w:author="Michael Mirmak" w:date="2012-03-18T21:14:00Z"/>
          <w:b/>
        </w:rPr>
      </w:pPr>
      <w:del w:id="7427" w:author="Michael Mirmak" w:date="2012-03-18T21:14:00Z">
        <w:r w:rsidDel="0004354A">
          <w:rPr>
            <w:i/>
          </w:rPr>
          <w:delText>Definition</w:delText>
        </w:r>
        <w:r w:rsidRPr="00AE08D7" w:rsidDel="0004354A">
          <w:rPr>
            <w:i/>
          </w:rPr>
          <w:delText>:</w:delText>
        </w:r>
        <w:r w:rsidDel="0004354A">
          <w:tab/>
          <w:delText>Tells EDA platform the probability density function of the recovered clock.</w:delText>
        </w:r>
      </w:del>
    </w:p>
    <w:p w:rsidR="0019635E" w:rsidDel="0004354A" w:rsidRDefault="0019635E" w:rsidP="00961B8D">
      <w:pPr>
        <w:pStyle w:val="KeywordDescriptions"/>
        <w:rPr>
          <w:del w:id="7428" w:author="Michael Mirmak" w:date="2012-03-18T21:14:00Z"/>
          <w:b/>
        </w:rPr>
      </w:pPr>
      <w:del w:id="7429" w:author="Michael Mirmak" w:date="2012-03-18T21:14:00Z">
        <w:r w:rsidRPr="00AE08D7" w:rsidDel="0004354A">
          <w:delText>Usage Rules:</w:delText>
        </w:r>
      </w:del>
    </w:p>
    <w:p w:rsidR="0019635E" w:rsidDel="0004354A" w:rsidRDefault="0019635E" w:rsidP="00F96526">
      <w:pPr>
        <w:pStyle w:val="KeywordDescriptions"/>
        <w:rPr>
          <w:del w:id="7430" w:author="Michael Mirmak" w:date="2012-03-18T21:14:00Z"/>
          <w:b/>
        </w:rPr>
      </w:pPr>
      <w:del w:id="7431" w:author="Michael Mirmak" w:date="2012-03-18T21:14:00Z">
        <w:r w:rsidRPr="004F0539" w:rsidDel="0004354A">
          <w:rPr>
            <w:i/>
          </w:rPr>
          <w:delText>Other Notes:</w:delText>
        </w:r>
        <w:r w:rsidDel="0004354A">
          <w:tab/>
          <w:delText>(Default is not shown in the examples.)</w:delText>
        </w:r>
      </w:del>
    </w:p>
    <w:p w:rsidR="0019635E" w:rsidRPr="00AE08D7" w:rsidDel="0004354A" w:rsidRDefault="0019635E" w:rsidP="00722E1A">
      <w:pPr>
        <w:pStyle w:val="KeywordDescriptions"/>
        <w:rPr>
          <w:del w:id="7432" w:author="Michael Mirmak" w:date="2012-03-18T21:14:00Z"/>
        </w:rPr>
      </w:pPr>
      <w:del w:id="7433" w:author="Michael Mirmak" w:date="2012-03-18T21:14:00Z">
        <w:r w:rsidRPr="00AE08D7" w:rsidDel="0004354A">
          <w:delText>Example</w:delText>
        </w:r>
        <w:r w:rsidDel="0004354A">
          <w:delText>s</w:delText>
        </w:r>
        <w:r w:rsidRPr="00AE08D7" w:rsidDel="0004354A">
          <w:delText>:</w:delText>
        </w:r>
      </w:del>
    </w:p>
    <w:p w:rsidR="0019635E" w:rsidDel="0004354A" w:rsidRDefault="0019635E" w:rsidP="0019635E">
      <w:pPr>
        <w:pStyle w:val="Exampletext"/>
        <w:rPr>
          <w:del w:id="7434" w:author="Michael Mirmak" w:date="2012-03-18T21:14:00Z"/>
        </w:rPr>
      </w:pPr>
      <w:del w:id="7435" w:author="Michael Mirmak" w:date="2012-03-18T21:14:00Z">
        <w:r w:rsidDel="0004354A">
          <w:delText>(Rx_Clock_PDF (Usage Info)(Type Float)</w:delText>
        </w:r>
      </w:del>
    </w:p>
    <w:p w:rsidR="0019635E" w:rsidDel="0004354A" w:rsidRDefault="0019635E" w:rsidP="0019635E">
      <w:pPr>
        <w:pStyle w:val="Exampletext"/>
        <w:rPr>
          <w:del w:id="7436" w:author="Michael Mirmak" w:date="2012-03-18T21:14:00Z"/>
        </w:rPr>
      </w:pPr>
      <w:del w:id="7437" w:author="Michael Mirmak" w:date="2012-03-18T21:14:00Z">
        <w:r w:rsidDel="0004354A">
          <w:tab/>
          <w:delText>(Gaussian &lt;mean&gt; &lt;sigma&gt;)</w:delText>
        </w:r>
        <w:r w:rsidR="00DF4AF4" w:rsidDel="0004354A">
          <w:delText>)</w:delText>
        </w:r>
      </w:del>
    </w:p>
    <w:p w:rsidR="0019635E" w:rsidDel="0004354A" w:rsidRDefault="0019635E" w:rsidP="0019635E">
      <w:pPr>
        <w:pStyle w:val="Exampletext"/>
        <w:rPr>
          <w:del w:id="7438" w:author="Michael Mirmak" w:date="2012-03-18T21:14:00Z"/>
        </w:rPr>
      </w:pPr>
    </w:p>
    <w:p w:rsidR="0019635E" w:rsidDel="0004354A" w:rsidRDefault="0019635E" w:rsidP="0019635E">
      <w:pPr>
        <w:pStyle w:val="Exampletext"/>
        <w:rPr>
          <w:del w:id="7439" w:author="Michael Mirmak" w:date="2012-03-18T21:14:00Z"/>
        </w:rPr>
      </w:pPr>
      <w:del w:id="7440" w:author="Michael Mirmak" w:date="2012-03-18T21:14:00Z">
        <w:r w:rsidDel="0004354A">
          <w:delText>(Rx_Clock_PDF (Usage Info)(Type Float)</w:delText>
        </w:r>
      </w:del>
    </w:p>
    <w:p w:rsidR="0019635E" w:rsidDel="0004354A" w:rsidRDefault="0019635E" w:rsidP="0019635E">
      <w:pPr>
        <w:pStyle w:val="Exampletext"/>
        <w:rPr>
          <w:del w:id="7441" w:author="Michael Mirmak" w:date="2012-03-18T21:14:00Z"/>
        </w:rPr>
      </w:pPr>
      <w:del w:id="7442" w:author="Michael Mirmak" w:date="2012-03-18T21:14:00Z">
        <w:r w:rsidDel="0004354A">
          <w:tab/>
          <w:delText>(Dual-Dirac &lt;mean&gt; &lt;mean&gt; &lt;sigma&gt;”)</w:delText>
        </w:r>
        <w:r w:rsidR="00DF4AF4" w:rsidDel="0004354A">
          <w:delText>)</w:delText>
        </w:r>
      </w:del>
    </w:p>
    <w:p w:rsidR="0019635E" w:rsidDel="0004354A" w:rsidRDefault="0019635E" w:rsidP="0019635E">
      <w:pPr>
        <w:pStyle w:val="Exampletext"/>
        <w:rPr>
          <w:del w:id="7443" w:author="Michael Mirmak" w:date="2012-03-18T21:14:00Z"/>
        </w:rPr>
      </w:pPr>
    </w:p>
    <w:p w:rsidR="0019635E" w:rsidDel="0004354A" w:rsidRDefault="0019635E" w:rsidP="0019635E">
      <w:pPr>
        <w:pStyle w:val="Exampletext"/>
        <w:rPr>
          <w:del w:id="7444" w:author="Michael Mirmak" w:date="2012-03-18T21:14:00Z"/>
        </w:rPr>
      </w:pPr>
    </w:p>
    <w:p w:rsidR="0019635E" w:rsidDel="0004354A" w:rsidRDefault="0019635E" w:rsidP="0019635E">
      <w:pPr>
        <w:pStyle w:val="Exampletext"/>
        <w:rPr>
          <w:del w:id="7445" w:author="Michael Mirmak" w:date="2012-03-18T21:14:00Z"/>
        </w:rPr>
      </w:pPr>
      <w:del w:id="7446" w:author="Michael Mirmak" w:date="2012-03-18T21:14:00Z">
        <w:r w:rsidDel="0004354A">
          <w:delText>(Rx_Clock_PDF (Usage Info)(Type Float)</w:delText>
        </w:r>
      </w:del>
    </w:p>
    <w:p w:rsidR="0019635E" w:rsidDel="0004354A" w:rsidRDefault="0019635E" w:rsidP="0019635E">
      <w:pPr>
        <w:pStyle w:val="Exampletext"/>
        <w:rPr>
          <w:del w:id="7447" w:author="Michael Mirmak" w:date="2012-03-18T21:14:00Z"/>
        </w:rPr>
      </w:pPr>
      <w:del w:id="7448" w:author="Michael Mirmak" w:date="2012-03-18T21:14:00Z">
        <w:r w:rsidDel="0004354A">
          <w:tab/>
          <w:delText>(DjRj &lt;MinDj&gt; &lt;MaxDj&gt; &lt;sigma&gt;)</w:delText>
        </w:r>
        <w:r w:rsidR="00DF4AF4" w:rsidDel="0004354A">
          <w:delText>)</w:delText>
        </w:r>
      </w:del>
    </w:p>
    <w:p w:rsidR="0019635E" w:rsidDel="0004354A" w:rsidRDefault="0019635E" w:rsidP="0019635E">
      <w:pPr>
        <w:pStyle w:val="Exampletext"/>
        <w:rPr>
          <w:del w:id="7449" w:author="Michael Mirmak" w:date="2012-03-18T21:14:00Z"/>
        </w:rPr>
      </w:pPr>
    </w:p>
    <w:p w:rsidR="0019635E" w:rsidDel="0004354A" w:rsidRDefault="0019635E" w:rsidP="0019635E">
      <w:pPr>
        <w:pStyle w:val="Exampletext"/>
        <w:rPr>
          <w:del w:id="7450" w:author="Michael Mirmak" w:date="2012-03-18T21:14:00Z"/>
        </w:rPr>
      </w:pPr>
    </w:p>
    <w:p w:rsidR="0019635E" w:rsidDel="0004354A" w:rsidRDefault="0019635E" w:rsidP="0019635E">
      <w:pPr>
        <w:pStyle w:val="Exampletext"/>
        <w:rPr>
          <w:del w:id="7451" w:author="Michael Mirmak" w:date="2012-03-18T21:14:00Z"/>
        </w:rPr>
      </w:pPr>
      <w:del w:id="7452" w:author="Michael Mirmak" w:date="2012-03-18T21:14:00Z">
        <w:r w:rsidDel="0004354A">
          <w:delText xml:space="preserve">(Rx_Clock_PDF (Usage Info)(Type </w:delText>
        </w:r>
        <w:r w:rsidR="00DF4AF4" w:rsidDel="0004354A">
          <w:delText xml:space="preserve">Integer Float </w:delText>
        </w:r>
        <w:r w:rsidDel="0004354A">
          <w:delText>Float)</w:delText>
        </w:r>
      </w:del>
    </w:p>
    <w:p w:rsidR="0019635E" w:rsidDel="0004354A" w:rsidRDefault="0019635E" w:rsidP="0019635E">
      <w:pPr>
        <w:pStyle w:val="Exampletext"/>
        <w:ind w:left="720"/>
        <w:rPr>
          <w:del w:id="7453" w:author="Michael Mirmak" w:date="2012-03-18T21:14:00Z"/>
        </w:rPr>
      </w:pPr>
      <w:del w:id="7454" w:author="Michael Mirmak" w:date="2012-03-18T21:14:00Z">
        <w:r w:rsidDel="0004354A">
          <w:delText>(Table</w:delText>
        </w:r>
      </w:del>
    </w:p>
    <w:p w:rsidR="0019635E" w:rsidDel="0004354A" w:rsidRDefault="0019635E" w:rsidP="0019635E">
      <w:pPr>
        <w:pStyle w:val="Exampletext"/>
        <w:ind w:left="720"/>
        <w:rPr>
          <w:del w:id="7455" w:author="Michael Mirmak" w:date="2012-03-18T21:14:00Z"/>
        </w:rPr>
      </w:pPr>
      <w:del w:id="7456" w:author="Michael Mirmak" w:date="2012-03-18T21:14:00Z">
        <w:r w:rsidDel="0004354A">
          <w:delText>(Labels  “Row_No” Time” “Probability”)</w:delText>
        </w:r>
      </w:del>
    </w:p>
    <w:p w:rsidR="0019635E" w:rsidDel="0004354A" w:rsidRDefault="0019635E" w:rsidP="0019635E">
      <w:pPr>
        <w:pStyle w:val="Exampletext"/>
        <w:ind w:left="2250"/>
        <w:rPr>
          <w:del w:id="7457" w:author="Michael Mirmak" w:date="2012-03-18T21:14:00Z"/>
        </w:rPr>
      </w:pPr>
      <w:del w:id="7458" w:author="Michael Mirmak" w:date="2012-03-18T21:14:00Z">
        <w:r w:rsidDel="0004354A">
          <w:delText>(-5  -5e-12  1e-10)</w:delText>
        </w:r>
      </w:del>
    </w:p>
    <w:p w:rsidR="0019635E" w:rsidDel="0004354A" w:rsidRDefault="0019635E" w:rsidP="0019635E">
      <w:pPr>
        <w:pStyle w:val="Exampletext"/>
        <w:ind w:left="2250"/>
        <w:rPr>
          <w:del w:id="7459" w:author="Michael Mirmak" w:date="2012-03-18T21:14:00Z"/>
        </w:rPr>
      </w:pPr>
      <w:del w:id="7460" w:author="Michael Mirmak" w:date="2012-03-18T21:14:00Z">
        <w:r w:rsidDel="0004354A">
          <w:delText>(-4  -4e-12  3e-7)</w:delText>
        </w:r>
      </w:del>
    </w:p>
    <w:p w:rsidR="0019635E" w:rsidDel="0004354A" w:rsidRDefault="0019635E" w:rsidP="0019635E">
      <w:pPr>
        <w:pStyle w:val="Exampletext"/>
        <w:ind w:left="2250"/>
        <w:rPr>
          <w:del w:id="7461" w:author="Michael Mirmak" w:date="2012-03-18T21:14:00Z"/>
        </w:rPr>
      </w:pPr>
      <w:del w:id="7462" w:author="Michael Mirmak" w:date="2012-03-18T21:14:00Z">
        <w:r w:rsidDel="0004354A">
          <w:delText>(-3  -3e-12  1e-4)</w:delText>
        </w:r>
      </w:del>
    </w:p>
    <w:p w:rsidR="0019635E" w:rsidDel="0004354A" w:rsidRDefault="0019635E" w:rsidP="0019635E">
      <w:pPr>
        <w:pStyle w:val="Exampletext"/>
        <w:ind w:left="2250"/>
        <w:rPr>
          <w:del w:id="7463" w:author="Michael Mirmak" w:date="2012-03-18T21:14:00Z"/>
        </w:rPr>
      </w:pPr>
      <w:del w:id="7464" w:author="Michael Mirmak" w:date="2012-03-18T21:14:00Z">
        <w:r w:rsidDel="0004354A">
          <w:delText>(-2  -2e-12  1e-2)</w:delText>
        </w:r>
      </w:del>
    </w:p>
    <w:p w:rsidR="0019635E" w:rsidDel="0004354A" w:rsidRDefault="0019635E" w:rsidP="0019635E">
      <w:pPr>
        <w:pStyle w:val="Exampletext"/>
        <w:ind w:left="2250"/>
        <w:rPr>
          <w:del w:id="7465" w:author="Michael Mirmak" w:date="2012-03-18T21:14:00Z"/>
        </w:rPr>
      </w:pPr>
      <w:del w:id="7466" w:author="Michael Mirmak" w:date="2012-03-18T21:14:00Z">
        <w:r w:rsidDel="0004354A">
          <w:delText>(-1  -1e-12  0.29)</w:delText>
        </w:r>
      </w:del>
    </w:p>
    <w:p w:rsidR="0019635E" w:rsidDel="0004354A" w:rsidRDefault="0019635E" w:rsidP="0019635E">
      <w:pPr>
        <w:pStyle w:val="Exampletext"/>
        <w:ind w:left="2250"/>
        <w:rPr>
          <w:del w:id="7467" w:author="Michael Mirmak" w:date="2012-03-18T21:14:00Z"/>
        </w:rPr>
      </w:pPr>
      <w:del w:id="7468" w:author="Michael Mirmak" w:date="2012-03-18T21:14:00Z">
        <w:r w:rsidDel="0004354A">
          <w:delText>(0    0      0.4)</w:delText>
        </w:r>
      </w:del>
    </w:p>
    <w:p w:rsidR="0019635E" w:rsidDel="0004354A" w:rsidRDefault="0019635E" w:rsidP="0019635E">
      <w:pPr>
        <w:pStyle w:val="Exampletext"/>
        <w:ind w:left="2250"/>
        <w:rPr>
          <w:del w:id="7469" w:author="Michael Mirmak" w:date="2012-03-18T21:14:00Z"/>
        </w:rPr>
      </w:pPr>
      <w:del w:id="7470" w:author="Michael Mirmak" w:date="2012-03-18T21:14:00Z">
        <w:r w:rsidDel="0004354A">
          <w:delText>(1    1e-12  0.29)</w:delText>
        </w:r>
      </w:del>
    </w:p>
    <w:p w:rsidR="0019635E" w:rsidDel="0004354A" w:rsidRDefault="0019635E" w:rsidP="0019635E">
      <w:pPr>
        <w:pStyle w:val="Exampletext"/>
        <w:ind w:left="2250"/>
        <w:rPr>
          <w:del w:id="7471" w:author="Michael Mirmak" w:date="2012-03-18T21:14:00Z"/>
        </w:rPr>
      </w:pPr>
      <w:del w:id="7472" w:author="Michael Mirmak" w:date="2012-03-18T21:14:00Z">
        <w:r w:rsidDel="0004354A">
          <w:delText>(2    2e-12  1e-2)</w:delText>
        </w:r>
      </w:del>
    </w:p>
    <w:p w:rsidR="0019635E" w:rsidDel="0004354A" w:rsidRDefault="0019635E" w:rsidP="0019635E">
      <w:pPr>
        <w:pStyle w:val="Exampletext"/>
        <w:ind w:left="2250"/>
        <w:rPr>
          <w:del w:id="7473" w:author="Michael Mirmak" w:date="2012-03-18T21:14:00Z"/>
        </w:rPr>
      </w:pPr>
      <w:del w:id="7474" w:author="Michael Mirmak" w:date="2012-03-18T21:14:00Z">
        <w:r w:rsidDel="0004354A">
          <w:delText>(3    3e-12  1e-4)</w:delText>
        </w:r>
      </w:del>
    </w:p>
    <w:p w:rsidR="0019635E" w:rsidDel="0004354A" w:rsidRDefault="0019635E" w:rsidP="0019635E">
      <w:pPr>
        <w:pStyle w:val="Exampletext"/>
        <w:ind w:left="2250"/>
        <w:rPr>
          <w:del w:id="7475" w:author="Michael Mirmak" w:date="2012-03-18T21:14:00Z"/>
        </w:rPr>
      </w:pPr>
      <w:del w:id="7476" w:author="Michael Mirmak" w:date="2012-03-18T21:14:00Z">
        <w:r w:rsidDel="0004354A">
          <w:delText>(4    4e-12  3e-7)</w:delText>
        </w:r>
      </w:del>
    </w:p>
    <w:p w:rsidR="0019635E" w:rsidDel="0004354A" w:rsidRDefault="0019635E" w:rsidP="0019635E">
      <w:pPr>
        <w:pStyle w:val="Exampletext"/>
        <w:ind w:left="2250"/>
        <w:rPr>
          <w:del w:id="7477" w:author="Michael Mirmak" w:date="2012-03-18T21:14:00Z"/>
        </w:rPr>
      </w:pPr>
      <w:del w:id="7478" w:author="Michael Mirmak" w:date="2012-03-18T21:14:00Z">
        <w:r w:rsidDel="0004354A">
          <w:delText>(5    5e-12  1e-10)</w:delText>
        </w:r>
      </w:del>
    </w:p>
    <w:p w:rsidR="0019635E" w:rsidDel="0004354A" w:rsidRDefault="0019635E" w:rsidP="0019635E">
      <w:pPr>
        <w:pStyle w:val="Exampletext"/>
        <w:rPr>
          <w:del w:id="7479" w:author="Michael Mirmak" w:date="2012-03-18T21:14:00Z"/>
        </w:rPr>
      </w:pPr>
      <w:del w:id="7480" w:author="Michael Mirmak" w:date="2012-03-18T21:14:00Z">
        <w:r w:rsidDel="0004354A">
          <w:tab/>
          <w:delText>)</w:delText>
        </w:r>
      </w:del>
    </w:p>
    <w:p w:rsidR="0019635E" w:rsidDel="0004354A" w:rsidRDefault="0019635E" w:rsidP="0019635E">
      <w:pPr>
        <w:pStyle w:val="Exampletext"/>
        <w:rPr>
          <w:del w:id="7481" w:author="Michael Mirmak" w:date="2012-03-18T21:14:00Z"/>
        </w:rPr>
      </w:pPr>
      <w:del w:id="7482" w:author="Michael Mirmak" w:date="2012-03-18T21:14:00Z">
        <w:r w:rsidDel="0004354A">
          <w:delText>)</w:delText>
        </w:r>
      </w:del>
    </w:p>
    <w:p w:rsidR="0019635E" w:rsidDel="0004354A" w:rsidRDefault="0019635E" w:rsidP="0019635E">
      <w:pPr>
        <w:pStyle w:val="PlainText"/>
        <w:rPr>
          <w:del w:id="7483" w:author="Michael Mirmak" w:date="2012-03-18T21:14:00Z"/>
          <w:rFonts w:ascii="Times New Roman" w:hAnsi="Times New Roman" w:cs="Times New Roman"/>
          <w:sz w:val="24"/>
          <w:szCs w:val="24"/>
        </w:rPr>
      </w:pPr>
    </w:p>
    <w:p w:rsidR="0019635E" w:rsidRPr="00F0603A" w:rsidDel="0004354A" w:rsidRDefault="0019635E" w:rsidP="0019635E">
      <w:pPr>
        <w:pStyle w:val="Keyword"/>
        <w:rPr>
          <w:del w:id="7484" w:author="Michael Mirmak" w:date="2012-03-18T21:14:00Z"/>
        </w:rPr>
      </w:pPr>
      <w:del w:id="7485" w:author="Michael Mirmak" w:date="2012-03-18T21:14:00Z">
        <w:r w:rsidDel="0004354A">
          <w:rPr>
            <w:i/>
          </w:rPr>
          <w:delText>Parameter</w:delText>
        </w:r>
        <w:r w:rsidRPr="00AE08D7" w:rsidDel="0004354A">
          <w:rPr>
            <w:i/>
          </w:rPr>
          <w:delText>:</w:delText>
        </w:r>
        <w:r w:rsidDel="0004354A">
          <w:tab/>
        </w:r>
        <w:r w:rsidRPr="008D7BE5" w:rsidDel="0004354A">
          <w:rPr>
            <w:b/>
          </w:rPr>
          <w:delText>Rx_Receiver_Sensitivity</w:delText>
        </w:r>
      </w:del>
    </w:p>
    <w:p w:rsidR="0019635E" w:rsidDel="0004354A" w:rsidRDefault="0019635E" w:rsidP="00146B01">
      <w:pPr>
        <w:pStyle w:val="KeywordDescriptions"/>
        <w:rPr>
          <w:del w:id="7486" w:author="Michael Mirmak" w:date="2012-03-18T21:14:00Z"/>
          <w:b/>
        </w:rPr>
      </w:pPr>
      <w:del w:id="7487" w:author="Michael Mirmak" w:date="2012-03-07T09:15:00Z">
        <w:r w:rsidRPr="00AE08D7" w:rsidDel="008A57D9">
          <w:delText>Required:</w:delText>
        </w:r>
      </w:del>
      <w:del w:id="7488" w:author="Michael Mirmak" w:date="2012-03-18T21:14:00Z">
        <w:r w:rsidDel="0004354A">
          <w:tab/>
          <w:delText>No</w:delText>
        </w:r>
      </w:del>
    </w:p>
    <w:p w:rsidR="0019635E" w:rsidDel="0004354A" w:rsidRDefault="0019635E" w:rsidP="00961B8D">
      <w:pPr>
        <w:pStyle w:val="KeywordDescriptions"/>
        <w:rPr>
          <w:del w:id="7489" w:author="Michael Mirmak" w:date="2012-03-18T21:14:00Z"/>
          <w:b/>
        </w:rPr>
      </w:pPr>
      <w:del w:id="7490" w:author="Michael Mirmak" w:date="2012-03-18T21:14:00Z">
        <w:r w:rsidDel="0004354A">
          <w:delText>Descriptors</w:delText>
        </w:r>
        <w:r w:rsidRPr="00AE08D7" w:rsidDel="0004354A">
          <w:delText>:</w:delText>
        </w:r>
      </w:del>
    </w:p>
    <w:p w:rsidR="0019635E" w:rsidRPr="00314A6D" w:rsidDel="0004354A" w:rsidRDefault="0019635E" w:rsidP="0019635E">
      <w:pPr>
        <w:pStyle w:val="ListContinue"/>
        <w:rPr>
          <w:del w:id="7491" w:author="Michael Mirmak" w:date="2012-03-18T21:14:00Z"/>
          <w:b/>
        </w:rPr>
      </w:pPr>
      <w:del w:id="7492" w:author="Michael Mirmak" w:date="2012-03-18T21:14:00Z">
        <w:r w:rsidRPr="0094162C" w:rsidDel="0004354A">
          <w:delText>Usage:</w:delText>
        </w:r>
        <w:r w:rsidDel="0004354A">
          <w:tab/>
        </w:r>
        <w:r w:rsidDel="0004354A">
          <w:tab/>
          <w:delText>Info, Out</w:delText>
        </w:r>
      </w:del>
    </w:p>
    <w:p w:rsidR="0019635E" w:rsidRPr="00314A6D" w:rsidDel="0004354A" w:rsidRDefault="0019635E" w:rsidP="0019635E">
      <w:pPr>
        <w:pStyle w:val="ListContinue"/>
        <w:rPr>
          <w:del w:id="7493" w:author="Michael Mirmak" w:date="2012-03-18T21:14:00Z"/>
          <w:b/>
        </w:rPr>
      </w:pPr>
      <w:del w:id="7494" w:author="Michael Mirmak" w:date="2012-03-18T21:14:00Z">
        <w:r w:rsidRPr="0094162C" w:rsidDel="0004354A">
          <w:delText>Type:</w:delText>
        </w:r>
        <w:r w:rsidRPr="0094162C" w:rsidDel="0004354A">
          <w:tab/>
        </w:r>
        <w:r w:rsidDel="0004354A">
          <w:tab/>
          <w:delText>Float</w:delText>
        </w:r>
      </w:del>
    </w:p>
    <w:p w:rsidR="0019635E" w:rsidRPr="007C4C1B" w:rsidDel="0004354A" w:rsidRDefault="0019635E" w:rsidP="0019635E">
      <w:pPr>
        <w:pStyle w:val="ListContinue"/>
        <w:rPr>
          <w:del w:id="7495" w:author="Michael Mirmak" w:date="2012-03-18T21:14:00Z"/>
          <w:b/>
        </w:rPr>
      </w:pPr>
      <w:del w:id="7496" w:author="Michael Mirmak" w:date="2012-03-18T21:14:00Z">
        <w:r w:rsidRPr="0094162C" w:rsidDel="0004354A">
          <w:delText>Format:</w:delText>
        </w:r>
        <w:r w:rsidDel="0004354A">
          <w:tab/>
        </w:r>
        <w:r w:rsidDel="0004354A">
          <w:tab/>
        </w:r>
        <w:r w:rsidRPr="007C4C1B" w:rsidDel="0004354A">
          <w:delText>Value, Range, Corner</w:delText>
        </w:r>
        <w:r w:rsidR="00E00E0F" w:rsidDel="0004354A">
          <w:delText>, List, Increment, Steps</w:delText>
        </w:r>
      </w:del>
    </w:p>
    <w:p w:rsidR="0019635E" w:rsidRPr="00063AF2" w:rsidDel="0004354A" w:rsidRDefault="0019635E" w:rsidP="0019635E">
      <w:pPr>
        <w:pStyle w:val="ListContinue"/>
        <w:rPr>
          <w:del w:id="7497" w:author="Michael Mirmak" w:date="2012-03-18T21:14:00Z"/>
          <w:b/>
          <w:i/>
        </w:rPr>
      </w:pPr>
      <w:del w:id="7498" w:author="Michael Mirmak" w:date="2012-03-18T21:14:00Z">
        <w:r w:rsidRPr="0094162C" w:rsidDel="0004354A">
          <w:delText>Default:</w:delText>
        </w:r>
        <w:r w:rsidDel="0004354A">
          <w:tab/>
        </w:r>
        <w:r w:rsidDel="0004354A">
          <w:tab/>
          <w:delText>&lt;numeric_literal</w:delText>
        </w:r>
        <w:r w:rsidRPr="00063AF2" w:rsidDel="0004354A">
          <w:rPr>
            <w:i/>
          </w:rPr>
          <w:delText>&gt;</w:delText>
        </w:r>
        <w:r w:rsidDel="0004354A">
          <w:rPr>
            <w:i/>
          </w:rPr>
          <w:delText xml:space="preserve"> (Illegal with Value for</w:delText>
        </w:r>
        <w:r w:rsidRPr="00063AF2" w:rsidDel="0004354A">
          <w:rPr>
            <w:i/>
          </w:rPr>
          <w:delText xml:space="preserve"> </w:delText>
        </w:r>
        <w:r w:rsidRPr="008D757C" w:rsidDel="0004354A">
          <w:rPr>
            <w:i/>
          </w:rPr>
          <w:delText>AMI_Ver</w:delText>
        </w:r>
        <w:r w:rsidDel="0004354A">
          <w:rPr>
            <w:i/>
          </w:rPr>
          <w:delText>sion</w:delText>
        </w:r>
        <w:r w:rsidRPr="008D757C" w:rsidDel="0004354A">
          <w:rPr>
            <w:i/>
          </w:rPr>
          <w:delText xml:space="preserve"> 5.1</w:delText>
        </w:r>
        <w:r w:rsidRPr="00063AF2" w:rsidDel="0004354A">
          <w:rPr>
            <w:i/>
          </w:rPr>
          <w:delText>)</w:delText>
        </w:r>
      </w:del>
    </w:p>
    <w:p w:rsidR="0019635E" w:rsidRPr="00063AF2" w:rsidDel="0004354A" w:rsidRDefault="0019635E" w:rsidP="0019635E">
      <w:pPr>
        <w:pStyle w:val="ListContinue"/>
        <w:rPr>
          <w:del w:id="7499" w:author="Michael Mirmak" w:date="2012-03-18T21:14:00Z"/>
          <w:b/>
          <w:i/>
        </w:rPr>
      </w:pPr>
      <w:del w:id="7500" w:author="Michael Mirmak" w:date="2012-03-18T21:14:00Z">
        <w:r w:rsidRPr="0094162C" w:rsidDel="0004354A">
          <w:delText>Description:</w:delText>
        </w:r>
        <w:r w:rsidDel="0004354A">
          <w:rPr>
            <w:i/>
          </w:rPr>
          <w:tab/>
        </w:r>
        <w:r w:rsidDel="0004354A">
          <w:delText xml:space="preserve">&lt;string_literal&gt; </w:delText>
        </w:r>
        <w:r w:rsidDel="0004354A">
          <w:rPr>
            <w:i/>
          </w:rPr>
          <w:delText>(Required, before</w:delText>
        </w:r>
        <w:r w:rsidRPr="008D757C" w:rsidDel="0004354A">
          <w:rPr>
            <w:i/>
          </w:rPr>
          <w:delText xml:space="preserve"> AMI_Ver</w:delText>
        </w:r>
        <w:r w:rsidDel="0004354A">
          <w:rPr>
            <w:i/>
          </w:rPr>
          <w:delText>sion</w:delText>
        </w:r>
        <w:r w:rsidRPr="008D757C" w:rsidDel="0004354A">
          <w:rPr>
            <w:i/>
          </w:rPr>
          <w:delText xml:space="preserve"> 5.1</w:delText>
        </w:r>
        <w:r w:rsidDel="0004354A">
          <w:rPr>
            <w:i/>
          </w:rPr>
          <w:delText>)</w:delText>
        </w:r>
      </w:del>
    </w:p>
    <w:p w:rsidR="0019635E" w:rsidDel="0004354A" w:rsidRDefault="0019635E" w:rsidP="00146B01">
      <w:pPr>
        <w:pStyle w:val="KeywordDescriptions"/>
        <w:rPr>
          <w:del w:id="7501" w:author="Michael Mirmak" w:date="2012-03-18T21:14:00Z"/>
          <w:b/>
        </w:rPr>
      </w:pPr>
      <w:del w:id="7502" w:author="Michael Mirmak" w:date="2012-03-18T21:14:00Z">
        <w:r w:rsidRPr="00AE08D7" w:rsidDel="0004354A">
          <w:rPr>
            <w:i/>
          </w:rPr>
          <w:delText>Description:</w:delText>
        </w:r>
        <w:r w:rsidDel="0004354A">
          <w:tab/>
          <w:delText>Te</w:delText>
        </w:r>
        <w:r w:rsidRPr="007C4C1B" w:rsidDel="0004354A">
          <w:delText>lls</w:delText>
        </w:r>
        <w:r w:rsidDel="0004354A">
          <w:delText xml:space="preserve"> the EDA platform the voltage needed at the receiver data decision point to ensure proper sampling of the equalized signal.</w:delText>
        </w:r>
      </w:del>
    </w:p>
    <w:p w:rsidR="0019635E" w:rsidDel="0004354A" w:rsidRDefault="0019635E" w:rsidP="00961B8D">
      <w:pPr>
        <w:pStyle w:val="KeywordDescriptions"/>
        <w:rPr>
          <w:del w:id="7503" w:author="Michael Mirmak" w:date="2012-03-18T21:14:00Z"/>
          <w:b/>
        </w:rPr>
      </w:pPr>
      <w:del w:id="7504" w:author="Michael Mirmak" w:date="2012-03-18T21:14:00Z">
        <w:r w:rsidRPr="00AE08D7" w:rsidDel="0004354A">
          <w:delText>Usage Rules:</w:delText>
        </w:r>
        <w:r w:rsidRPr="000C673A" w:rsidDel="0004354A">
          <w:tab/>
        </w:r>
      </w:del>
    </w:p>
    <w:p w:rsidR="0019635E" w:rsidDel="0004354A" w:rsidRDefault="0019635E" w:rsidP="00F96526">
      <w:pPr>
        <w:pStyle w:val="KeywordDescriptions"/>
        <w:rPr>
          <w:del w:id="7505" w:author="Michael Mirmak" w:date="2012-03-18T21:14:00Z"/>
          <w:b/>
        </w:rPr>
      </w:pPr>
      <w:del w:id="7506" w:author="Michael Mirmak" w:date="2012-03-18T21:14:00Z">
        <w:r w:rsidRPr="004F0539" w:rsidDel="0004354A">
          <w:delText>Other Notes:</w:delText>
        </w:r>
      </w:del>
    </w:p>
    <w:p w:rsidR="0019635E" w:rsidRPr="00AE08D7" w:rsidDel="0004354A" w:rsidRDefault="0019635E" w:rsidP="00722E1A">
      <w:pPr>
        <w:pStyle w:val="KeywordDescriptions"/>
        <w:rPr>
          <w:del w:id="7507" w:author="Michael Mirmak" w:date="2012-03-18T21:14:00Z"/>
        </w:rPr>
      </w:pPr>
      <w:del w:id="7508" w:author="Michael Mirmak" w:date="2012-03-18T21:14:00Z">
        <w:r w:rsidRPr="00AE08D7" w:rsidDel="0004354A">
          <w:delText>Example</w:delText>
        </w:r>
        <w:r w:rsidDel="0004354A">
          <w:delText>s</w:delText>
        </w:r>
        <w:r w:rsidRPr="00AE08D7" w:rsidDel="0004354A">
          <w:delText>:</w:delText>
        </w:r>
      </w:del>
    </w:p>
    <w:p w:rsidR="00111A19" w:rsidDel="0004354A" w:rsidRDefault="0019635E">
      <w:pPr>
        <w:rPr>
          <w:del w:id="7509" w:author="Michael Mirmak" w:date="2012-03-18T21:14:00Z"/>
        </w:rPr>
      </w:pPr>
      <w:del w:id="7510" w:author="Michael Mirmak" w:date="2012-03-18T21:14:00Z">
        <w:r w:rsidRPr="00220614" w:rsidDel="0004354A">
          <w:delText>In the example below, 100 mV (above +100 mV or below -100 mV is needed to ensure the signal is sampled correctly</w:delText>
        </w:r>
        <w:r w:rsidDel="0004354A">
          <w:delText>).</w:delText>
        </w:r>
      </w:del>
    </w:p>
    <w:p w:rsidR="0019635E" w:rsidRPr="00A94103" w:rsidDel="0004354A" w:rsidRDefault="0019635E" w:rsidP="0019635E">
      <w:pPr>
        <w:pStyle w:val="Exampletext"/>
        <w:rPr>
          <w:del w:id="7511" w:author="Michael Mirmak" w:date="2012-03-18T21:14:00Z"/>
        </w:rPr>
      </w:pPr>
    </w:p>
    <w:p w:rsidR="0019635E" w:rsidDel="0004354A" w:rsidRDefault="0019635E" w:rsidP="0019635E">
      <w:pPr>
        <w:pStyle w:val="Exampletext"/>
        <w:rPr>
          <w:del w:id="7512" w:author="Michael Mirmak" w:date="2012-03-18T21:14:00Z"/>
        </w:rPr>
      </w:pPr>
      <w:del w:id="7513" w:author="Michael Mirmak" w:date="2012-03-18T21:14:00Z">
        <w:r w:rsidDel="0004354A">
          <w:delText>(Rx_Receiver_Sensitivity (Usage Info)(Type Float)</w:delText>
        </w:r>
      </w:del>
    </w:p>
    <w:p w:rsidR="006A28E1" w:rsidDel="0004354A" w:rsidRDefault="006A28E1" w:rsidP="0019635E">
      <w:pPr>
        <w:pStyle w:val="Exampletext"/>
        <w:rPr>
          <w:del w:id="7514" w:author="Michael Mirmak" w:date="2012-03-18T21:14:00Z"/>
        </w:rPr>
      </w:pPr>
      <w:del w:id="7515" w:author="Michael Mirmak" w:date="2012-03-18T21:14:00Z">
        <w:r w:rsidDel="0004354A">
          <w:delText>(Value &lt;value&gt;))</w:delText>
        </w:r>
      </w:del>
    </w:p>
    <w:p w:rsidR="0019635E" w:rsidDel="0004354A" w:rsidRDefault="0019635E" w:rsidP="0019635E">
      <w:pPr>
        <w:pStyle w:val="Exampletext"/>
        <w:rPr>
          <w:del w:id="7516" w:author="Michael Mirmak" w:date="2012-03-18T21:14:00Z"/>
        </w:rPr>
      </w:pPr>
    </w:p>
    <w:p w:rsidR="0019635E" w:rsidDel="0004354A" w:rsidRDefault="0019635E" w:rsidP="0019635E">
      <w:pPr>
        <w:pStyle w:val="Exampletext"/>
        <w:rPr>
          <w:del w:id="7517" w:author="Michael Mirmak" w:date="2012-03-18T21:14:00Z"/>
        </w:rPr>
      </w:pPr>
    </w:p>
    <w:p w:rsidR="0019635E" w:rsidDel="0004354A" w:rsidRDefault="0019635E" w:rsidP="0019635E">
      <w:pPr>
        <w:pStyle w:val="Exampletext"/>
        <w:rPr>
          <w:del w:id="7518" w:author="Michael Mirmak" w:date="2012-03-18T21:14:00Z"/>
        </w:rPr>
      </w:pPr>
      <w:del w:id="7519" w:author="Michael Mirmak" w:date="2012-03-18T21:14:00Z">
        <w:r w:rsidDel="0004354A">
          <w:delText>(Rx_Receiver_Sensitivity (Usage Info)(Type Float)</w:delText>
        </w:r>
      </w:del>
    </w:p>
    <w:p w:rsidR="0019635E" w:rsidDel="0004354A" w:rsidRDefault="0019635E" w:rsidP="0019635E">
      <w:pPr>
        <w:pStyle w:val="Exampletext"/>
        <w:rPr>
          <w:del w:id="7520" w:author="Michael Mirmak" w:date="2012-03-18T21:14:00Z"/>
        </w:rPr>
      </w:pPr>
    </w:p>
    <w:p w:rsidR="0019635E" w:rsidDel="0004354A" w:rsidRDefault="0019635E" w:rsidP="0019635E">
      <w:pPr>
        <w:pStyle w:val="Exampletext"/>
        <w:rPr>
          <w:del w:id="7521" w:author="Michael Mirmak" w:date="2012-03-18T21:14:00Z"/>
        </w:rPr>
      </w:pPr>
    </w:p>
    <w:p w:rsidR="0019635E" w:rsidDel="0004354A" w:rsidRDefault="0019635E" w:rsidP="0019635E">
      <w:pPr>
        <w:pStyle w:val="Exampletext"/>
        <w:rPr>
          <w:del w:id="7522" w:author="Michael Mirmak" w:date="2012-03-18T21:14:00Z"/>
        </w:rPr>
      </w:pPr>
      <w:del w:id="7523" w:author="Michael Mirmak" w:date="2012-03-18T21:14:00Z">
        <w:r w:rsidDel="0004354A">
          <w:delText>(Rx_Receiver_Sensitivity (Usage Info)(Type Float)</w:delText>
        </w:r>
      </w:del>
    </w:p>
    <w:p w:rsidR="0019635E" w:rsidDel="0004354A" w:rsidRDefault="0019635E" w:rsidP="0019635E">
      <w:pPr>
        <w:pStyle w:val="Exampletext"/>
        <w:rPr>
          <w:del w:id="7524" w:author="Michael Mirmak" w:date="2012-03-18T21:14:00Z"/>
        </w:rPr>
      </w:pPr>
      <w:del w:id="7525" w:author="Michael Mirmak" w:date="2012-03-18T21:14:00Z">
        <w:r w:rsidDel="0004354A">
          <w:tab/>
          <w:delText>(Range &lt;typ&gt; &lt;min&gt; &lt;max&gt;)</w:delText>
        </w:r>
        <w:r w:rsidR="006A28E1" w:rsidDel="0004354A">
          <w:delText>)</w:delText>
        </w:r>
      </w:del>
    </w:p>
    <w:p w:rsidR="0019635E" w:rsidDel="0004354A" w:rsidRDefault="0019635E" w:rsidP="0019635E">
      <w:pPr>
        <w:pStyle w:val="Exampletext"/>
        <w:rPr>
          <w:del w:id="7526" w:author="Michael Mirmak" w:date="2012-03-18T21:14:00Z"/>
        </w:rPr>
      </w:pPr>
    </w:p>
    <w:p w:rsidR="0019635E" w:rsidDel="0004354A" w:rsidRDefault="0019635E" w:rsidP="0019635E">
      <w:pPr>
        <w:pStyle w:val="Exampletext"/>
        <w:rPr>
          <w:del w:id="7527" w:author="Michael Mirmak" w:date="2012-03-18T21:14:00Z"/>
        </w:rPr>
      </w:pPr>
    </w:p>
    <w:p w:rsidR="0019635E" w:rsidDel="0004354A" w:rsidRDefault="0019635E" w:rsidP="0019635E">
      <w:pPr>
        <w:pStyle w:val="Exampletext"/>
        <w:rPr>
          <w:del w:id="7528" w:author="Michael Mirmak" w:date="2012-03-18T21:14:00Z"/>
        </w:rPr>
      </w:pPr>
      <w:del w:id="7529" w:author="Michael Mirmak" w:date="2012-03-18T21:14:00Z">
        <w:r w:rsidDel="0004354A">
          <w:rPr>
            <w:rFonts w:ascii="Times New Roman" w:hAnsi="Times New Roman" w:cs="Times New Roman"/>
            <w:sz w:val="24"/>
            <w:szCs w:val="24"/>
          </w:rPr>
          <w:delText>(</w:delText>
        </w:r>
        <w:r w:rsidDel="0004354A">
          <w:delText>Rx_Receiver_Sensitivity (Usage Info)(Type Float)(Corner 0.0 0.1 -0.1)</w:delText>
        </w:r>
      </w:del>
    </w:p>
    <w:p w:rsidR="0019635E" w:rsidDel="0004354A" w:rsidRDefault="0019635E" w:rsidP="0019635E">
      <w:pPr>
        <w:pStyle w:val="Exampletext"/>
        <w:rPr>
          <w:del w:id="7530" w:author="Michael Mirmak" w:date="2012-03-18T21:14:00Z"/>
        </w:rPr>
      </w:pPr>
      <w:del w:id="7531" w:author="Michael Mirmak" w:date="2012-03-18T21:14:00Z">
        <w:r w:rsidDel="0004354A">
          <w:tab/>
        </w:r>
      </w:del>
    </w:p>
    <w:p w:rsidR="0019635E" w:rsidDel="0004354A" w:rsidRDefault="0019635E" w:rsidP="0019635E">
      <w:pPr>
        <w:pStyle w:val="Exampletext"/>
        <w:rPr>
          <w:del w:id="7532" w:author="Michael Mirmak" w:date="2012-03-18T21:14:00Z"/>
        </w:rPr>
      </w:pPr>
      <w:del w:id="7533" w:author="Michael Mirmak" w:date="2012-03-18T21:14:00Z">
        <w:r w:rsidDel="0004354A">
          <w:tab/>
          <w:delText>(Corner &lt;typ&gt; &lt;min&gt; &lt;max&gt;)</w:delText>
        </w:r>
        <w:r w:rsidR="006A28E1" w:rsidDel="0004354A">
          <w:delText>)</w:delText>
        </w:r>
      </w:del>
    </w:p>
    <w:p w:rsidR="0019635E" w:rsidDel="0004354A" w:rsidRDefault="0019635E" w:rsidP="0019635E">
      <w:pPr>
        <w:pStyle w:val="Exampletext"/>
        <w:rPr>
          <w:del w:id="7534" w:author="Michael Mirmak" w:date="2012-03-18T21:14:00Z"/>
        </w:rPr>
      </w:pPr>
    </w:p>
    <w:p w:rsidR="0019635E" w:rsidRDefault="0019635E" w:rsidP="0019635E">
      <w:pPr>
        <w:pStyle w:val="Exampletext"/>
        <w:rPr>
          <w:ins w:id="7535" w:author="Michael Mirmak" w:date="2012-03-18T21:15:00Z"/>
        </w:rPr>
      </w:pPr>
    </w:p>
    <w:p w:rsidR="0004354A" w:rsidDel="0004354A" w:rsidRDefault="0004354A" w:rsidP="0019635E">
      <w:pPr>
        <w:pStyle w:val="Exampletext"/>
        <w:rPr>
          <w:del w:id="7536" w:author="Michael Mirmak" w:date="2012-03-18T21:15:00Z"/>
        </w:rPr>
      </w:pPr>
      <w:bookmarkStart w:id="7537" w:name="_Toc320117591"/>
      <w:bookmarkStart w:id="7538" w:name="_Toc320118045"/>
      <w:bookmarkStart w:id="7539" w:name="_Toc320118496"/>
      <w:bookmarkStart w:id="7540" w:name="_Toc320118948"/>
      <w:bookmarkStart w:id="7541" w:name="_Toc320119400"/>
      <w:bookmarkStart w:id="7542" w:name="_Toc320122079"/>
      <w:bookmarkStart w:id="7543" w:name="_Toc320066666"/>
      <w:bookmarkEnd w:id="7537"/>
      <w:bookmarkEnd w:id="7538"/>
      <w:bookmarkEnd w:id="7539"/>
      <w:bookmarkEnd w:id="7540"/>
      <w:bookmarkEnd w:id="7541"/>
      <w:bookmarkEnd w:id="7542"/>
      <w:bookmarkEnd w:id="7543"/>
    </w:p>
    <w:p w:rsidR="00223E5B" w:rsidDel="0004354A" w:rsidRDefault="00223E5B" w:rsidP="00223E5B">
      <w:pPr>
        <w:pStyle w:val="Exampletext"/>
        <w:rPr>
          <w:del w:id="7544" w:author="Michael Mirmak" w:date="2012-03-18T21:15:00Z"/>
        </w:rPr>
      </w:pPr>
      <w:bookmarkStart w:id="7545" w:name="_Toc320117592"/>
      <w:bookmarkStart w:id="7546" w:name="_Toc320118046"/>
      <w:bookmarkStart w:id="7547" w:name="_Toc320118497"/>
      <w:bookmarkStart w:id="7548" w:name="_Toc320118949"/>
      <w:bookmarkStart w:id="7549" w:name="_Toc320119401"/>
      <w:bookmarkStart w:id="7550" w:name="_Toc320122080"/>
      <w:bookmarkStart w:id="7551" w:name="_Toc320066667"/>
      <w:bookmarkEnd w:id="7545"/>
      <w:bookmarkEnd w:id="7546"/>
      <w:bookmarkEnd w:id="7547"/>
      <w:bookmarkEnd w:id="7548"/>
      <w:bookmarkEnd w:id="7549"/>
      <w:bookmarkEnd w:id="7550"/>
      <w:bookmarkEnd w:id="7551"/>
    </w:p>
    <w:p w:rsidR="00111A19" w:rsidDel="0004354A" w:rsidRDefault="007A5EE0">
      <w:pPr>
        <w:rPr>
          <w:del w:id="7552" w:author="Michael Mirmak" w:date="2012-03-18T21:15:00Z"/>
        </w:rPr>
      </w:pPr>
      <w:del w:id="7553" w:author="Michael Mirmak" w:date="2012-03-18T21:15:00Z">
        <w:r w:rsidDel="0004354A">
          <w:delText>The tables below summarize the valid combinations of Reserved Parameters, defaults, Data Types and Data Formats.</w:delText>
        </w:r>
        <w:bookmarkStart w:id="7554" w:name="_Toc320117593"/>
        <w:bookmarkStart w:id="7555" w:name="_Toc320118047"/>
        <w:bookmarkStart w:id="7556" w:name="_Toc320118498"/>
        <w:bookmarkStart w:id="7557" w:name="_Toc320118950"/>
        <w:bookmarkStart w:id="7558" w:name="_Toc320119402"/>
        <w:bookmarkStart w:id="7559" w:name="_Toc320122081"/>
        <w:bookmarkStart w:id="7560" w:name="_Toc320066668"/>
        <w:bookmarkEnd w:id="7554"/>
        <w:bookmarkEnd w:id="7555"/>
        <w:bookmarkEnd w:id="7556"/>
        <w:bookmarkEnd w:id="7557"/>
        <w:bookmarkEnd w:id="7558"/>
        <w:bookmarkEnd w:id="7559"/>
        <w:bookmarkEnd w:id="7560"/>
      </w:del>
    </w:p>
    <w:p w:rsidR="007A5EE0" w:rsidDel="0004354A" w:rsidRDefault="007A5EE0" w:rsidP="0019635E">
      <w:pPr>
        <w:pStyle w:val="Exampletext"/>
        <w:rPr>
          <w:del w:id="7561" w:author="Michael Mirmak" w:date="2012-03-18T21:15:00Z"/>
        </w:rPr>
      </w:pPr>
      <w:bookmarkStart w:id="7562" w:name="_Toc320117594"/>
      <w:bookmarkStart w:id="7563" w:name="_Toc320118048"/>
      <w:bookmarkStart w:id="7564" w:name="_Toc320118499"/>
      <w:bookmarkStart w:id="7565" w:name="_Toc320118951"/>
      <w:bookmarkStart w:id="7566" w:name="_Toc320119403"/>
      <w:bookmarkStart w:id="7567" w:name="_Toc320122082"/>
      <w:bookmarkStart w:id="7568" w:name="_Toc320066669"/>
      <w:bookmarkEnd w:id="7562"/>
      <w:bookmarkEnd w:id="7563"/>
      <w:bookmarkEnd w:id="7564"/>
      <w:bookmarkEnd w:id="7565"/>
      <w:bookmarkEnd w:id="7566"/>
      <w:bookmarkEnd w:id="7567"/>
      <w:bookmarkEnd w:id="7568"/>
    </w:p>
    <w:p w:rsidR="00BE6352" w:rsidDel="0004354A" w:rsidRDefault="00BE6352" w:rsidP="0019635E">
      <w:pPr>
        <w:pStyle w:val="Exampletext"/>
        <w:rPr>
          <w:del w:id="7569" w:author="Michael Mirmak" w:date="2012-03-18T21:15:00Z"/>
        </w:rPr>
      </w:pPr>
      <w:bookmarkStart w:id="7570" w:name="_Toc320117595"/>
      <w:bookmarkStart w:id="7571" w:name="_Toc320118049"/>
      <w:bookmarkStart w:id="7572" w:name="_Toc320118500"/>
      <w:bookmarkStart w:id="7573" w:name="_Toc320118952"/>
      <w:bookmarkStart w:id="7574" w:name="_Toc320119404"/>
      <w:bookmarkStart w:id="7575" w:name="_Toc320122083"/>
      <w:bookmarkStart w:id="7576" w:name="_Toc320066670"/>
      <w:bookmarkEnd w:id="7570"/>
      <w:bookmarkEnd w:id="7571"/>
      <w:bookmarkEnd w:id="7572"/>
      <w:bookmarkEnd w:id="7573"/>
      <w:bookmarkEnd w:id="7574"/>
      <w:bookmarkEnd w:id="7575"/>
      <w:bookmarkEnd w:id="7576"/>
    </w:p>
    <w:p w:rsidR="006E6988" w:rsidDel="0004354A" w:rsidRDefault="002D383D" w:rsidP="00BB4491">
      <w:pPr>
        <w:rPr>
          <w:del w:id="7577" w:author="Michael Mirmak" w:date="2012-03-18T21:15:00Z"/>
        </w:rPr>
      </w:pPr>
      <w:del w:id="7578" w:author="Michael Mirmak" w:date="2012-03-18T21:15:00Z">
        <w:r w:rsidRPr="002D383D" w:rsidDel="0004354A">
          <w:delText>- General Rules and Allowed Usage for Reserved Parameters</w:delText>
        </w:r>
        <w:bookmarkStart w:id="7579" w:name="_Toc320117596"/>
        <w:bookmarkStart w:id="7580" w:name="_Toc320118050"/>
        <w:bookmarkStart w:id="7581" w:name="_Toc320118501"/>
        <w:bookmarkStart w:id="7582" w:name="_Toc320118953"/>
        <w:bookmarkStart w:id="7583" w:name="_Toc320119405"/>
        <w:bookmarkStart w:id="7584" w:name="_Toc320122084"/>
        <w:bookmarkStart w:id="7585" w:name="_Toc320066671"/>
        <w:bookmarkEnd w:id="7579"/>
        <w:bookmarkEnd w:id="7580"/>
        <w:bookmarkEnd w:id="7581"/>
        <w:bookmarkEnd w:id="7582"/>
        <w:bookmarkEnd w:id="7583"/>
        <w:bookmarkEnd w:id="7584"/>
        <w:bookmarkEnd w:id="7585"/>
      </w:del>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9B04EC" w:rsidRPr="009B04EC" w:rsidDel="0004354A" w:rsidTr="00A43A53">
        <w:trPr>
          <w:del w:id="7586" w:author="Michael Mirmak" w:date="2012-03-18T21:15:00Z"/>
        </w:trPr>
        <w:tc>
          <w:tcPr>
            <w:tcW w:w="2616" w:type="dxa"/>
            <w:vMerge w:val="restart"/>
            <w:vAlign w:val="center"/>
          </w:tcPr>
          <w:p w:rsidR="009B04EC" w:rsidRPr="009B04EC" w:rsidDel="0004354A" w:rsidRDefault="009B04EC" w:rsidP="00A43A53">
            <w:pPr>
              <w:jc w:val="center"/>
              <w:rPr>
                <w:del w:id="7587" w:author="Michael Mirmak" w:date="2012-03-18T21:15:00Z"/>
                <w:b/>
              </w:rPr>
            </w:pPr>
            <w:del w:id="7588" w:author="Michael Mirmak" w:date="2012-03-18T21:15:00Z">
              <w:r w:rsidRPr="00D05E43" w:rsidDel="0004354A">
                <w:rPr>
                  <w:b/>
                </w:rPr>
                <w:delText>Reserved Parameter</w:delText>
              </w:r>
              <w:bookmarkStart w:id="7589" w:name="_Toc320117597"/>
              <w:bookmarkStart w:id="7590" w:name="_Toc320118051"/>
              <w:bookmarkStart w:id="7591" w:name="_Toc320118502"/>
              <w:bookmarkStart w:id="7592" w:name="_Toc320118954"/>
              <w:bookmarkStart w:id="7593" w:name="_Toc320119406"/>
              <w:bookmarkStart w:id="7594" w:name="_Toc320122085"/>
              <w:bookmarkStart w:id="7595" w:name="_Toc320066672"/>
              <w:bookmarkEnd w:id="7589"/>
              <w:bookmarkEnd w:id="7590"/>
              <w:bookmarkEnd w:id="7591"/>
              <w:bookmarkEnd w:id="7592"/>
              <w:bookmarkEnd w:id="7593"/>
              <w:bookmarkEnd w:id="7594"/>
              <w:bookmarkEnd w:id="7595"/>
            </w:del>
          </w:p>
        </w:tc>
        <w:tc>
          <w:tcPr>
            <w:tcW w:w="2598" w:type="dxa"/>
            <w:gridSpan w:val="2"/>
          </w:tcPr>
          <w:p w:rsidR="009B04EC" w:rsidRPr="009B04EC" w:rsidDel="0004354A" w:rsidRDefault="009B04EC" w:rsidP="009B04EC">
            <w:pPr>
              <w:jc w:val="center"/>
              <w:rPr>
                <w:del w:id="7596" w:author="Michael Mirmak" w:date="2012-03-18T21:15:00Z"/>
                <w:b/>
              </w:rPr>
            </w:pPr>
            <w:del w:id="7597" w:author="Michael Mirmak" w:date="2012-03-18T21:15:00Z">
              <w:r w:rsidDel="0004354A">
                <w:rPr>
                  <w:b/>
                </w:rPr>
                <w:delText>General Rules</w:delText>
              </w:r>
              <w:bookmarkStart w:id="7598" w:name="_Toc320117598"/>
              <w:bookmarkStart w:id="7599" w:name="_Toc320118052"/>
              <w:bookmarkStart w:id="7600" w:name="_Toc320118503"/>
              <w:bookmarkStart w:id="7601" w:name="_Toc320118955"/>
              <w:bookmarkStart w:id="7602" w:name="_Toc320119407"/>
              <w:bookmarkStart w:id="7603" w:name="_Toc320122086"/>
              <w:bookmarkStart w:id="7604" w:name="_Toc320066673"/>
              <w:bookmarkEnd w:id="7598"/>
              <w:bookmarkEnd w:id="7599"/>
              <w:bookmarkEnd w:id="7600"/>
              <w:bookmarkEnd w:id="7601"/>
              <w:bookmarkEnd w:id="7602"/>
              <w:bookmarkEnd w:id="7603"/>
              <w:bookmarkEnd w:id="7604"/>
            </w:del>
          </w:p>
        </w:tc>
        <w:tc>
          <w:tcPr>
            <w:tcW w:w="4592" w:type="dxa"/>
            <w:gridSpan w:val="4"/>
          </w:tcPr>
          <w:p w:rsidR="009B04EC" w:rsidRPr="009B04EC" w:rsidDel="0004354A" w:rsidRDefault="009B04EC" w:rsidP="009B04EC">
            <w:pPr>
              <w:jc w:val="center"/>
              <w:rPr>
                <w:del w:id="7605" w:author="Michael Mirmak" w:date="2012-03-18T21:15:00Z"/>
                <w:b/>
              </w:rPr>
            </w:pPr>
            <w:del w:id="7606" w:author="Michael Mirmak" w:date="2012-03-18T21:15:00Z">
              <w:r w:rsidDel="0004354A">
                <w:rPr>
                  <w:b/>
                </w:rPr>
                <w:delText>Allowed Usage</w:delText>
              </w:r>
              <w:bookmarkStart w:id="7607" w:name="_Toc320117599"/>
              <w:bookmarkStart w:id="7608" w:name="_Toc320118053"/>
              <w:bookmarkStart w:id="7609" w:name="_Toc320118504"/>
              <w:bookmarkStart w:id="7610" w:name="_Toc320118956"/>
              <w:bookmarkStart w:id="7611" w:name="_Toc320119408"/>
              <w:bookmarkStart w:id="7612" w:name="_Toc320122087"/>
              <w:bookmarkStart w:id="7613" w:name="_Toc320066674"/>
              <w:bookmarkEnd w:id="7607"/>
              <w:bookmarkEnd w:id="7608"/>
              <w:bookmarkEnd w:id="7609"/>
              <w:bookmarkEnd w:id="7610"/>
              <w:bookmarkEnd w:id="7611"/>
              <w:bookmarkEnd w:id="7612"/>
              <w:bookmarkEnd w:id="7613"/>
            </w:del>
          </w:p>
        </w:tc>
        <w:bookmarkStart w:id="7614" w:name="_Toc320117600"/>
        <w:bookmarkStart w:id="7615" w:name="_Toc320118054"/>
        <w:bookmarkStart w:id="7616" w:name="_Toc320118505"/>
        <w:bookmarkStart w:id="7617" w:name="_Toc320118957"/>
        <w:bookmarkStart w:id="7618" w:name="_Toc320119409"/>
        <w:bookmarkStart w:id="7619" w:name="_Toc320122088"/>
        <w:bookmarkStart w:id="7620" w:name="_Toc320066675"/>
        <w:bookmarkEnd w:id="7614"/>
        <w:bookmarkEnd w:id="7615"/>
        <w:bookmarkEnd w:id="7616"/>
        <w:bookmarkEnd w:id="7617"/>
        <w:bookmarkEnd w:id="7618"/>
        <w:bookmarkEnd w:id="7619"/>
        <w:bookmarkEnd w:id="7620"/>
      </w:tr>
      <w:tr w:rsidR="009B04EC" w:rsidRPr="009B04EC" w:rsidDel="0004354A" w:rsidTr="009B04EC">
        <w:trPr>
          <w:del w:id="7621" w:author="Michael Mirmak" w:date="2012-03-18T21:15:00Z"/>
        </w:trPr>
        <w:tc>
          <w:tcPr>
            <w:tcW w:w="2616" w:type="dxa"/>
            <w:vMerge/>
          </w:tcPr>
          <w:p w:rsidR="00111A19" w:rsidDel="0004354A" w:rsidRDefault="00111A19">
            <w:pPr>
              <w:jc w:val="center"/>
              <w:rPr>
                <w:del w:id="7622" w:author="Michael Mirmak" w:date="2012-03-18T21:15:00Z"/>
                <w:b/>
              </w:rPr>
            </w:pPr>
            <w:bookmarkStart w:id="7623" w:name="_Toc320117601"/>
            <w:bookmarkStart w:id="7624" w:name="_Toc320118055"/>
            <w:bookmarkStart w:id="7625" w:name="_Toc320118506"/>
            <w:bookmarkStart w:id="7626" w:name="_Toc320118958"/>
            <w:bookmarkStart w:id="7627" w:name="_Toc320119410"/>
            <w:bookmarkStart w:id="7628" w:name="_Toc320122089"/>
            <w:bookmarkStart w:id="7629" w:name="_Toc320066676"/>
            <w:bookmarkEnd w:id="7623"/>
            <w:bookmarkEnd w:id="7624"/>
            <w:bookmarkEnd w:id="7625"/>
            <w:bookmarkEnd w:id="7626"/>
            <w:bookmarkEnd w:id="7627"/>
            <w:bookmarkEnd w:id="7628"/>
            <w:bookmarkEnd w:id="7629"/>
          </w:p>
        </w:tc>
        <w:tc>
          <w:tcPr>
            <w:tcW w:w="1325" w:type="dxa"/>
          </w:tcPr>
          <w:p w:rsidR="00111A19" w:rsidDel="0004354A" w:rsidRDefault="002D383D">
            <w:pPr>
              <w:jc w:val="center"/>
              <w:rPr>
                <w:del w:id="7630" w:author="Michael Mirmak" w:date="2012-03-18T21:15:00Z"/>
                <w:b/>
              </w:rPr>
            </w:pPr>
            <w:del w:id="7631" w:author="Michael Mirmak" w:date="2012-03-18T21:15:00Z">
              <w:r w:rsidRPr="002D383D" w:rsidDel="0004354A">
                <w:rPr>
                  <w:b/>
                </w:rPr>
                <w:delText>Required</w:delText>
              </w:r>
              <w:bookmarkStart w:id="7632" w:name="_Toc320117602"/>
              <w:bookmarkStart w:id="7633" w:name="_Toc320118056"/>
              <w:bookmarkStart w:id="7634" w:name="_Toc320118507"/>
              <w:bookmarkStart w:id="7635" w:name="_Toc320118959"/>
              <w:bookmarkStart w:id="7636" w:name="_Toc320119411"/>
              <w:bookmarkStart w:id="7637" w:name="_Toc320122090"/>
              <w:bookmarkStart w:id="7638" w:name="_Toc320066677"/>
              <w:bookmarkEnd w:id="7632"/>
              <w:bookmarkEnd w:id="7633"/>
              <w:bookmarkEnd w:id="7634"/>
              <w:bookmarkEnd w:id="7635"/>
              <w:bookmarkEnd w:id="7636"/>
              <w:bookmarkEnd w:id="7637"/>
              <w:bookmarkEnd w:id="7638"/>
            </w:del>
          </w:p>
        </w:tc>
        <w:tc>
          <w:tcPr>
            <w:tcW w:w="1273" w:type="dxa"/>
          </w:tcPr>
          <w:p w:rsidR="00111A19" w:rsidDel="0004354A" w:rsidRDefault="002D383D">
            <w:pPr>
              <w:jc w:val="center"/>
              <w:rPr>
                <w:del w:id="7639" w:author="Michael Mirmak" w:date="2012-03-18T21:15:00Z"/>
                <w:b/>
              </w:rPr>
            </w:pPr>
            <w:del w:id="7640" w:author="Michael Mirmak" w:date="2012-03-18T21:15:00Z">
              <w:r w:rsidRPr="002D383D" w:rsidDel="0004354A">
                <w:rPr>
                  <w:b/>
                </w:rPr>
                <w:delText>Default</w:delText>
              </w:r>
              <w:bookmarkStart w:id="7641" w:name="_Toc320117603"/>
              <w:bookmarkStart w:id="7642" w:name="_Toc320118057"/>
              <w:bookmarkStart w:id="7643" w:name="_Toc320118508"/>
              <w:bookmarkStart w:id="7644" w:name="_Toc320118960"/>
              <w:bookmarkStart w:id="7645" w:name="_Toc320119412"/>
              <w:bookmarkStart w:id="7646" w:name="_Toc320122091"/>
              <w:bookmarkStart w:id="7647" w:name="_Toc320066678"/>
              <w:bookmarkEnd w:id="7641"/>
              <w:bookmarkEnd w:id="7642"/>
              <w:bookmarkEnd w:id="7643"/>
              <w:bookmarkEnd w:id="7644"/>
              <w:bookmarkEnd w:id="7645"/>
              <w:bookmarkEnd w:id="7646"/>
              <w:bookmarkEnd w:id="7647"/>
            </w:del>
          </w:p>
        </w:tc>
        <w:tc>
          <w:tcPr>
            <w:tcW w:w="1150" w:type="dxa"/>
          </w:tcPr>
          <w:p w:rsidR="00111A19" w:rsidDel="0004354A" w:rsidRDefault="002D383D">
            <w:pPr>
              <w:jc w:val="center"/>
              <w:rPr>
                <w:del w:id="7648" w:author="Michael Mirmak" w:date="2012-03-18T21:15:00Z"/>
                <w:b/>
              </w:rPr>
            </w:pPr>
            <w:del w:id="7649" w:author="Michael Mirmak" w:date="2012-03-18T21:15:00Z">
              <w:r w:rsidRPr="002D383D" w:rsidDel="0004354A">
                <w:rPr>
                  <w:b/>
                </w:rPr>
                <w:delText>Info</w:delText>
              </w:r>
              <w:bookmarkStart w:id="7650" w:name="_Toc320117604"/>
              <w:bookmarkStart w:id="7651" w:name="_Toc320118058"/>
              <w:bookmarkStart w:id="7652" w:name="_Toc320118509"/>
              <w:bookmarkStart w:id="7653" w:name="_Toc320118961"/>
              <w:bookmarkStart w:id="7654" w:name="_Toc320119413"/>
              <w:bookmarkStart w:id="7655" w:name="_Toc320122092"/>
              <w:bookmarkStart w:id="7656" w:name="_Toc320066679"/>
              <w:bookmarkEnd w:id="7650"/>
              <w:bookmarkEnd w:id="7651"/>
              <w:bookmarkEnd w:id="7652"/>
              <w:bookmarkEnd w:id="7653"/>
              <w:bookmarkEnd w:id="7654"/>
              <w:bookmarkEnd w:id="7655"/>
              <w:bookmarkEnd w:id="7656"/>
            </w:del>
          </w:p>
        </w:tc>
        <w:tc>
          <w:tcPr>
            <w:tcW w:w="1084" w:type="dxa"/>
          </w:tcPr>
          <w:p w:rsidR="00111A19" w:rsidDel="0004354A" w:rsidRDefault="002D383D">
            <w:pPr>
              <w:jc w:val="center"/>
              <w:rPr>
                <w:del w:id="7657" w:author="Michael Mirmak" w:date="2012-03-18T21:15:00Z"/>
                <w:b/>
              </w:rPr>
            </w:pPr>
            <w:del w:id="7658" w:author="Michael Mirmak" w:date="2012-03-18T21:15:00Z">
              <w:r w:rsidRPr="002D383D" w:rsidDel="0004354A">
                <w:rPr>
                  <w:b/>
                </w:rPr>
                <w:delText>In</w:delText>
              </w:r>
              <w:bookmarkStart w:id="7659" w:name="_Toc320117605"/>
              <w:bookmarkStart w:id="7660" w:name="_Toc320118059"/>
              <w:bookmarkStart w:id="7661" w:name="_Toc320118510"/>
              <w:bookmarkStart w:id="7662" w:name="_Toc320118962"/>
              <w:bookmarkStart w:id="7663" w:name="_Toc320119414"/>
              <w:bookmarkStart w:id="7664" w:name="_Toc320122093"/>
              <w:bookmarkStart w:id="7665" w:name="_Toc320066680"/>
              <w:bookmarkEnd w:id="7659"/>
              <w:bookmarkEnd w:id="7660"/>
              <w:bookmarkEnd w:id="7661"/>
              <w:bookmarkEnd w:id="7662"/>
              <w:bookmarkEnd w:id="7663"/>
              <w:bookmarkEnd w:id="7664"/>
              <w:bookmarkEnd w:id="7665"/>
            </w:del>
          </w:p>
        </w:tc>
        <w:tc>
          <w:tcPr>
            <w:tcW w:w="1142" w:type="dxa"/>
          </w:tcPr>
          <w:p w:rsidR="00111A19" w:rsidDel="0004354A" w:rsidRDefault="002D383D">
            <w:pPr>
              <w:jc w:val="center"/>
              <w:rPr>
                <w:del w:id="7666" w:author="Michael Mirmak" w:date="2012-03-18T21:15:00Z"/>
                <w:b/>
              </w:rPr>
            </w:pPr>
            <w:del w:id="7667" w:author="Michael Mirmak" w:date="2012-03-18T21:15:00Z">
              <w:r w:rsidRPr="002D383D" w:rsidDel="0004354A">
                <w:rPr>
                  <w:b/>
                </w:rPr>
                <w:delText>Out</w:delText>
              </w:r>
              <w:bookmarkStart w:id="7668" w:name="_Toc320117606"/>
              <w:bookmarkStart w:id="7669" w:name="_Toc320118060"/>
              <w:bookmarkStart w:id="7670" w:name="_Toc320118511"/>
              <w:bookmarkStart w:id="7671" w:name="_Toc320118963"/>
              <w:bookmarkStart w:id="7672" w:name="_Toc320119415"/>
              <w:bookmarkStart w:id="7673" w:name="_Toc320122094"/>
              <w:bookmarkStart w:id="7674" w:name="_Toc320066681"/>
              <w:bookmarkEnd w:id="7668"/>
              <w:bookmarkEnd w:id="7669"/>
              <w:bookmarkEnd w:id="7670"/>
              <w:bookmarkEnd w:id="7671"/>
              <w:bookmarkEnd w:id="7672"/>
              <w:bookmarkEnd w:id="7673"/>
              <w:bookmarkEnd w:id="7674"/>
            </w:del>
          </w:p>
        </w:tc>
        <w:tc>
          <w:tcPr>
            <w:tcW w:w="1216" w:type="dxa"/>
          </w:tcPr>
          <w:p w:rsidR="00111A19" w:rsidDel="0004354A" w:rsidRDefault="002D383D">
            <w:pPr>
              <w:jc w:val="center"/>
              <w:rPr>
                <w:del w:id="7675" w:author="Michael Mirmak" w:date="2012-03-18T21:15:00Z"/>
                <w:b/>
              </w:rPr>
            </w:pPr>
            <w:del w:id="7676" w:author="Michael Mirmak" w:date="2012-03-18T21:15:00Z">
              <w:r w:rsidRPr="002D383D" w:rsidDel="0004354A">
                <w:rPr>
                  <w:b/>
                </w:rPr>
                <w:delText>InOut</w:delText>
              </w:r>
              <w:bookmarkStart w:id="7677" w:name="_Toc320117607"/>
              <w:bookmarkStart w:id="7678" w:name="_Toc320118061"/>
              <w:bookmarkStart w:id="7679" w:name="_Toc320118512"/>
              <w:bookmarkStart w:id="7680" w:name="_Toc320118964"/>
              <w:bookmarkStart w:id="7681" w:name="_Toc320119416"/>
              <w:bookmarkStart w:id="7682" w:name="_Toc320122095"/>
              <w:bookmarkStart w:id="7683" w:name="_Toc320066682"/>
              <w:bookmarkEnd w:id="7677"/>
              <w:bookmarkEnd w:id="7678"/>
              <w:bookmarkEnd w:id="7679"/>
              <w:bookmarkEnd w:id="7680"/>
              <w:bookmarkEnd w:id="7681"/>
              <w:bookmarkEnd w:id="7682"/>
              <w:bookmarkEnd w:id="7683"/>
            </w:del>
          </w:p>
        </w:tc>
        <w:bookmarkStart w:id="7684" w:name="_Toc320117608"/>
        <w:bookmarkStart w:id="7685" w:name="_Toc320118062"/>
        <w:bookmarkStart w:id="7686" w:name="_Toc320118513"/>
        <w:bookmarkStart w:id="7687" w:name="_Toc320118965"/>
        <w:bookmarkStart w:id="7688" w:name="_Toc320119417"/>
        <w:bookmarkStart w:id="7689" w:name="_Toc320122096"/>
        <w:bookmarkStart w:id="7690" w:name="_Toc320066683"/>
        <w:bookmarkEnd w:id="7684"/>
        <w:bookmarkEnd w:id="7685"/>
        <w:bookmarkEnd w:id="7686"/>
        <w:bookmarkEnd w:id="7687"/>
        <w:bookmarkEnd w:id="7688"/>
        <w:bookmarkEnd w:id="7689"/>
        <w:bookmarkEnd w:id="7690"/>
      </w:tr>
      <w:tr w:rsidR="009B04EC" w:rsidDel="0004354A" w:rsidTr="009B04EC">
        <w:trPr>
          <w:del w:id="7691" w:author="Michael Mirmak" w:date="2012-03-18T21:15:00Z"/>
        </w:trPr>
        <w:tc>
          <w:tcPr>
            <w:tcW w:w="2616" w:type="dxa"/>
          </w:tcPr>
          <w:p w:rsidR="00BE6352" w:rsidDel="0004354A" w:rsidRDefault="009B04EC" w:rsidP="00BE6352">
            <w:pPr>
              <w:rPr>
                <w:del w:id="7692" w:author="Michael Mirmak" w:date="2012-03-18T21:15:00Z"/>
              </w:rPr>
            </w:pPr>
            <w:del w:id="7693" w:author="Michael Mirmak" w:date="2012-03-18T21:15:00Z">
              <w:r w:rsidDel="0004354A">
                <w:delText>AMI_Version</w:delText>
              </w:r>
              <w:r w:rsidR="002D383D" w:rsidRPr="002D383D" w:rsidDel="0004354A">
                <w:rPr>
                  <w:vertAlign w:val="superscript"/>
                </w:rPr>
                <w:delText>1</w:delText>
              </w:r>
              <w:bookmarkStart w:id="7694" w:name="_Toc320117609"/>
              <w:bookmarkStart w:id="7695" w:name="_Toc320118063"/>
              <w:bookmarkStart w:id="7696" w:name="_Toc320118514"/>
              <w:bookmarkStart w:id="7697" w:name="_Toc320118966"/>
              <w:bookmarkStart w:id="7698" w:name="_Toc320119418"/>
              <w:bookmarkStart w:id="7699" w:name="_Toc320122097"/>
              <w:bookmarkStart w:id="7700" w:name="_Toc320066684"/>
              <w:bookmarkEnd w:id="7694"/>
              <w:bookmarkEnd w:id="7695"/>
              <w:bookmarkEnd w:id="7696"/>
              <w:bookmarkEnd w:id="7697"/>
              <w:bookmarkEnd w:id="7698"/>
              <w:bookmarkEnd w:id="7699"/>
              <w:bookmarkEnd w:id="7700"/>
            </w:del>
          </w:p>
        </w:tc>
        <w:tc>
          <w:tcPr>
            <w:tcW w:w="1325" w:type="dxa"/>
          </w:tcPr>
          <w:p w:rsidR="00111A19" w:rsidDel="0004354A" w:rsidRDefault="009B04EC">
            <w:pPr>
              <w:jc w:val="center"/>
              <w:rPr>
                <w:del w:id="7701" w:author="Michael Mirmak" w:date="2012-03-18T21:15:00Z"/>
              </w:rPr>
            </w:pPr>
            <w:del w:id="7702" w:author="Michael Mirmak" w:date="2012-03-18T21:15:00Z">
              <w:r w:rsidDel="0004354A">
                <w:delText>Yes</w:delText>
              </w:r>
              <w:bookmarkStart w:id="7703" w:name="_Toc320117610"/>
              <w:bookmarkStart w:id="7704" w:name="_Toc320118064"/>
              <w:bookmarkStart w:id="7705" w:name="_Toc320118515"/>
              <w:bookmarkStart w:id="7706" w:name="_Toc320118967"/>
              <w:bookmarkStart w:id="7707" w:name="_Toc320119419"/>
              <w:bookmarkStart w:id="7708" w:name="_Toc320122098"/>
              <w:bookmarkStart w:id="7709" w:name="_Toc320066685"/>
              <w:bookmarkEnd w:id="7703"/>
              <w:bookmarkEnd w:id="7704"/>
              <w:bookmarkEnd w:id="7705"/>
              <w:bookmarkEnd w:id="7706"/>
              <w:bookmarkEnd w:id="7707"/>
              <w:bookmarkEnd w:id="7708"/>
              <w:bookmarkEnd w:id="7709"/>
            </w:del>
          </w:p>
        </w:tc>
        <w:tc>
          <w:tcPr>
            <w:tcW w:w="1273" w:type="dxa"/>
          </w:tcPr>
          <w:p w:rsidR="00111A19" w:rsidDel="0004354A" w:rsidRDefault="009B04EC">
            <w:pPr>
              <w:jc w:val="center"/>
              <w:rPr>
                <w:del w:id="7710" w:author="Michael Mirmak" w:date="2012-03-18T21:15:00Z"/>
              </w:rPr>
            </w:pPr>
            <w:del w:id="7711" w:author="Michael Mirmak" w:date="2012-03-18T21:15:00Z">
              <w:r w:rsidDel="0004354A">
                <w:delText>--</w:delText>
              </w:r>
              <w:bookmarkStart w:id="7712" w:name="_Toc320117611"/>
              <w:bookmarkStart w:id="7713" w:name="_Toc320118065"/>
              <w:bookmarkStart w:id="7714" w:name="_Toc320118516"/>
              <w:bookmarkStart w:id="7715" w:name="_Toc320118968"/>
              <w:bookmarkStart w:id="7716" w:name="_Toc320119420"/>
              <w:bookmarkStart w:id="7717" w:name="_Toc320122099"/>
              <w:bookmarkStart w:id="7718" w:name="_Toc320066686"/>
              <w:bookmarkEnd w:id="7712"/>
              <w:bookmarkEnd w:id="7713"/>
              <w:bookmarkEnd w:id="7714"/>
              <w:bookmarkEnd w:id="7715"/>
              <w:bookmarkEnd w:id="7716"/>
              <w:bookmarkEnd w:id="7717"/>
              <w:bookmarkEnd w:id="7718"/>
            </w:del>
          </w:p>
        </w:tc>
        <w:tc>
          <w:tcPr>
            <w:tcW w:w="1150" w:type="dxa"/>
          </w:tcPr>
          <w:p w:rsidR="00111A19" w:rsidDel="0004354A" w:rsidRDefault="009B04EC">
            <w:pPr>
              <w:jc w:val="center"/>
              <w:rPr>
                <w:del w:id="7719" w:author="Michael Mirmak" w:date="2012-03-18T21:15:00Z"/>
              </w:rPr>
            </w:pPr>
            <w:del w:id="7720" w:author="Michael Mirmak" w:date="2012-03-18T21:15:00Z">
              <w:r w:rsidDel="0004354A">
                <w:delText>X</w:delText>
              </w:r>
              <w:bookmarkStart w:id="7721" w:name="_Toc320117612"/>
              <w:bookmarkStart w:id="7722" w:name="_Toc320118066"/>
              <w:bookmarkStart w:id="7723" w:name="_Toc320118517"/>
              <w:bookmarkStart w:id="7724" w:name="_Toc320118969"/>
              <w:bookmarkStart w:id="7725" w:name="_Toc320119421"/>
              <w:bookmarkStart w:id="7726" w:name="_Toc320122100"/>
              <w:bookmarkStart w:id="7727" w:name="_Toc320066687"/>
              <w:bookmarkEnd w:id="7721"/>
              <w:bookmarkEnd w:id="7722"/>
              <w:bookmarkEnd w:id="7723"/>
              <w:bookmarkEnd w:id="7724"/>
              <w:bookmarkEnd w:id="7725"/>
              <w:bookmarkEnd w:id="7726"/>
              <w:bookmarkEnd w:id="7727"/>
            </w:del>
          </w:p>
        </w:tc>
        <w:tc>
          <w:tcPr>
            <w:tcW w:w="1084" w:type="dxa"/>
          </w:tcPr>
          <w:p w:rsidR="00111A19" w:rsidDel="0004354A" w:rsidRDefault="00111A19">
            <w:pPr>
              <w:jc w:val="center"/>
              <w:rPr>
                <w:del w:id="7728" w:author="Michael Mirmak" w:date="2012-03-18T21:15:00Z"/>
              </w:rPr>
            </w:pPr>
            <w:bookmarkStart w:id="7729" w:name="_Toc320117613"/>
            <w:bookmarkStart w:id="7730" w:name="_Toc320118067"/>
            <w:bookmarkStart w:id="7731" w:name="_Toc320118518"/>
            <w:bookmarkStart w:id="7732" w:name="_Toc320118970"/>
            <w:bookmarkStart w:id="7733" w:name="_Toc320119422"/>
            <w:bookmarkStart w:id="7734" w:name="_Toc320122101"/>
            <w:bookmarkStart w:id="7735" w:name="_Toc320066688"/>
            <w:bookmarkEnd w:id="7729"/>
            <w:bookmarkEnd w:id="7730"/>
            <w:bookmarkEnd w:id="7731"/>
            <w:bookmarkEnd w:id="7732"/>
            <w:bookmarkEnd w:id="7733"/>
            <w:bookmarkEnd w:id="7734"/>
            <w:bookmarkEnd w:id="7735"/>
          </w:p>
        </w:tc>
        <w:tc>
          <w:tcPr>
            <w:tcW w:w="1142" w:type="dxa"/>
          </w:tcPr>
          <w:p w:rsidR="00111A19" w:rsidDel="0004354A" w:rsidRDefault="00111A19">
            <w:pPr>
              <w:jc w:val="center"/>
              <w:rPr>
                <w:del w:id="7736" w:author="Michael Mirmak" w:date="2012-03-18T21:15:00Z"/>
              </w:rPr>
            </w:pPr>
            <w:bookmarkStart w:id="7737" w:name="_Toc320117614"/>
            <w:bookmarkStart w:id="7738" w:name="_Toc320118068"/>
            <w:bookmarkStart w:id="7739" w:name="_Toc320118519"/>
            <w:bookmarkStart w:id="7740" w:name="_Toc320118971"/>
            <w:bookmarkStart w:id="7741" w:name="_Toc320119423"/>
            <w:bookmarkStart w:id="7742" w:name="_Toc320122102"/>
            <w:bookmarkStart w:id="7743" w:name="_Toc320066689"/>
            <w:bookmarkEnd w:id="7737"/>
            <w:bookmarkEnd w:id="7738"/>
            <w:bookmarkEnd w:id="7739"/>
            <w:bookmarkEnd w:id="7740"/>
            <w:bookmarkEnd w:id="7741"/>
            <w:bookmarkEnd w:id="7742"/>
            <w:bookmarkEnd w:id="7743"/>
          </w:p>
        </w:tc>
        <w:tc>
          <w:tcPr>
            <w:tcW w:w="1216" w:type="dxa"/>
          </w:tcPr>
          <w:p w:rsidR="00BE6352" w:rsidDel="0004354A" w:rsidRDefault="00BE6352" w:rsidP="00BE6352">
            <w:pPr>
              <w:rPr>
                <w:del w:id="7744" w:author="Michael Mirmak" w:date="2012-03-18T21:15:00Z"/>
              </w:rPr>
            </w:pPr>
            <w:bookmarkStart w:id="7745" w:name="_Toc320117615"/>
            <w:bookmarkStart w:id="7746" w:name="_Toc320118069"/>
            <w:bookmarkStart w:id="7747" w:name="_Toc320118520"/>
            <w:bookmarkStart w:id="7748" w:name="_Toc320118972"/>
            <w:bookmarkStart w:id="7749" w:name="_Toc320119424"/>
            <w:bookmarkStart w:id="7750" w:name="_Toc320122103"/>
            <w:bookmarkStart w:id="7751" w:name="_Toc320066690"/>
            <w:bookmarkEnd w:id="7745"/>
            <w:bookmarkEnd w:id="7746"/>
            <w:bookmarkEnd w:id="7747"/>
            <w:bookmarkEnd w:id="7748"/>
            <w:bookmarkEnd w:id="7749"/>
            <w:bookmarkEnd w:id="7750"/>
            <w:bookmarkEnd w:id="7751"/>
          </w:p>
        </w:tc>
        <w:bookmarkStart w:id="7752" w:name="_Toc320117616"/>
        <w:bookmarkStart w:id="7753" w:name="_Toc320118070"/>
        <w:bookmarkStart w:id="7754" w:name="_Toc320118521"/>
        <w:bookmarkStart w:id="7755" w:name="_Toc320118973"/>
        <w:bookmarkStart w:id="7756" w:name="_Toc320119425"/>
        <w:bookmarkStart w:id="7757" w:name="_Toc320122104"/>
        <w:bookmarkStart w:id="7758" w:name="_Toc320066691"/>
        <w:bookmarkEnd w:id="7752"/>
        <w:bookmarkEnd w:id="7753"/>
        <w:bookmarkEnd w:id="7754"/>
        <w:bookmarkEnd w:id="7755"/>
        <w:bookmarkEnd w:id="7756"/>
        <w:bookmarkEnd w:id="7757"/>
        <w:bookmarkEnd w:id="7758"/>
      </w:tr>
      <w:tr w:rsidR="009B04EC" w:rsidDel="0004354A" w:rsidTr="009B04EC">
        <w:trPr>
          <w:trHeight w:val="269"/>
          <w:del w:id="7759" w:author="Michael Mirmak" w:date="2012-03-18T21:15:00Z"/>
        </w:trPr>
        <w:tc>
          <w:tcPr>
            <w:tcW w:w="2616" w:type="dxa"/>
          </w:tcPr>
          <w:p w:rsidR="009B04EC" w:rsidDel="0004354A" w:rsidRDefault="009B04EC" w:rsidP="00BE6352">
            <w:pPr>
              <w:rPr>
                <w:del w:id="7760" w:author="Michael Mirmak" w:date="2012-03-18T21:15:00Z"/>
              </w:rPr>
            </w:pPr>
            <w:del w:id="7761" w:author="Michael Mirmak" w:date="2012-03-18T21:15:00Z">
              <w:r w:rsidDel="0004354A">
                <w:delText>Init_Returns_Impulse</w:delText>
              </w:r>
              <w:bookmarkStart w:id="7762" w:name="_Toc320117617"/>
              <w:bookmarkStart w:id="7763" w:name="_Toc320118071"/>
              <w:bookmarkStart w:id="7764" w:name="_Toc320118522"/>
              <w:bookmarkStart w:id="7765" w:name="_Toc320118974"/>
              <w:bookmarkStart w:id="7766" w:name="_Toc320119426"/>
              <w:bookmarkStart w:id="7767" w:name="_Toc320122105"/>
              <w:bookmarkStart w:id="7768" w:name="_Toc320066692"/>
              <w:bookmarkEnd w:id="7762"/>
              <w:bookmarkEnd w:id="7763"/>
              <w:bookmarkEnd w:id="7764"/>
              <w:bookmarkEnd w:id="7765"/>
              <w:bookmarkEnd w:id="7766"/>
              <w:bookmarkEnd w:id="7767"/>
              <w:bookmarkEnd w:id="7768"/>
            </w:del>
          </w:p>
        </w:tc>
        <w:tc>
          <w:tcPr>
            <w:tcW w:w="1325" w:type="dxa"/>
          </w:tcPr>
          <w:p w:rsidR="00111A19" w:rsidDel="0004354A" w:rsidRDefault="009B04EC">
            <w:pPr>
              <w:jc w:val="center"/>
              <w:rPr>
                <w:del w:id="7769" w:author="Michael Mirmak" w:date="2012-03-18T21:15:00Z"/>
              </w:rPr>
            </w:pPr>
            <w:del w:id="7770" w:author="Michael Mirmak" w:date="2012-03-18T21:15:00Z">
              <w:r w:rsidDel="0004354A">
                <w:delText>Yes</w:delText>
              </w:r>
              <w:bookmarkStart w:id="7771" w:name="_Toc320117618"/>
              <w:bookmarkStart w:id="7772" w:name="_Toc320118072"/>
              <w:bookmarkStart w:id="7773" w:name="_Toc320118523"/>
              <w:bookmarkStart w:id="7774" w:name="_Toc320118975"/>
              <w:bookmarkStart w:id="7775" w:name="_Toc320119427"/>
              <w:bookmarkStart w:id="7776" w:name="_Toc320122106"/>
              <w:bookmarkStart w:id="7777" w:name="_Toc320066693"/>
              <w:bookmarkEnd w:id="7771"/>
              <w:bookmarkEnd w:id="7772"/>
              <w:bookmarkEnd w:id="7773"/>
              <w:bookmarkEnd w:id="7774"/>
              <w:bookmarkEnd w:id="7775"/>
              <w:bookmarkEnd w:id="7776"/>
              <w:bookmarkEnd w:id="7777"/>
            </w:del>
          </w:p>
        </w:tc>
        <w:tc>
          <w:tcPr>
            <w:tcW w:w="1273" w:type="dxa"/>
          </w:tcPr>
          <w:p w:rsidR="00111A19" w:rsidDel="0004354A" w:rsidRDefault="009B04EC">
            <w:pPr>
              <w:jc w:val="center"/>
              <w:rPr>
                <w:del w:id="7778" w:author="Michael Mirmak" w:date="2012-03-18T21:15:00Z"/>
              </w:rPr>
            </w:pPr>
            <w:del w:id="7779" w:author="Michael Mirmak" w:date="2012-03-18T21:15:00Z">
              <w:r w:rsidDel="0004354A">
                <w:delText>--</w:delText>
              </w:r>
              <w:bookmarkStart w:id="7780" w:name="_Toc320117619"/>
              <w:bookmarkStart w:id="7781" w:name="_Toc320118073"/>
              <w:bookmarkStart w:id="7782" w:name="_Toc320118524"/>
              <w:bookmarkStart w:id="7783" w:name="_Toc320118976"/>
              <w:bookmarkStart w:id="7784" w:name="_Toc320119428"/>
              <w:bookmarkStart w:id="7785" w:name="_Toc320122107"/>
              <w:bookmarkStart w:id="7786" w:name="_Toc320066694"/>
              <w:bookmarkEnd w:id="7780"/>
              <w:bookmarkEnd w:id="7781"/>
              <w:bookmarkEnd w:id="7782"/>
              <w:bookmarkEnd w:id="7783"/>
              <w:bookmarkEnd w:id="7784"/>
              <w:bookmarkEnd w:id="7785"/>
              <w:bookmarkEnd w:id="7786"/>
            </w:del>
          </w:p>
        </w:tc>
        <w:tc>
          <w:tcPr>
            <w:tcW w:w="1150" w:type="dxa"/>
          </w:tcPr>
          <w:p w:rsidR="00111A19" w:rsidDel="0004354A" w:rsidRDefault="009B04EC">
            <w:pPr>
              <w:jc w:val="center"/>
              <w:rPr>
                <w:del w:id="7787" w:author="Michael Mirmak" w:date="2012-03-18T21:15:00Z"/>
              </w:rPr>
            </w:pPr>
            <w:del w:id="7788" w:author="Michael Mirmak" w:date="2012-03-18T21:15:00Z">
              <w:r w:rsidDel="0004354A">
                <w:delText>X</w:delText>
              </w:r>
              <w:bookmarkStart w:id="7789" w:name="_Toc320117620"/>
              <w:bookmarkStart w:id="7790" w:name="_Toc320118074"/>
              <w:bookmarkStart w:id="7791" w:name="_Toc320118525"/>
              <w:bookmarkStart w:id="7792" w:name="_Toc320118977"/>
              <w:bookmarkStart w:id="7793" w:name="_Toc320119429"/>
              <w:bookmarkStart w:id="7794" w:name="_Toc320122108"/>
              <w:bookmarkStart w:id="7795" w:name="_Toc320066695"/>
              <w:bookmarkEnd w:id="7789"/>
              <w:bookmarkEnd w:id="7790"/>
              <w:bookmarkEnd w:id="7791"/>
              <w:bookmarkEnd w:id="7792"/>
              <w:bookmarkEnd w:id="7793"/>
              <w:bookmarkEnd w:id="7794"/>
              <w:bookmarkEnd w:id="7795"/>
            </w:del>
          </w:p>
        </w:tc>
        <w:tc>
          <w:tcPr>
            <w:tcW w:w="1084" w:type="dxa"/>
          </w:tcPr>
          <w:p w:rsidR="00111A19" w:rsidDel="0004354A" w:rsidRDefault="00111A19">
            <w:pPr>
              <w:jc w:val="center"/>
              <w:rPr>
                <w:del w:id="7796" w:author="Michael Mirmak" w:date="2012-03-18T21:15:00Z"/>
              </w:rPr>
            </w:pPr>
            <w:bookmarkStart w:id="7797" w:name="_Toc320117621"/>
            <w:bookmarkStart w:id="7798" w:name="_Toc320118075"/>
            <w:bookmarkStart w:id="7799" w:name="_Toc320118526"/>
            <w:bookmarkStart w:id="7800" w:name="_Toc320118978"/>
            <w:bookmarkStart w:id="7801" w:name="_Toc320119430"/>
            <w:bookmarkStart w:id="7802" w:name="_Toc320122109"/>
            <w:bookmarkStart w:id="7803" w:name="_Toc320066696"/>
            <w:bookmarkEnd w:id="7797"/>
            <w:bookmarkEnd w:id="7798"/>
            <w:bookmarkEnd w:id="7799"/>
            <w:bookmarkEnd w:id="7800"/>
            <w:bookmarkEnd w:id="7801"/>
            <w:bookmarkEnd w:id="7802"/>
            <w:bookmarkEnd w:id="7803"/>
          </w:p>
        </w:tc>
        <w:tc>
          <w:tcPr>
            <w:tcW w:w="1142" w:type="dxa"/>
          </w:tcPr>
          <w:p w:rsidR="00111A19" w:rsidDel="0004354A" w:rsidRDefault="00111A19">
            <w:pPr>
              <w:jc w:val="center"/>
              <w:rPr>
                <w:del w:id="7804" w:author="Michael Mirmak" w:date="2012-03-18T21:15:00Z"/>
              </w:rPr>
            </w:pPr>
            <w:bookmarkStart w:id="7805" w:name="_Toc320117622"/>
            <w:bookmarkStart w:id="7806" w:name="_Toc320118076"/>
            <w:bookmarkStart w:id="7807" w:name="_Toc320118527"/>
            <w:bookmarkStart w:id="7808" w:name="_Toc320118979"/>
            <w:bookmarkStart w:id="7809" w:name="_Toc320119431"/>
            <w:bookmarkStart w:id="7810" w:name="_Toc320122110"/>
            <w:bookmarkStart w:id="7811" w:name="_Toc320066697"/>
            <w:bookmarkEnd w:id="7805"/>
            <w:bookmarkEnd w:id="7806"/>
            <w:bookmarkEnd w:id="7807"/>
            <w:bookmarkEnd w:id="7808"/>
            <w:bookmarkEnd w:id="7809"/>
            <w:bookmarkEnd w:id="7810"/>
            <w:bookmarkEnd w:id="7811"/>
          </w:p>
        </w:tc>
        <w:tc>
          <w:tcPr>
            <w:tcW w:w="1216" w:type="dxa"/>
          </w:tcPr>
          <w:p w:rsidR="009B04EC" w:rsidDel="0004354A" w:rsidRDefault="009B04EC" w:rsidP="00BE6352">
            <w:pPr>
              <w:rPr>
                <w:del w:id="7812" w:author="Michael Mirmak" w:date="2012-03-18T21:15:00Z"/>
              </w:rPr>
            </w:pPr>
            <w:bookmarkStart w:id="7813" w:name="_Toc320117623"/>
            <w:bookmarkStart w:id="7814" w:name="_Toc320118077"/>
            <w:bookmarkStart w:id="7815" w:name="_Toc320118528"/>
            <w:bookmarkStart w:id="7816" w:name="_Toc320118980"/>
            <w:bookmarkStart w:id="7817" w:name="_Toc320119432"/>
            <w:bookmarkStart w:id="7818" w:name="_Toc320122111"/>
            <w:bookmarkStart w:id="7819" w:name="_Toc320066698"/>
            <w:bookmarkEnd w:id="7813"/>
            <w:bookmarkEnd w:id="7814"/>
            <w:bookmarkEnd w:id="7815"/>
            <w:bookmarkEnd w:id="7816"/>
            <w:bookmarkEnd w:id="7817"/>
            <w:bookmarkEnd w:id="7818"/>
            <w:bookmarkEnd w:id="7819"/>
          </w:p>
        </w:tc>
        <w:bookmarkStart w:id="7820" w:name="_Toc320117624"/>
        <w:bookmarkStart w:id="7821" w:name="_Toc320118078"/>
        <w:bookmarkStart w:id="7822" w:name="_Toc320118529"/>
        <w:bookmarkStart w:id="7823" w:name="_Toc320118981"/>
        <w:bookmarkStart w:id="7824" w:name="_Toc320119433"/>
        <w:bookmarkStart w:id="7825" w:name="_Toc320122112"/>
        <w:bookmarkStart w:id="7826" w:name="_Toc320066699"/>
        <w:bookmarkEnd w:id="7820"/>
        <w:bookmarkEnd w:id="7821"/>
        <w:bookmarkEnd w:id="7822"/>
        <w:bookmarkEnd w:id="7823"/>
        <w:bookmarkEnd w:id="7824"/>
        <w:bookmarkEnd w:id="7825"/>
        <w:bookmarkEnd w:id="7826"/>
      </w:tr>
      <w:tr w:rsidR="009B04EC" w:rsidDel="0004354A" w:rsidTr="009B04EC">
        <w:trPr>
          <w:del w:id="7827" w:author="Michael Mirmak" w:date="2012-03-18T21:15:00Z"/>
        </w:trPr>
        <w:tc>
          <w:tcPr>
            <w:tcW w:w="2616" w:type="dxa"/>
          </w:tcPr>
          <w:p w:rsidR="00BE6352" w:rsidDel="0004354A" w:rsidRDefault="009B04EC" w:rsidP="00BE6352">
            <w:pPr>
              <w:rPr>
                <w:del w:id="7828" w:author="Michael Mirmak" w:date="2012-03-18T21:15:00Z"/>
              </w:rPr>
            </w:pPr>
            <w:del w:id="7829" w:author="Michael Mirmak" w:date="2012-03-18T21:15:00Z">
              <w:r w:rsidDel="0004354A">
                <w:delText>GetWave_Exists</w:delText>
              </w:r>
              <w:bookmarkStart w:id="7830" w:name="_Toc320117625"/>
              <w:bookmarkStart w:id="7831" w:name="_Toc320118079"/>
              <w:bookmarkStart w:id="7832" w:name="_Toc320118530"/>
              <w:bookmarkStart w:id="7833" w:name="_Toc320118982"/>
              <w:bookmarkStart w:id="7834" w:name="_Toc320119434"/>
              <w:bookmarkStart w:id="7835" w:name="_Toc320122113"/>
              <w:bookmarkStart w:id="7836" w:name="_Toc320066700"/>
              <w:bookmarkEnd w:id="7830"/>
              <w:bookmarkEnd w:id="7831"/>
              <w:bookmarkEnd w:id="7832"/>
              <w:bookmarkEnd w:id="7833"/>
              <w:bookmarkEnd w:id="7834"/>
              <w:bookmarkEnd w:id="7835"/>
              <w:bookmarkEnd w:id="7836"/>
            </w:del>
          </w:p>
        </w:tc>
        <w:tc>
          <w:tcPr>
            <w:tcW w:w="1325" w:type="dxa"/>
          </w:tcPr>
          <w:p w:rsidR="00111A19" w:rsidDel="0004354A" w:rsidRDefault="009B04EC">
            <w:pPr>
              <w:jc w:val="center"/>
              <w:rPr>
                <w:del w:id="7837" w:author="Michael Mirmak" w:date="2012-03-18T21:15:00Z"/>
              </w:rPr>
            </w:pPr>
            <w:del w:id="7838" w:author="Michael Mirmak" w:date="2012-03-18T21:15:00Z">
              <w:r w:rsidDel="0004354A">
                <w:delText>Yes</w:delText>
              </w:r>
              <w:bookmarkStart w:id="7839" w:name="_Toc320117626"/>
              <w:bookmarkStart w:id="7840" w:name="_Toc320118080"/>
              <w:bookmarkStart w:id="7841" w:name="_Toc320118531"/>
              <w:bookmarkStart w:id="7842" w:name="_Toc320118983"/>
              <w:bookmarkStart w:id="7843" w:name="_Toc320119435"/>
              <w:bookmarkStart w:id="7844" w:name="_Toc320122114"/>
              <w:bookmarkStart w:id="7845" w:name="_Toc320066701"/>
              <w:bookmarkEnd w:id="7839"/>
              <w:bookmarkEnd w:id="7840"/>
              <w:bookmarkEnd w:id="7841"/>
              <w:bookmarkEnd w:id="7842"/>
              <w:bookmarkEnd w:id="7843"/>
              <w:bookmarkEnd w:id="7844"/>
              <w:bookmarkEnd w:id="7845"/>
            </w:del>
          </w:p>
        </w:tc>
        <w:tc>
          <w:tcPr>
            <w:tcW w:w="1273" w:type="dxa"/>
          </w:tcPr>
          <w:p w:rsidR="00111A19" w:rsidDel="0004354A" w:rsidRDefault="009B04EC">
            <w:pPr>
              <w:jc w:val="center"/>
              <w:rPr>
                <w:del w:id="7846" w:author="Michael Mirmak" w:date="2012-03-18T21:15:00Z"/>
              </w:rPr>
            </w:pPr>
            <w:del w:id="7847" w:author="Michael Mirmak" w:date="2012-03-18T21:15:00Z">
              <w:r w:rsidDel="0004354A">
                <w:delText>--</w:delText>
              </w:r>
              <w:bookmarkStart w:id="7848" w:name="_Toc320117627"/>
              <w:bookmarkStart w:id="7849" w:name="_Toc320118081"/>
              <w:bookmarkStart w:id="7850" w:name="_Toc320118532"/>
              <w:bookmarkStart w:id="7851" w:name="_Toc320118984"/>
              <w:bookmarkStart w:id="7852" w:name="_Toc320119436"/>
              <w:bookmarkStart w:id="7853" w:name="_Toc320122115"/>
              <w:bookmarkStart w:id="7854" w:name="_Toc320066702"/>
              <w:bookmarkEnd w:id="7848"/>
              <w:bookmarkEnd w:id="7849"/>
              <w:bookmarkEnd w:id="7850"/>
              <w:bookmarkEnd w:id="7851"/>
              <w:bookmarkEnd w:id="7852"/>
              <w:bookmarkEnd w:id="7853"/>
              <w:bookmarkEnd w:id="7854"/>
            </w:del>
          </w:p>
        </w:tc>
        <w:tc>
          <w:tcPr>
            <w:tcW w:w="1150" w:type="dxa"/>
          </w:tcPr>
          <w:p w:rsidR="00111A19" w:rsidDel="0004354A" w:rsidRDefault="009B04EC">
            <w:pPr>
              <w:jc w:val="center"/>
              <w:rPr>
                <w:del w:id="7855" w:author="Michael Mirmak" w:date="2012-03-18T21:15:00Z"/>
              </w:rPr>
            </w:pPr>
            <w:del w:id="7856" w:author="Michael Mirmak" w:date="2012-03-18T21:15:00Z">
              <w:r w:rsidDel="0004354A">
                <w:delText>X</w:delText>
              </w:r>
              <w:bookmarkStart w:id="7857" w:name="_Toc320117628"/>
              <w:bookmarkStart w:id="7858" w:name="_Toc320118082"/>
              <w:bookmarkStart w:id="7859" w:name="_Toc320118533"/>
              <w:bookmarkStart w:id="7860" w:name="_Toc320118985"/>
              <w:bookmarkStart w:id="7861" w:name="_Toc320119437"/>
              <w:bookmarkStart w:id="7862" w:name="_Toc320122116"/>
              <w:bookmarkStart w:id="7863" w:name="_Toc320066703"/>
              <w:bookmarkEnd w:id="7857"/>
              <w:bookmarkEnd w:id="7858"/>
              <w:bookmarkEnd w:id="7859"/>
              <w:bookmarkEnd w:id="7860"/>
              <w:bookmarkEnd w:id="7861"/>
              <w:bookmarkEnd w:id="7862"/>
              <w:bookmarkEnd w:id="7863"/>
            </w:del>
          </w:p>
        </w:tc>
        <w:tc>
          <w:tcPr>
            <w:tcW w:w="1084" w:type="dxa"/>
          </w:tcPr>
          <w:p w:rsidR="00111A19" w:rsidDel="0004354A" w:rsidRDefault="00111A19">
            <w:pPr>
              <w:jc w:val="center"/>
              <w:rPr>
                <w:del w:id="7864" w:author="Michael Mirmak" w:date="2012-03-18T21:15:00Z"/>
              </w:rPr>
            </w:pPr>
            <w:bookmarkStart w:id="7865" w:name="_Toc320117629"/>
            <w:bookmarkStart w:id="7866" w:name="_Toc320118083"/>
            <w:bookmarkStart w:id="7867" w:name="_Toc320118534"/>
            <w:bookmarkStart w:id="7868" w:name="_Toc320118986"/>
            <w:bookmarkStart w:id="7869" w:name="_Toc320119438"/>
            <w:bookmarkStart w:id="7870" w:name="_Toc320122117"/>
            <w:bookmarkStart w:id="7871" w:name="_Toc320066704"/>
            <w:bookmarkEnd w:id="7865"/>
            <w:bookmarkEnd w:id="7866"/>
            <w:bookmarkEnd w:id="7867"/>
            <w:bookmarkEnd w:id="7868"/>
            <w:bookmarkEnd w:id="7869"/>
            <w:bookmarkEnd w:id="7870"/>
            <w:bookmarkEnd w:id="7871"/>
          </w:p>
        </w:tc>
        <w:tc>
          <w:tcPr>
            <w:tcW w:w="1142" w:type="dxa"/>
          </w:tcPr>
          <w:p w:rsidR="00111A19" w:rsidDel="0004354A" w:rsidRDefault="00111A19">
            <w:pPr>
              <w:jc w:val="center"/>
              <w:rPr>
                <w:del w:id="7872" w:author="Michael Mirmak" w:date="2012-03-18T21:15:00Z"/>
              </w:rPr>
            </w:pPr>
            <w:bookmarkStart w:id="7873" w:name="_Toc320117630"/>
            <w:bookmarkStart w:id="7874" w:name="_Toc320118084"/>
            <w:bookmarkStart w:id="7875" w:name="_Toc320118535"/>
            <w:bookmarkStart w:id="7876" w:name="_Toc320118987"/>
            <w:bookmarkStart w:id="7877" w:name="_Toc320119439"/>
            <w:bookmarkStart w:id="7878" w:name="_Toc320122118"/>
            <w:bookmarkStart w:id="7879" w:name="_Toc320066705"/>
            <w:bookmarkEnd w:id="7873"/>
            <w:bookmarkEnd w:id="7874"/>
            <w:bookmarkEnd w:id="7875"/>
            <w:bookmarkEnd w:id="7876"/>
            <w:bookmarkEnd w:id="7877"/>
            <w:bookmarkEnd w:id="7878"/>
            <w:bookmarkEnd w:id="7879"/>
          </w:p>
        </w:tc>
        <w:tc>
          <w:tcPr>
            <w:tcW w:w="1216" w:type="dxa"/>
          </w:tcPr>
          <w:p w:rsidR="00BE6352" w:rsidDel="0004354A" w:rsidRDefault="00BE6352" w:rsidP="00BE6352">
            <w:pPr>
              <w:rPr>
                <w:del w:id="7880" w:author="Michael Mirmak" w:date="2012-03-18T21:15:00Z"/>
              </w:rPr>
            </w:pPr>
            <w:bookmarkStart w:id="7881" w:name="_Toc320117631"/>
            <w:bookmarkStart w:id="7882" w:name="_Toc320118085"/>
            <w:bookmarkStart w:id="7883" w:name="_Toc320118536"/>
            <w:bookmarkStart w:id="7884" w:name="_Toc320118988"/>
            <w:bookmarkStart w:id="7885" w:name="_Toc320119440"/>
            <w:bookmarkStart w:id="7886" w:name="_Toc320122119"/>
            <w:bookmarkStart w:id="7887" w:name="_Toc320066706"/>
            <w:bookmarkEnd w:id="7881"/>
            <w:bookmarkEnd w:id="7882"/>
            <w:bookmarkEnd w:id="7883"/>
            <w:bookmarkEnd w:id="7884"/>
            <w:bookmarkEnd w:id="7885"/>
            <w:bookmarkEnd w:id="7886"/>
            <w:bookmarkEnd w:id="7887"/>
          </w:p>
        </w:tc>
        <w:bookmarkStart w:id="7888" w:name="_Toc320117632"/>
        <w:bookmarkStart w:id="7889" w:name="_Toc320118086"/>
        <w:bookmarkStart w:id="7890" w:name="_Toc320118537"/>
        <w:bookmarkStart w:id="7891" w:name="_Toc320118989"/>
        <w:bookmarkStart w:id="7892" w:name="_Toc320119441"/>
        <w:bookmarkStart w:id="7893" w:name="_Toc320122120"/>
        <w:bookmarkStart w:id="7894" w:name="_Toc320066707"/>
        <w:bookmarkEnd w:id="7888"/>
        <w:bookmarkEnd w:id="7889"/>
        <w:bookmarkEnd w:id="7890"/>
        <w:bookmarkEnd w:id="7891"/>
        <w:bookmarkEnd w:id="7892"/>
        <w:bookmarkEnd w:id="7893"/>
        <w:bookmarkEnd w:id="7894"/>
      </w:tr>
      <w:tr w:rsidR="009B04EC" w:rsidDel="0004354A" w:rsidTr="009B04EC">
        <w:trPr>
          <w:del w:id="7895" w:author="Michael Mirmak" w:date="2012-03-18T21:15:00Z"/>
        </w:trPr>
        <w:tc>
          <w:tcPr>
            <w:tcW w:w="2616" w:type="dxa"/>
          </w:tcPr>
          <w:p w:rsidR="009B04EC" w:rsidDel="0004354A" w:rsidRDefault="009B04EC" w:rsidP="00BE6352">
            <w:pPr>
              <w:rPr>
                <w:del w:id="7896" w:author="Michael Mirmak" w:date="2012-03-18T21:15:00Z"/>
              </w:rPr>
            </w:pPr>
            <w:del w:id="7897" w:author="Michael Mirmak" w:date="2012-03-18T21:15:00Z">
              <w:r w:rsidDel="0004354A">
                <w:delText>Use_Init_Output</w:delText>
              </w:r>
              <w:r w:rsidR="002D383D" w:rsidRPr="002D383D" w:rsidDel="0004354A">
                <w:rPr>
                  <w:vertAlign w:val="superscript"/>
                </w:rPr>
                <w:delText>2</w:delText>
              </w:r>
              <w:bookmarkStart w:id="7898" w:name="_Toc320117633"/>
              <w:bookmarkStart w:id="7899" w:name="_Toc320118087"/>
              <w:bookmarkStart w:id="7900" w:name="_Toc320118538"/>
              <w:bookmarkStart w:id="7901" w:name="_Toc320118990"/>
              <w:bookmarkStart w:id="7902" w:name="_Toc320119442"/>
              <w:bookmarkStart w:id="7903" w:name="_Toc320122121"/>
              <w:bookmarkStart w:id="7904" w:name="_Toc320066708"/>
              <w:bookmarkEnd w:id="7898"/>
              <w:bookmarkEnd w:id="7899"/>
              <w:bookmarkEnd w:id="7900"/>
              <w:bookmarkEnd w:id="7901"/>
              <w:bookmarkEnd w:id="7902"/>
              <w:bookmarkEnd w:id="7903"/>
              <w:bookmarkEnd w:id="7904"/>
            </w:del>
          </w:p>
        </w:tc>
        <w:tc>
          <w:tcPr>
            <w:tcW w:w="1325" w:type="dxa"/>
          </w:tcPr>
          <w:p w:rsidR="00111A19" w:rsidDel="0004354A" w:rsidRDefault="009B04EC">
            <w:pPr>
              <w:jc w:val="center"/>
              <w:rPr>
                <w:del w:id="7905" w:author="Michael Mirmak" w:date="2012-03-18T21:15:00Z"/>
              </w:rPr>
            </w:pPr>
            <w:del w:id="7906" w:author="Michael Mirmak" w:date="2012-03-18T21:15:00Z">
              <w:r w:rsidDel="0004354A">
                <w:delText>No</w:delText>
              </w:r>
              <w:bookmarkStart w:id="7907" w:name="_Toc320117634"/>
              <w:bookmarkStart w:id="7908" w:name="_Toc320118088"/>
              <w:bookmarkStart w:id="7909" w:name="_Toc320118539"/>
              <w:bookmarkStart w:id="7910" w:name="_Toc320118991"/>
              <w:bookmarkStart w:id="7911" w:name="_Toc320119443"/>
              <w:bookmarkStart w:id="7912" w:name="_Toc320122122"/>
              <w:bookmarkStart w:id="7913" w:name="_Toc320066709"/>
              <w:bookmarkEnd w:id="7907"/>
              <w:bookmarkEnd w:id="7908"/>
              <w:bookmarkEnd w:id="7909"/>
              <w:bookmarkEnd w:id="7910"/>
              <w:bookmarkEnd w:id="7911"/>
              <w:bookmarkEnd w:id="7912"/>
              <w:bookmarkEnd w:id="7913"/>
            </w:del>
          </w:p>
        </w:tc>
        <w:tc>
          <w:tcPr>
            <w:tcW w:w="1273" w:type="dxa"/>
          </w:tcPr>
          <w:p w:rsidR="00111A19" w:rsidDel="0004354A" w:rsidRDefault="009B04EC">
            <w:pPr>
              <w:jc w:val="center"/>
              <w:rPr>
                <w:del w:id="7914" w:author="Michael Mirmak" w:date="2012-03-18T21:15:00Z"/>
              </w:rPr>
            </w:pPr>
            <w:del w:id="7915" w:author="Michael Mirmak" w:date="2012-03-18T21:15:00Z">
              <w:r w:rsidDel="0004354A">
                <w:delText>True</w:delText>
              </w:r>
              <w:bookmarkStart w:id="7916" w:name="_Toc320117635"/>
              <w:bookmarkStart w:id="7917" w:name="_Toc320118089"/>
              <w:bookmarkStart w:id="7918" w:name="_Toc320118540"/>
              <w:bookmarkStart w:id="7919" w:name="_Toc320118992"/>
              <w:bookmarkStart w:id="7920" w:name="_Toc320119444"/>
              <w:bookmarkStart w:id="7921" w:name="_Toc320122123"/>
              <w:bookmarkStart w:id="7922" w:name="_Toc320066710"/>
              <w:bookmarkEnd w:id="7916"/>
              <w:bookmarkEnd w:id="7917"/>
              <w:bookmarkEnd w:id="7918"/>
              <w:bookmarkEnd w:id="7919"/>
              <w:bookmarkEnd w:id="7920"/>
              <w:bookmarkEnd w:id="7921"/>
              <w:bookmarkEnd w:id="7922"/>
            </w:del>
          </w:p>
        </w:tc>
        <w:tc>
          <w:tcPr>
            <w:tcW w:w="1150" w:type="dxa"/>
          </w:tcPr>
          <w:p w:rsidR="00111A19" w:rsidDel="0004354A" w:rsidRDefault="009B04EC">
            <w:pPr>
              <w:jc w:val="center"/>
              <w:rPr>
                <w:del w:id="7923" w:author="Michael Mirmak" w:date="2012-03-18T21:15:00Z"/>
              </w:rPr>
            </w:pPr>
            <w:del w:id="7924" w:author="Michael Mirmak" w:date="2012-03-18T21:15:00Z">
              <w:r w:rsidDel="0004354A">
                <w:delText>X</w:delText>
              </w:r>
              <w:bookmarkStart w:id="7925" w:name="_Toc320117636"/>
              <w:bookmarkStart w:id="7926" w:name="_Toc320118090"/>
              <w:bookmarkStart w:id="7927" w:name="_Toc320118541"/>
              <w:bookmarkStart w:id="7928" w:name="_Toc320118993"/>
              <w:bookmarkStart w:id="7929" w:name="_Toc320119445"/>
              <w:bookmarkStart w:id="7930" w:name="_Toc320122124"/>
              <w:bookmarkStart w:id="7931" w:name="_Toc320066711"/>
              <w:bookmarkEnd w:id="7925"/>
              <w:bookmarkEnd w:id="7926"/>
              <w:bookmarkEnd w:id="7927"/>
              <w:bookmarkEnd w:id="7928"/>
              <w:bookmarkEnd w:id="7929"/>
              <w:bookmarkEnd w:id="7930"/>
              <w:bookmarkEnd w:id="7931"/>
            </w:del>
          </w:p>
        </w:tc>
        <w:tc>
          <w:tcPr>
            <w:tcW w:w="1084" w:type="dxa"/>
          </w:tcPr>
          <w:p w:rsidR="00111A19" w:rsidDel="0004354A" w:rsidRDefault="00111A19">
            <w:pPr>
              <w:jc w:val="center"/>
              <w:rPr>
                <w:del w:id="7932" w:author="Michael Mirmak" w:date="2012-03-18T21:15:00Z"/>
              </w:rPr>
            </w:pPr>
            <w:bookmarkStart w:id="7933" w:name="_Toc320117637"/>
            <w:bookmarkStart w:id="7934" w:name="_Toc320118091"/>
            <w:bookmarkStart w:id="7935" w:name="_Toc320118542"/>
            <w:bookmarkStart w:id="7936" w:name="_Toc320118994"/>
            <w:bookmarkStart w:id="7937" w:name="_Toc320119446"/>
            <w:bookmarkStart w:id="7938" w:name="_Toc320122125"/>
            <w:bookmarkStart w:id="7939" w:name="_Toc320066712"/>
            <w:bookmarkEnd w:id="7933"/>
            <w:bookmarkEnd w:id="7934"/>
            <w:bookmarkEnd w:id="7935"/>
            <w:bookmarkEnd w:id="7936"/>
            <w:bookmarkEnd w:id="7937"/>
            <w:bookmarkEnd w:id="7938"/>
            <w:bookmarkEnd w:id="7939"/>
          </w:p>
        </w:tc>
        <w:tc>
          <w:tcPr>
            <w:tcW w:w="1142" w:type="dxa"/>
          </w:tcPr>
          <w:p w:rsidR="00111A19" w:rsidDel="0004354A" w:rsidRDefault="00111A19">
            <w:pPr>
              <w:jc w:val="center"/>
              <w:rPr>
                <w:del w:id="7940" w:author="Michael Mirmak" w:date="2012-03-18T21:15:00Z"/>
              </w:rPr>
            </w:pPr>
            <w:bookmarkStart w:id="7941" w:name="_Toc320117638"/>
            <w:bookmarkStart w:id="7942" w:name="_Toc320118092"/>
            <w:bookmarkStart w:id="7943" w:name="_Toc320118543"/>
            <w:bookmarkStart w:id="7944" w:name="_Toc320118995"/>
            <w:bookmarkStart w:id="7945" w:name="_Toc320119447"/>
            <w:bookmarkStart w:id="7946" w:name="_Toc320122126"/>
            <w:bookmarkStart w:id="7947" w:name="_Toc320066713"/>
            <w:bookmarkEnd w:id="7941"/>
            <w:bookmarkEnd w:id="7942"/>
            <w:bookmarkEnd w:id="7943"/>
            <w:bookmarkEnd w:id="7944"/>
            <w:bookmarkEnd w:id="7945"/>
            <w:bookmarkEnd w:id="7946"/>
            <w:bookmarkEnd w:id="7947"/>
          </w:p>
        </w:tc>
        <w:tc>
          <w:tcPr>
            <w:tcW w:w="1216" w:type="dxa"/>
          </w:tcPr>
          <w:p w:rsidR="009B04EC" w:rsidDel="0004354A" w:rsidRDefault="009B04EC" w:rsidP="00BE6352">
            <w:pPr>
              <w:rPr>
                <w:del w:id="7948" w:author="Michael Mirmak" w:date="2012-03-18T21:15:00Z"/>
              </w:rPr>
            </w:pPr>
            <w:bookmarkStart w:id="7949" w:name="_Toc320117639"/>
            <w:bookmarkStart w:id="7950" w:name="_Toc320118093"/>
            <w:bookmarkStart w:id="7951" w:name="_Toc320118544"/>
            <w:bookmarkStart w:id="7952" w:name="_Toc320118996"/>
            <w:bookmarkStart w:id="7953" w:name="_Toc320119448"/>
            <w:bookmarkStart w:id="7954" w:name="_Toc320122127"/>
            <w:bookmarkStart w:id="7955" w:name="_Toc320066714"/>
            <w:bookmarkEnd w:id="7949"/>
            <w:bookmarkEnd w:id="7950"/>
            <w:bookmarkEnd w:id="7951"/>
            <w:bookmarkEnd w:id="7952"/>
            <w:bookmarkEnd w:id="7953"/>
            <w:bookmarkEnd w:id="7954"/>
            <w:bookmarkEnd w:id="7955"/>
          </w:p>
        </w:tc>
        <w:bookmarkStart w:id="7956" w:name="_Toc320117640"/>
        <w:bookmarkStart w:id="7957" w:name="_Toc320118094"/>
        <w:bookmarkStart w:id="7958" w:name="_Toc320118545"/>
        <w:bookmarkStart w:id="7959" w:name="_Toc320118997"/>
        <w:bookmarkStart w:id="7960" w:name="_Toc320119449"/>
        <w:bookmarkStart w:id="7961" w:name="_Toc320122128"/>
        <w:bookmarkStart w:id="7962" w:name="_Toc320066715"/>
        <w:bookmarkEnd w:id="7956"/>
        <w:bookmarkEnd w:id="7957"/>
        <w:bookmarkEnd w:id="7958"/>
        <w:bookmarkEnd w:id="7959"/>
        <w:bookmarkEnd w:id="7960"/>
        <w:bookmarkEnd w:id="7961"/>
        <w:bookmarkEnd w:id="7962"/>
      </w:tr>
      <w:tr w:rsidR="009B04EC" w:rsidDel="0004354A" w:rsidTr="009B04EC">
        <w:trPr>
          <w:del w:id="7963" w:author="Michael Mirmak" w:date="2012-03-18T21:15:00Z"/>
        </w:trPr>
        <w:tc>
          <w:tcPr>
            <w:tcW w:w="2616" w:type="dxa"/>
          </w:tcPr>
          <w:p w:rsidR="009B04EC" w:rsidDel="0004354A" w:rsidRDefault="009B04EC" w:rsidP="00BE6352">
            <w:pPr>
              <w:rPr>
                <w:del w:id="7964" w:author="Michael Mirmak" w:date="2012-03-18T21:15:00Z"/>
              </w:rPr>
            </w:pPr>
            <w:del w:id="7965" w:author="Michael Mirmak" w:date="2012-03-18T21:15:00Z">
              <w:r w:rsidDel="0004354A">
                <w:delText>Ignore_Bits</w:delText>
              </w:r>
              <w:bookmarkStart w:id="7966" w:name="_Toc320117641"/>
              <w:bookmarkStart w:id="7967" w:name="_Toc320118095"/>
              <w:bookmarkStart w:id="7968" w:name="_Toc320118546"/>
              <w:bookmarkStart w:id="7969" w:name="_Toc320118998"/>
              <w:bookmarkStart w:id="7970" w:name="_Toc320119450"/>
              <w:bookmarkStart w:id="7971" w:name="_Toc320122129"/>
              <w:bookmarkStart w:id="7972" w:name="_Toc320066716"/>
              <w:bookmarkEnd w:id="7966"/>
              <w:bookmarkEnd w:id="7967"/>
              <w:bookmarkEnd w:id="7968"/>
              <w:bookmarkEnd w:id="7969"/>
              <w:bookmarkEnd w:id="7970"/>
              <w:bookmarkEnd w:id="7971"/>
              <w:bookmarkEnd w:id="7972"/>
            </w:del>
          </w:p>
        </w:tc>
        <w:tc>
          <w:tcPr>
            <w:tcW w:w="1325" w:type="dxa"/>
          </w:tcPr>
          <w:p w:rsidR="00111A19" w:rsidDel="0004354A" w:rsidRDefault="009B04EC">
            <w:pPr>
              <w:jc w:val="center"/>
              <w:rPr>
                <w:del w:id="7973" w:author="Michael Mirmak" w:date="2012-03-18T21:15:00Z"/>
              </w:rPr>
            </w:pPr>
            <w:del w:id="7974" w:author="Michael Mirmak" w:date="2012-03-18T21:15:00Z">
              <w:r w:rsidDel="0004354A">
                <w:delText>No</w:delText>
              </w:r>
              <w:bookmarkStart w:id="7975" w:name="_Toc320117642"/>
              <w:bookmarkStart w:id="7976" w:name="_Toc320118096"/>
              <w:bookmarkStart w:id="7977" w:name="_Toc320118547"/>
              <w:bookmarkStart w:id="7978" w:name="_Toc320118999"/>
              <w:bookmarkStart w:id="7979" w:name="_Toc320119451"/>
              <w:bookmarkStart w:id="7980" w:name="_Toc320122130"/>
              <w:bookmarkStart w:id="7981" w:name="_Toc320066717"/>
              <w:bookmarkEnd w:id="7975"/>
              <w:bookmarkEnd w:id="7976"/>
              <w:bookmarkEnd w:id="7977"/>
              <w:bookmarkEnd w:id="7978"/>
              <w:bookmarkEnd w:id="7979"/>
              <w:bookmarkEnd w:id="7980"/>
              <w:bookmarkEnd w:id="7981"/>
            </w:del>
          </w:p>
        </w:tc>
        <w:tc>
          <w:tcPr>
            <w:tcW w:w="1273" w:type="dxa"/>
          </w:tcPr>
          <w:p w:rsidR="00111A19" w:rsidDel="0004354A" w:rsidRDefault="009B04EC">
            <w:pPr>
              <w:jc w:val="center"/>
              <w:rPr>
                <w:del w:id="7982" w:author="Michael Mirmak" w:date="2012-03-18T21:15:00Z"/>
              </w:rPr>
            </w:pPr>
            <w:del w:id="7983" w:author="Michael Mirmak" w:date="2012-03-18T21:15:00Z">
              <w:r w:rsidDel="0004354A">
                <w:delText>0</w:delText>
              </w:r>
              <w:bookmarkStart w:id="7984" w:name="_Toc320117643"/>
              <w:bookmarkStart w:id="7985" w:name="_Toc320118097"/>
              <w:bookmarkStart w:id="7986" w:name="_Toc320118548"/>
              <w:bookmarkStart w:id="7987" w:name="_Toc320119000"/>
              <w:bookmarkStart w:id="7988" w:name="_Toc320119452"/>
              <w:bookmarkStart w:id="7989" w:name="_Toc320122131"/>
              <w:bookmarkStart w:id="7990" w:name="_Toc320066718"/>
              <w:bookmarkEnd w:id="7984"/>
              <w:bookmarkEnd w:id="7985"/>
              <w:bookmarkEnd w:id="7986"/>
              <w:bookmarkEnd w:id="7987"/>
              <w:bookmarkEnd w:id="7988"/>
              <w:bookmarkEnd w:id="7989"/>
              <w:bookmarkEnd w:id="7990"/>
            </w:del>
          </w:p>
        </w:tc>
        <w:tc>
          <w:tcPr>
            <w:tcW w:w="1150" w:type="dxa"/>
          </w:tcPr>
          <w:p w:rsidR="00111A19" w:rsidDel="0004354A" w:rsidRDefault="009B04EC">
            <w:pPr>
              <w:jc w:val="center"/>
              <w:rPr>
                <w:del w:id="7991" w:author="Michael Mirmak" w:date="2012-03-18T21:15:00Z"/>
              </w:rPr>
            </w:pPr>
            <w:del w:id="7992" w:author="Michael Mirmak" w:date="2012-03-18T21:15:00Z">
              <w:r w:rsidDel="0004354A">
                <w:delText>X</w:delText>
              </w:r>
              <w:bookmarkStart w:id="7993" w:name="_Toc320117644"/>
              <w:bookmarkStart w:id="7994" w:name="_Toc320118098"/>
              <w:bookmarkStart w:id="7995" w:name="_Toc320118549"/>
              <w:bookmarkStart w:id="7996" w:name="_Toc320119001"/>
              <w:bookmarkStart w:id="7997" w:name="_Toc320119453"/>
              <w:bookmarkStart w:id="7998" w:name="_Toc320122132"/>
              <w:bookmarkStart w:id="7999" w:name="_Toc320066719"/>
              <w:bookmarkEnd w:id="7993"/>
              <w:bookmarkEnd w:id="7994"/>
              <w:bookmarkEnd w:id="7995"/>
              <w:bookmarkEnd w:id="7996"/>
              <w:bookmarkEnd w:id="7997"/>
              <w:bookmarkEnd w:id="7998"/>
              <w:bookmarkEnd w:id="7999"/>
            </w:del>
          </w:p>
        </w:tc>
        <w:tc>
          <w:tcPr>
            <w:tcW w:w="1084" w:type="dxa"/>
          </w:tcPr>
          <w:p w:rsidR="00111A19" w:rsidDel="0004354A" w:rsidRDefault="00111A19">
            <w:pPr>
              <w:jc w:val="center"/>
              <w:rPr>
                <w:del w:id="8000" w:author="Michael Mirmak" w:date="2012-03-18T21:15:00Z"/>
              </w:rPr>
            </w:pPr>
            <w:bookmarkStart w:id="8001" w:name="_Toc320117645"/>
            <w:bookmarkStart w:id="8002" w:name="_Toc320118099"/>
            <w:bookmarkStart w:id="8003" w:name="_Toc320118550"/>
            <w:bookmarkStart w:id="8004" w:name="_Toc320119002"/>
            <w:bookmarkStart w:id="8005" w:name="_Toc320119454"/>
            <w:bookmarkStart w:id="8006" w:name="_Toc320122133"/>
            <w:bookmarkStart w:id="8007" w:name="_Toc320066720"/>
            <w:bookmarkEnd w:id="8001"/>
            <w:bookmarkEnd w:id="8002"/>
            <w:bookmarkEnd w:id="8003"/>
            <w:bookmarkEnd w:id="8004"/>
            <w:bookmarkEnd w:id="8005"/>
            <w:bookmarkEnd w:id="8006"/>
            <w:bookmarkEnd w:id="8007"/>
          </w:p>
        </w:tc>
        <w:tc>
          <w:tcPr>
            <w:tcW w:w="1142" w:type="dxa"/>
          </w:tcPr>
          <w:p w:rsidR="00111A19" w:rsidDel="0004354A" w:rsidRDefault="00111A19">
            <w:pPr>
              <w:jc w:val="center"/>
              <w:rPr>
                <w:del w:id="8008" w:author="Michael Mirmak" w:date="2012-03-18T21:15:00Z"/>
              </w:rPr>
            </w:pPr>
            <w:bookmarkStart w:id="8009" w:name="_Toc320117646"/>
            <w:bookmarkStart w:id="8010" w:name="_Toc320118100"/>
            <w:bookmarkStart w:id="8011" w:name="_Toc320118551"/>
            <w:bookmarkStart w:id="8012" w:name="_Toc320119003"/>
            <w:bookmarkStart w:id="8013" w:name="_Toc320119455"/>
            <w:bookmarkStart w:id="8014" w:name="_Toc320122134"/>
            <w:bookmarkStart w:id="8015" w:name="_Toc320066721"/>
            <w:bookmarkEnd w:id="8009"/>
            <w:bookmarkEnd w:id="8010"/>
            <w:bookmarkEnd w:id="8011"/>
            <w:bookmarkEnd w:id="8012"/>
            <w:bookmarkEnd w:id="8013"/>
            <w:bookmarkEnd w:id="8014"/>
            <w:bookmarkEnd w:id="8015"/>
          </w:p>
        </w:tc>
        <w:tc>
          <w:tcPr>
            <w:tcW w:w="1216" w:type="dxa"/>
          </w:tcPr>
          <w:p w:rsidR="009B04EC" w:rsidDel="0004354A" w:rsidRDefault="009B04EC" w:rsidP="00BE6352">
            <w:pPr>
              <w:rPr>
                <w:del w:id="8016" w:author="Michael Mirmak" w:date="2012-03-18T21:15:00Z"/>
              </w:rPr>
            </w:pPr>
            <w:bookmarkStart w:id="8017" w:name="_Toc320117647"/>
            <w:bookmarkStart w:id="8018" w:name="_Toc320118101"/>
            <w:bookmarkStart w:id="8019" w:name="_Toc320118552"/>
            <w:bookmarkStart w:id="8020" w:name="_Toc320119004"/>
            <w:bookmarkStart w:id="8021" w:name="_Toc320119456"/>
            <w:bookmarkStart w:id="8022" w:name="_Toc320122135"/>
            <w:bookmarkStart w:id="8023" w:name="_Toc320066722"/>
            <w:bookmarkEnd w:id="8017"/>
            <w:bookmarkEnd w:id="8018"/>
            <w:bookmarkEnd w:id="8019"/>
            <w:bookmarkEnd w:id="8020"/>
            <w:bookmarkEnd w:id="8021"/>
            <w:bookmarkEnd w:id="8022"/>
            <w:bookmarkEnd w:id="8023"/>
          </w:p>
        </w:tc>
        <w:bookmarkStart w:id="8024" w:name="_Toc320117648"/>
        <w:bookmarkStart w:id="8025" w:name="_Toc320118102"/>
        <w:bookmarkStart w:id="8026" w:name="_Toc320118553"/>
        <w:bookmarkStart w:id="8027" w:name="_Toc320119005"/>
        <w:bookmarkStart w:id="8028" w:name="_Toc320119457"/>
        <w:bookmarkStart w:id="8029" w:name="_Toc320122136"/>
        <w:bookmarkStart w:id="8030" w:name="_Toc320066723"/>
        <w:bookmarkEnd w:id="8024"/>
        <w:bookmarkEnd w:id="8025"/>
        <w:bookmarkEnd w:id="8026"/>
        <w:bookmarkEnd w:id="8027"/>
        <w:bookmarkEnd w:id="8028"/>
        <w:bookmarkEnd w:id="8029"/>
        <w:bookmarkEnd w:id="8030"/>
      </w:tr>
      <w:tr w:rsidR="009B04EC" w:rsidDel="0004354A" w:rsidTr="009B04EC">
        <w:trPr>
          <w:del w:id="8031" w:author="Michael Mirmak" w:date="2012-03-18T21:15:00Z"/>
        </w:trPr>
        <w:tc>
          <w:tcPr>
            <w:tcW w:w="2616" w:type="dxa"/>
          </w:tcPr>
          <w:p w:rsidR="009B04EC" w:rsidDel="0004354A" w:rsidRDefault="009B04EC" w:rsidP="00BE6352">
            <w:pPr>
              <w:rPr>
                <w:del w:id="8032" w:author="Michael Mirmak" w:date="2012-03-18T21:15:00Z"/>
              </w:rPr>
            </w:pPr>
            <w:del w:id="8033" w:author="Michael Mirmak" w:date="2012-03-18T21:15:00Z">
              <w:r w:rsidDel="0004354A">
                <w:delText>Max_Init_Aggressors</w:delText>
              </w:r>
              <w:bookmarkStart w:id="8034" w:name="_Toc320117649"/>
              <w:bookmarkStart w:id="8035" w:name="_Toc320118103"/>
              <w:bookmarkStart w:id="8036" w:name="_Toc320118554"/>
              <w:bookmarkStart w:id="8037" w:name="_Toc320119006"/>
              <w:bookmarkStart w:id="8038" w:name="_Toc320119458"/>
              <w:bookmarkStart w:id="8039" w:name="_Toc320122137"/>
              <w:bookmarkStart w:id="8040" w:name="_Toc320066724"/>
              <w:bookmarkEnd w:id="8034"/>
              <w:bookmarkEnd w:id="8035"/>
              <w:bookmarkEnd w:id="8036"/>
              <w:bookmarkEnd w:id="8037"/>
              <w:bookmarkEnd w:id="8038"/>
              <w:bookmarkEnd w:id="8039"/>
              <w:bookmarkEnd w:id="8040"/>
            </w:del>
          </w:p>
        </w:tc>
        <w:tc>
          <w:tcPr>
            <w:tcW w:w="1325" w:type="dxa"/>
          </w:tcPr>
          <w:p w:rsidR="00111A19" w:rsidDel="0004354A" w:rsidRDefault="009B04EC">
            <w:pPr>
              <w:jc w:val="center"/>
              <w:rPr>
                <w:del w:id="8041" w:author="Michael Mirmak" w:date="2012-03-18T21:15:00Z"/>
              </w:rPr>
            </w:pPr>
            <w:del w:id="8042" w:author="Michael Mirmak" w:date="2012-03-18T21:15:00Z">
              <w:r w:rsidDel="0004354A">
                <w:delText>No</w:delText>
              </w:r>
              <w:bookmarkStart w:id="8043" w:name="_Toc320117650"/>
              <w:bookmarkStart w:id="8044" w:name="_Toc320118104"/>
              <w:bookmarkStart w:id="8045" w:name="_Toc320118555"/>
              <w:bookmarkStart w:id="8046" w:name="_Toc320119007"/>
              <w:bookmarkStart w:id="8047" w:name="_Toc320119459"/>
              <w:bookmarkStart w:id="8048" w:name="_Toc320122138"/>
              <w:bookmarkStart w:id="8049" w:name="_Toc320066725"/>
              <w:bookmarkEnd w:id="8043"/>
              <w:bookmarkEnd w:id="8044"/>
              <w:bookmarkEnd w:id="8045"/>
              <w:bookmarkEnd w:id="8046"/>
              <w:bookmarkEnd w:id="8047"/>
              <w:bookmarkEnd w:id="8048"/>
              <w:bookmarkEnd w:id="8049"/>
            </w:del>
          </w:p>
        </w:tc>
        <w:tc>
          <w:tcPr>
            <w:tcW w:w="1273" w:type="dxa"/>
          </w:tcPr>
          <w:p w:rsidR="00111A19" w:rsidDel="0004354A" w:rsidRDefault="009B04EC">
            <w:pPr>
              <w:jc w:val="center"/>
              <w:rPr>
                <w:del w:id="8050" w:author="Michael Mirmak" w:date="2012-03-18T21:15:00Z"/>
              </w:rPr>
            </w:pPr>
            <w:del w:id="8051" w:author="Michael Mirmak" w:date="2012-03-18T21:15:00Z">
              <w:r w:rsidDel="0004354A">
                <w:delText>0</w:delText>
              </w:r>
              <w:bookmarkStart w:id="8052" w:name="_Toc320117651"/>
              <w:bookmarkStart w:id="8053" w:name="_Toc320118105"/>
              <w:bookmarkStart w:id="8054" w:name="_Toc320118556"/>
              <w:bookmarkStart w:id="8055" w:name="_Toc320119008"/>
              <w:bookmarkStart w:id="8056" w:name="_Toc320119460"/>
              <w:bookmarkStart w:id="8057" w:name="_Toc320122139"/>
              <w:bookmarkStart w:id="8058" w:name="_Toc320066726"/>
              <w:bookmarkEnd w:id="8052"/>
              <w:bookmarkEnd w:id="8053"/>
              <w:bookmarkEnd w:id="8054"/>
              <w:bookmarkEnd w:id="8055"/>
              <w:bookmarkEnd w:id="8056"/>
              <w:bookmarkEnd w:id="8057"/>
              <w:bookmarkEnd w:id="8058"/>
            </w:del>
          </w:p>
        </w:tc>
        <w:tc>
          <w:tcPr>
            <w:tcW w:w="1150" w:type="dxa"/>
          </w:tcPr>
          <w:p w:rsidR="00111A19" w:rsidDel="0004354A" w:rsidRDefault="009B04EC">
            <w:pPr>
              <w:jc w:val="center"/>
              <w:rPr>
                <w:del w:id="8059" w:author="Michael Mirmak" w:date="2012-03-18T21:15:00Z"/>
              </w:rPr>
            </w:pPr>
            <w:del w:id="8060" w:author="Michael Mirmak" w:date="2012-03-18T21:15:00Z">
              <w:r w:rsidDel="0004354A">
                <w:delText>X</w:delText>
              </w:r>
              <w:bookmarkStart w:id="8061" w:name="_Toc320117652"/>
              <w:bookmarkStart w:id="8062" w:name="_Toc320118106"/>
              <w:bookmarkStart w:id="8063" w:name="_Toc320118557"/>
              <w:bookmarkStart w:id="8064" w:name="_Toc320119009"/>
              <w:bookmarkStart w:id="8065" w:name="_Toc320119461"/>
              <w:bookmarkStart w:id="8066" w:name="_Toc320122140"/>
              <w:bookmarkStart w:id="8067" w:name="_Toc320066727"/>
              <w:bookmarkEnd w:id="8061"/>
              <w:bookmarkEnd w:id="8062"/>
              <w:bookmarkEnd w:id="8063"/>
              <w:bookmarkEnd w:id="8064"/>
              <w:bookmarkEnd w:id="8065"/>
              <w:bookmarkEnd w:id="8066"/>
              <w:bookmarkEnd w:id="8067"/>
            </w:del>
          </w:p>
        </w:tc>
        <w:tc>
          <w:tcPr>
            <w:tcW w:w="1084" w:type="dxa"/>
          </w:tcPr>
          <w:p w:rsidR="00111A19" w:rsidDel="0004354A" w:rsidRDefault="00111A19">
            <w:pPr>
              <w:jc w:val="center"/>
              <w:rPr>
                <w:del w:id="8068" w:author="Michael Mirmak" w:date="2012-03-18T21:15:00Z"/>
              </w:rPr>
            </w:pPr>
            <w:bookmarkStart w:id="8069" w:name="_Toc320117653"/>
            <w:bookmarkStart w:id="8070" w:name="_Toc320118107"/>
            <w:bookmarkStart w:id="8071" w:name="_Toc320118558"/>
            <w:bookmarkStart w:id="8072" w:name="_Toc320119010"/>
            <w:bookmarkStart w:id="8073" w:name="_Toc320119462"/>
            <w:bookmarkStart w:id="8074" w:name="_Toc320122141"/>
            <w:bookmarkStart w:id="8075" w:name="_Toc320066728"/>
            <w:bookmarkEnd w:id="8069"/>
            <w:bookmarkEnd w:id="8070"/>
            <w:bookmarkEnd w:id="8071"/>
            <w:bookmarkEnd w:id="8072"/>
            <w:bookmarkEnd w:id="8073"/>
            <w:bookmarkEnd w:id="8074"/>
            <w:bookmarkEnd w:id="8075"/>
          </w:p>
        </w:tc>
        <w:tc>
          <w:tcPr>
            <w:tcW w:w="1142" w:type="dxa"/>
          </w:tcPr>
          <w:p w:rsidR="00111A19" w:rsidDel="0004354A" w:rsidRDefault="00111A19">
            <w:pPr>
              <w:jc w:val="center"/>
              <w:rPr>
                <w:del w:id="8076" w:author="Michael Mirmak" w:date="2012-03-18T21:15:00Z"/>
              </w:rPr>
            </w:pPr>
            <w:bookmarkStart w:id="8077" w:name="_Toc320117654"/>
            <w:bookmarkStart w:id="8078" w:name="_Toc320118108"/>
            <w:bookmarkStart w:id="8079" w:name="_Toc320118559"/>
            <w:bookmarkStart w:id="8080" w:name="_Toc320119011"/>
            <w:bookmarkStart w:id="8081" w:name="_Toc320119463"/>
            <w:bookmarkStart w:id="8082" w:name="_Toc320122142"/>
            <w:bookmarkStart w:id="8083" w:name="_Toc320066729"/>
            <w:bookmarkEnd w:id="8077"/>
            <w:bookmarkEnd w:id="8078"/>
            <w:bookmarkEnd w:id="8079"/>
            <w:bookmarkEnd w:id="8080"/>
            <w:bookmarkEnd w:id="8081"/>
            <w:bookmarkEnd w:id="8082"/>
            <w:bookmarkEnd w:id="8083"/>
          </w:p>
        </w:tc>
        <w:tc>
          <w:tcPr>
            <w:tcW w:w="1216" w:type="dxa"/>
          </w:tcPr>
          <w:p w:rsidR="009B04EC" w:rsidDel="0004354A" w:rsidRDefault="009B04EC" w:rsidP="00BE6352">
            <w:pPr>
              <w:rPr>
                <w:del w:id="8084" w:author="Michael Mirmak" w:date="2012-03-18T21:15:00Z"/>
              </w:rPr>
            </w:pPr>
            <w:bookmarkStart w:id="8085" w:name="_Toc320117655"/>
            <w:bookmarkStart w:id="8086" w:name="_Toc320118109"/>
            <w:bookmarkStart w:id="8087" w:name="_Toc320118560"/>
            <w:bookmarkStart w:id="8088" w:name="_Toc320119012"/>
            <w:bookmarkStart w:id="8089" w:name="_Toc320119464"/>
            <w:bookmarkStart w:id="8090" w:name="_Toc320122143"/>
            <w:bookmarkStart w:id="8091" w:name="_Toc320066730"/>
            <w:bookmarkEnd w:id="8085"/>
            <w:bookmarkEnd w:id="8086"/>
            <w:bookmarkEnd w:id="8087"/>
            <w:bookmarkEnd w:id="8088"/>
            <w:bookmarkEnd w:id="8089"/>
            <w:bookmarkEnd w:id="8090"/>
            <w:bookmarkEnd w:id="8091"/>
          </w:p>
        </w:tc>
        <w:bookmarkStart w:id="8092" w:name="_Toc320117656"/>
        <w:bookmarkStart w:id="8093" w:name="_Toc320118110"/>
        <w:bookmarkStart w:id="8094" w:name="_Toc320118561"/>
        <w:bookmarkStart w:id="8095" w:name="_Toc320119013"/>
        <w:bookmarkStart w:id="8096" w:name="_Toc320119465"/>
        <w:bookmarkStart w:id="8097" w:name="_Toc320122144"/>
        <w:bookmarkStart w:id="8098" w:name="_Toc320066731"/>
        <w:bookmarkEnd w:id="8092"/>
        <w:bookmarkEnd w:id="8093"/>
        <w:bookmarkEnd w:id="8094"/>
        <w:bookmarkEnd w:id="8095"/>
        <w:bookmarkEnd w:id="8096"/>
        <w:bookmarkEnd w:id="8097"/>
        <w:bookmarkEnd w:id="8098"/>
      </w:tr>
      <w:tr w:rsidR="009B04EC" w:rsidDel="0004354A" w:rsidTr="009B04EC">
        <w:trPr>
          <w:del w:id="8099" w:author="Michael Mirmak" w:date="2012-03-18T21:15:00Z"/>
        </w:trPr>
        <w:tc>
          <w:tcPr>
            <w:tcW w:w="2616" w:type="dxa"/>
          </w:tcPr>
          <w:p w:rsidR="00BE6352" w:rsidDel="0004354A" w:rsidRDefault="009B04EC" w:rsidP="009B04EC">
            <w:pPr>
              <w:rPr>
                <w:del w:id="8100" w:author="Michael Mirmak" w:date="2012-03-18T21:15:00Z"/>
              </w:rPr>
            </w:pPr>
            <w:del w:id="8101" w:author="Michael Mirmak" w:date="2012-03-18T21:15:00Z">
              <w:r w:rsidDel="0004354A">
                <w:delText>Tx_Jitter</w:delText>
              </w:r>
              <w:bookmarkStart w:id="8102" w:name="_Toc320117657"/>
              <w:bookmarkStart w:id="8103" w:name="_Toc320118111"/>
              <w:bookmarkStart w:id="8104" w:name="_Toc320118562"/>
              <w:bookmarkStart w:id="8105" w:name="_Toc320119014"/>
              <w:bookmarkStart w:id="8106" w:name="_Toc320119466"/>
              <w:bookmarkStart w:id="8107" w:name="_Toc320122145"/>
              <w:bookmarkStart w:id="8108" w:name="_Toc320066732"/>
              <w:bookmarkEnd w:id="8102"/>
              <w:bookmarkEnd w:id="8103"/>
              <w:bookmarkEnd w:id="8104"/>
              <w:bookmarkEnd w:id="8105"/>
              <w:bookmarkEnd w:id="8106"/>
              <w:bookmarkEnd w:id="8107"/>
              <w:bookmarkEnd w:id="8108"/>
            </w:del>
          </w:p>
        </w:tc>
        <w:tc>
          <w:tcPr>
            <w:tcW w:w="1325" w:type="dxa"/>
          </w:tcPr>
          <w:p w:rsidR="00111A19" w:rsidDel="0004354A" w:rsidRDefault="009B04EC">
            <w:pPr>
              <w:jc w:val="center"/>
              <w:rPr>
                <w:del w:id="8109" w:author="Michael Mirmak" w:date="2012-03-18T21:15:00Z"/>
              </w:rPr>
            </w:pPr>
            <w:del w:id="8110" w:author="Michael Mirmak" w:date="2012-03-18T21:15:00Z">
              <w:r w:rsidDel="0004354A">
                <w:delText>No</w:delText>
              </w:r>
              <w:bookmarkStart w:id="8111" w:name="_Toc320117658"/>
              <w:bookmarkStart w:id="8112" w:name="_Toc320118112"/>
              <w:bookmarkStart w:id="8113" w:name="_Toc320118563"/>
              <w:bookmarkStart w:id="8114" w:name="_Toc320119015"/>
              <w:bookmarkStart w:id="8115" w:name="_Toc320119467"/>
              <w:bookmarkStart w:id="8116" w:name="_Toc320122146"/>
              <w:bookmarkStart w:id="8117" w:name="_Toc320066733"/>
              <w:bookmarkEnd w:id="8111"/>
              <w:bookmarkEnd w:id="8112"/>
              <w:bookmarkEnd w:id="8113"/>
              <w:bookmarkEnd w:id="8114"/>
              <w:bookmarkEnd w:id="8115"/>
              <w:bookmarkEnd w:id="8116"/>
              <w:bookmarkEnd w:id="8117"/>
            </w:del>
          </w:p>
        </w:tc>
        <w:tc>
          <w:tcPr>
            <w:tcW w:w="1273" w:type="dxa"/>
          </w:tcPr>
          <w:p w:rsidR="00111A19" w:rsidDel="0004354A" w:rsidRDefault="00373720">
            <w:pPr>
              <w:jc w:val="center"/>
              <w:rPr>
                <w:del w:id="8118" w:author="Michael Mirmak" w:date="2012-03-18T21:15:00Z"/>
              </w:rPr>
            </w:pPr>
            <w:del w:id="8119" w:author="Michael Mirmak" w:date="2012-03-18T21:15:00Z">
              <w:r w:rsidDel="0004354A">
                <w:delText>No Jitter</w:delText>
              </w:r>
              <w:bookmarkStart w:id="8120" w:name="_Toc320117659"/>
              <w:bookmarkStart w:id="8121" w:name="_Toc320118113"/>
              <w:bookmarkStart w:id="8122" w:name="_Toc320118564"/>
              <w:bookmarkStart w:id="8123" w:name="_Toc320119016"/>
              <w:bookmarkStart w:id="8124" w:name="_Toc320119468"/>
              <w:bookmarkStart w:id="8125" w:name="_Toc320122147"/>
              <w:bookmarkStart w:id="8126" w:name="_Toc320066734"/>
              <w:bookmarkEnd w:id="8120"/>
              <w:bookmarkEnd w:id="8121"/>
              <w:bookmarkEnd w:id="8122"/>
              <w:bookmarkEnd w:id="8123"/>
              <w:bookmarkEnd w:id="8124"/>
              <w:bookmarkEnd w:id="8125"/>
              <w:bookmarkEnd w:id="8126"/>
            </w:del>
          </w:p>
        </w:tc>
        <w:tc>
          <w:tcPr>
            <w:tcW w:w="1150" w:type="dxa"/>
          </w:tcPr>
          <w:p w:rsidR="00111A19" w:rsidDel="0004354A" w:rsidRDefault="009B04EC">
            <w:pPr>
              <w:jc w:val="center"/>
              <w:rPr>
                <w:del w:id="8127" w:author="Michael Mirmak" w:date="2012-03-18T21:15:00Z"/>
              </w:rPr>
            </w:pPr>
            <w:del w:id="8128" w:author="Michael Mirmak" w:date="2012-03-18T21:15:00Z">
              <w:r w:rsidDel="0004354A">
                <w:delText>X</w:delText>
              </w:r>
              <w:bookmarkStart w:id="8129" w:name="_Toc320117660"/>
              <w:bookmarkStart w:id="8130" w:name="_Toc320118114"/>
              <w:bookmarkStart w:id="8131" w:name="_Toc320118565"/>
              <w:bookmarkStart w:id="8132" w:name="_Toc320119017"/>
              <w:bookmarkStart w:id="8133" w:name="_Toc320119469"/>
              <w:bookmarkStart w:id="8134" w:name="_Toc320122148"/>
              <w:bookmarkStart w:id="8135" w:name="_Toc320066735"/>
              <w:bookmarkEnd w:id="8129"/>
              <w:bookmarkEnd w:id="8130"/>
              <w:bookmarkEnd w:id="8131"/>
              <w:bookmarkEnd w:id="8132"/>
              <w:bookmarkEnd w:id="8133"/>
              <w:bookmarkEnd w:id="8134"/>
              <w:bookmarkEnd w:id="8135"/>
            </w:del>
          </w:p>
        </w:tc>
        <w:tc>
          <w:tcPr>
            <w:tcW w:w="1084" w:type="dxa"/>
          </w:tcPr>
          <w:p w:rsidR="00111A19" w:rsidDel="0004354A" w:rsidRDefault="00111A19">
            <w:pPr>
              <w:jc w:val="center"/>
              <w:rPr>
                <w:del w:id="8136" w:author="Michael Mirmak" w:date="2012-03-18T21:15:00Z"/>
              </w:rPr>
            </w:pPr>
            <w:bookmarkStart w:id="8137" w:name="_Toc320117661"/>
            <w:bookmarkStart w:id="8138" w:name="_Toc320118115"/>
            <w:bookmarkStart w:id="8139" w:name="_Toc320118566"/>
            <w:bookmarkStart w:id="8140" w:name="_Toc320119018"/>
            <w:bookmarkStart w:id="8141" w:name="_Toc320119470"/>
            <w:bookmarkStart w:id="8142" w:name="_Toc320122149"/>
            <w:bookmarkStart w:id="8143" w:name="_Toc320066736"/>
            <w:bookmarkEnd w:id="8137"/>
            <w:bookmarkEnd w:id="8138"/>
            <w:bookmarkEnd w:id="8139"/>
            <w:bookmarkEnd w:id="8140"/>
            <w:bookmarkEnd w:id="8141"/>
            <w:bookmarkEnd w:id="8142"/>
            <w:bookmarkEnd w:id="8143"/>
          </w:p>
        </w:tc>
        <w:tc>
          <w:tcPr>
            <w:tcW w:w="1142" w:type="dxa"/>
          </w:tcPr>
          <w:p w:rsidR="00111A19" w:rsidDel="0004354A" w:rsidRDefault="009B04EC">
            <w:pPr>
              <w:jc w:val="center"/>
              <w:rPr>
                <w:del w:id="8144" w:author="Michael Mirmak" w:date="2012-03-18T21:15:00Z"/>
              </w:rPr>
            </w:pPr>
            <w:del w:id="8145" w:author="Michael Mirmak" w:date="2012-03-18T21:15:00Z">
              <w:r w:rsidDel="0004354A">
                <w:delText>X</w:delText>
              </w:r>
              <w:bookmarkStart w:id="8146" w:name="_Toc320117662"/>
              <w:bookmarkStart w:id="8147" w:name="_Toc320118116"/>
              <w:bookmarkStart w:id="8148" w:name="_Toc320118567"/>
              <w:bookmarkStart w:id="8149" w:name="_Toc320119019"/>
              <w:bookmarkStart w:id="8150" w:name="_Toc320119471"/>
              <w:bookmarkStart w:id="8151" w:name="_Toc320122150"/>
              <w:bookmarkStart w:id="8152" w:name="_Toc320066737"/>
              <w:bookmarkEnd w:id="8146"/>
              <w:bookmarkEnd w:id="8147"/>
              <w:bookmarkEnd w:id="8148"/>
              <w:bookmarkEnd w:id="8149"/>
              <w:bookmarkEnd w:id="8150"/>
              <w:bookmarkEnd w:id="8151"/>
              <w:bookmarkEnd w:id="8152"/>
            </w:del>
          </w:p>
        </w:tc>
        <w:tc>
          <w:tcPr>
            <w:tcW w:w="1216" w:type="dxa"/>
          </w:tcPr>
          <w:p w:rsidR="00BE6352" w:rsidDel="0004354A" w:rsidRDefault="00BE6352" w:rsidP="00BE6352">
            <w:pPr>
              <w:rPr>
                <w:del w:id="8153" w:author="Michael Mirmak" w:date="2012-03-18T21:15:00Z"/>
              </w:rPr>
            </w:pPr>
            <w:bookmarkStart w:id="8154" w:name="_Toc320117663"/>
            <w:bookmarkStart w:id="8155" w:name="_Toc320118117"/>
            <w:bookmarkStart w:id="8156" w:name="_Toc320118568"/>
            <w:bookmarkStart w:id="8157" w:name="_Toc320119020"/>
            <w:bookmarkStart w:id="8158" w:name="_Toc320119472"/>
            <w:bookmarkStart w:id="8159" w:name="_Toc320122151"/>
            <w:bookmarkStart w:id="8160" w:name="_Toc320066738"/>
            <w:bookmarkEnd w:id="8154"/>
            <w:bookmarkEnd w:id="8155"/>
            <w:bookmarkEnd w:id="8156"/>
            <w:bookmarkEnd w:id="8157"/>
            <w:bookmarkEnd w:id="8158"/>
            <w:bookmarkEnd w:id="8159"/>
            <w:bookmarkEnd w:id="8160"/>
          </w:p>
        </w:tc>
        <w:bookmarkStart w:id="8161" w:name="_Toc320117664"/>
        <w:bookmarkStart w:id="8162" w:name="_Toc320118118"/>
        <w:bookmarkStart w:id="8163" w:name="_Toc320118569"/>
        <w:bookmarkStart w:id="8164" w:name="_Toc320119021"/>
        <w:bookmarkStart w:id="8165" w:name="_Toc320119473"/>
        <w:bookmarkStart w:id="8166" w:name="_Toc320122152"/>
        <w:bookmarkStart w:id="8167" w:name="_Toc320066739"/>
        <w:bookmarkEnd w:id="8161"/>
        <w:bookmarkEnd w:id="8162"/>
        <w:bookmarkEnd w:id="8163"/>
        <w:bookmarkEnd w:id="8164"/>
        <w:bookmarkEnd w:id="8165"/>
        <w:bookmarkEnd w:id="8166"/>
        <w:bookmarkEnd w:id="8167"/>
      </w:tr>
      <w:tr w:rsidR="009B04EC" w:rsidDel="0004354A" w:rsidTr="009B04EC">
        <w:trPr>
          <w:del w:id="8168" w:author="Michael Mirmak" w:date="2012-03-18T21:15:00Z"/>
        </w:trPr>
        <w:tc>
          <w:tcPr>
            <w:tcW w:w="2616" w:type="dxa"/>
          </w:tcPr>
          <w:p w:rsidR="00BE6352" w:rsidDel="0004354A" w:rsidRDefault="009B04EC" w:rsidP="00BE6352">
            <w:pPr>
              <w:rPr>
                <w:del w:id="8169" w:author="Michael Mirmak" w:date="2012-03-18T21:15:00Z"/>
              </w:rPr>
            </w:pPr>
            <w:del w:id="8170" w:author="Michael Mirmak" w:date="2012-03-18T21:15:00Z">
              <w:r w:rsidDel="0004354A">
                <w:delText>Tx_DCD</w:delText>
              </w:r>
              <w:bookmarkStart w:id="8171" w:name="_Toc320117665"/>
              <w:bookmarkStart w:id="8172" w:name="_Toc320118119"/>
              <w:bookmarkStart w:id="8173" w:name="_Toc320118570"/>
              <w:bookmarkStart w:id="8174" w:name="_Toc320119022"/>
              <w:bookmarkStart w:id="8175" w:name="_Toc320119474"/>
              <w:bookmarkStart w:id="8176" w:name="_Toc320122153"/>
              <w:bookmarkStart w:id="8177" w:name="_Toc320066740"/>
              <w:bookmarkEnd w:id="8171"/>
              <w:bookmarkEnd w:id="8172"/>
              <w:bookmarkEnd w:id="8173"/>
              <w:bookmarkEnd w:id="8174"/>
              <w:bookmarkEnd w:id="8175"/>
              <w:bookmarkEnd w:id="8176"/>
              <w:bookmarkEnd w:id="8177"/>
            </w:del>
          </w:p>
        </w:tc>
        <w:tc>
          <w:tcPr>
            <w:tcW w:w="1325" w:type="dxa"/>
          </w:tcPr>
          <w:p w:rsidR="00111A19" w:rsidDel="0004354A" w:rsidRDefault="009B04EC">
            <w:pPr>
              <w:jc w:val="center"/>
              <w:rPr>
                <w:del w:id="8178" w:author="Michael Mirmak" w:date="2012-03-18T21:15:00Z"/>
              </w:rPr>
            </w:pPr>
            <w:del w:id="8179" w:author="Michael Mirmak" w:date="2012-03-18T21:15:00Z">
              <w:r w:rsidDel="0004354A">
                <w:delText>No</w:delText>
              </w:r>
              <w:bookmarkStart w:id="8180" w:name="_Toc320117666"/>
              <w:bookmarkStart w:id="8181" w:name="_Toc320118120"/>
              <w:bookmarkStart w:id="8182" w:name="_Toc320118571"/>
              <w:bookmarkStart w:id="8183" w:name="_Toc320119023"/>
              <w:bookmarkStart w:id="8184" w:name="_Toc320119475"/>
              <w:bookmarkStart w:id="8185" w:name="_Toc320122154"/>
              <w:bookmarkStart w:id="8186" w:name="_Toc320066741"/>
              <w:bookmarkEnd w:id="8180"/>
              <w:bookmarkEnd w:id="8181"/>
              <w:bookmarkEnd w:id="8182"/>
              <w:bookmarkEnd w:id="8183"/>
              <w:bookmarkEnd w:id="8184"/>
              <w:bookmarkEnd w:id="8185"/>
              <w:bookmarkEnd w:id="8186"/>
            </w:del>
          </w:p>
        </w:tc>
        <w:tc>
          <w:tcPr>
            <w:tcW w:w="1273" w:type="dxa"/>
          </w:tcPr>
          <w:p w:rsidR="00111A19" w:rsidDel="0004354A" w:rsidRDefault="009B04EC">
            <w:pPr>
              <w:jc w:val="center"/>
              <w:rPr>
                <w:del w:id="8187" w:author="Michael Mirmak" w:date="2012-03-18T21:15:00Z"/>
              </w:rPr>
            </w:pPr>
            <w:del w:id="8188" w:author="Michael Mirmak" w:date="2012-03-18T21:15:00Z">
              <w:r w:rsidDel="0004354A">
                <w:delText>0</w:delText>
              </w:r>
              <w:bookmarkStart w:id="8189" w:name="_Toc320117667"/>
              <w:bookmarkStart w:id="8190" w:name="_Toc320118121"/>
              <w:bookmarkStart w:id="8191" w:name="_Toc320118572"/>
              <w:bookmarkStart w:id="8192" w:name="_Toc320119024"/>
              <w:bookmarkStart w:id="8193" w:name="_Toc320119476"/>
              <w:bookmarkStart w:id="8194" w:name="_Toc320122155"/>
              <w:bookmarkStart w:id="8195" w:name="_Toc320066742"/>
              <w:bookmarkEnd w:id="8189"/>
              <w:bookmarkEnd w:id="8190"/>
              <w:bookmarkEnd w:id="8191"/>
              <w:bookmarkEnd w:id="8192"/>
              <w:bookmarkEnd w:id="8193"/>
              <w:bookmarkEnd w:id="8194"/>
              <w:bookmarkEnd w:id="8195"/>
            </w:del>
          </w:p>
        </w:tc>
        <w:tc>
          <w:tcPr>
            <w:tcW w:w="1150" w:type="dxa"/>
          </w:tcPr>
          <w:p w:rsidR="00111A19" w:rsidDel="0004354A" w:rsidRDefault="009B04EC">
            <w:pPr>
              <w:jc w:val="center"/>
              <w:rPr>
                <w:del w:id="8196" w:author="Michael Mirmak" w:date="2012-03-18T21:15:00Z"/>
              </w:rPr>
            </w:pPr>
            <w:del w:id="8197" w:author="Michael Mirmak" w:date="2012-03-18T21:15:00Z">
              <w:r w:rsidDel="0004354A">
                <w:delText>X</w:delText>
              </w:r>
              <w:bookmarkStart w:id="8198" w:name="_Toc320117668"/>
              <w:bookmarkStart w:id="8199" w:name="_Toc320118122"/>
              <w:bookmarkStart w:id="8200" w:name="_Toc320118573"/>
              <w:bookmarkStart w:id="8201" w:name="_Toc320119025"/>
              <w:bookmarkStart w:id="8202" w:name="_Toc320119477"/>
              <w:bookmarkStart w:id="8203" w:name="_Toc320122156"/>
              <w:bookmarkStart w:id="8204" w:name="_Toc320066743"/>
              <w:bookmarkEnd w:id="8198"/>
              <w:bookmarkEnd w:id="8199"/>
              <w:bookmarkEnd w:id="8200"/>
              <w:bookmarkEnd w:id="8201"/>
              <w:bookmarkEnd w:id="8202"/>
              <w:bookmarkEnd w:id="8203"/>
              <w:bookmarkEnd w:id="8204"/>
            </w:del>
          </w:p>
        </w:tc>
        <w:tc>
          <w:tcPr>
            <w:tcW w:w="1084" w:type="dxa"/>
          </w:tcPr>
          <w:p w:rsidR="00111A19" w:rsidDel="0004354A" w:rsidRDefault="00111A19">
            <w:pPr>
              <w:jc w:val="center"/>
              <w:rPr>
                <w:del w:id="8205" w:author="Michael Mirmak" w:date="2012-03-18T21:15:00Z"/>
              </w:rPr>
            </w:pPr>
            <w:bookmarkStart w:id="8206" w:name="_Toc320117669"/>
            <w:bookmarkStart w:id="8207" w:name="_Toc320118123"/>
            <w:bookmarkStart w:id="8208" w:name="_Toc320118574"/>
            <w:bookmarkStart w:id="8209" w:name="_Toc320119026"/>
            <w:bookmarkStart w:id="8210" w:name="_Toc320119478"/>
            <w:bookmarkStart w:id="8211" w:name="_Toc320122157"/>
            <w:bookmarkStart w:id="8212" w:name="_Toc320066744"/>
            <w:bookmarkEnd w:id="8206"/>
            <w:bookmarkEnd w:id="8207"/>
            <w:bookmarkEnd w:id="8208"/>
            <w:bookmarkEnd w:id="8209"/>
            <w:bookmarkEnd w:id="8210"/>
            <w:bookmarkEnd w:id="8211"/>
            <w:bookmarkEnd w:id="8212"/>
          </w:p>
        </w:tc>
        <w:tc>
          <w:tcPr>
            <w:tcW w:w="1142" w:type="dxa"/>
          </w:tcPr>
          <w:p w:rsidR="00111A19" w:rsidDel="0004354A" w:rsidRDefault="009B04EC">
            <w:pPr>
              <w:jc w:val="center"/>
              <w:rPr>
                <w:del w:id="8213" w:author="Michael Mirmak" w:date="2012-03-18T21:15:00Z"/>
              </w:rPr>
            </w:pPr>
            <w:del w:id="8214" w:author="Michael Mirmak" w:date="2012-03-18T21:15:00Z">
              <w:r w:rsidDel="0004354A">
                <w:delText>X</w:delText>
              </w:r>
              <w:bookmarkStart w:id="8215" w:name="_Toc320117670"/>
              <w:bookmarkStart w:id="8216" w:name="_Toc320118124"/>
              <w:bookmarkStart w:id="8217" w:name="_Toc320118575"/>
              <w:bookmarkStart w:id="8218" w:name="_Toc320119027"/>
              <w:bookmarkStart w:id="8219" w:name="_Toc320119479"/>
              <w:bookmarkStart w:id="8220" w:name="_Toc320122158"/>
              <w:bookmarkStart w:id="8221" w:name="_Toc320066745"/>
              <w:bookmarkEnd w:id="8215"/>
              <w:bookmarkEnd w:id="8216"/>
              <w:bookmarkEnd w:id="8217"/>
              <w:bookmarkEnd w:id="8218"/>
              <w:bookmarkEnd w:id="8219"/>
              <w:bookmarkEnd w:id="8220"/>
              <w:bookmarkEnd w:id="8221"/>
            </w:del>
          </w:p>
        </w:tc>
        <w:tc>
          <w:tcPr>
            <w:tcW w:w="1216" w:type="dxa"/>
          </w:tcPr>
          <w:p w:rsidR="00BE6352" w:rsidDel="0004354A" w:rsidRDefault="00BE6352" w:rsidP="00BE6352">
            <w:pPr>
              <w:rPr>
                <w:del w:id="8222" w:author="Michael Mirmak" w:date="2012-03-18T21:15:00Z"/>
              </w:rPr>
            </w:pPr>
            <w:bookmarkStart w:id="8223" w:name="_Toc320117671"/>
            <w:bookmarkStart w:id="8224" w:name="_Toc320118125"/>
            <w:bookmarkStart w:id="8225" w:name="_Toc320118576"/>
            <w:bookmarkStart w:id="8226" w:name="_Toc320119028"/>
            <w:bookmarkStart w:id="8227" w:name="_Toc320119480"/>
            <w:bookmarkStart w:id="8228" w:name="_Toc320122159"/>
            <w:bookmarkStart w:id="8229" w:name="_Toc320066746"/>
            <w:bookmarkEnd w:id="8223"/>
            <w:bookmarkEnd w:id="8224"/>
            <w:bookmarkEnd w:id="8225"/>
            <w:bookmarkEnd w:id="8226"/>
            <w:bookmarkEnd w:id="8227"/>
            <w:bookmarkEnd w:id="8228"/>
            <w:bookmarkEnd w:id="8229"/>
          </w:p>
        </w:tc>
        <w:bookmarkStart w:id="8230" w:name="_Toc320117672"/>
        <w:bookmarkStart w:id="8231" w:name="_Toc320118126"/>
        <w:bookmarkStart w:id="8232" w:name="_Toc320118577"/>
        <w:bookmarkStart w:id="8233" w:name="_Toc320119029"/>
        <w:bookmarkStart w:id="8234" w:name="_Toc320119481"/>
        <w:bookmarkStart w:id="8235" w:name="_Toc320122160"/>
        <w:bookmarkStart w:id="8236" w:name="_Toc320066747"/>
        <w:bookmarkEnd w:id="8230"/>
        <w:bookmarkEnd w:id="8231"/>
        <w:bookmarkEnd w:id="8232"/>
        <w:bookmarkEnd w:id="8233"/>
        <w:bookmarkEnd w:id="8234"/>
        <w:bookmarkEnd w:id="8235"/>
        <w:bookmarkEnd w:id="8236"/>
      </w:tr>
      <w:tr w:rsidR="009B04EC" w:rsidDel="0004354A" w:rsidTr="009B04EC">
        <w:trPr>
          <w:del w:id="8237" w:author="Michael Mirmak" w:date="2012-03-18T21:15:00Z"/>
        </w:trPr>
        <w:tc>
          <w:tcPr>
            <w:tcW w:w="2616" w:type="dxa"/>
          </w:tcPr>
          <w:p w:rsidR="00BE6352" w:rsidDel="0004354A" w:rsidRDefault="009B04EC" w:rsidP="00BE6352">
            <w:pPr>
              <w:rPr>
                <w:del w:id="8238" w:author="Michael Mirmak" w:date="2012-03-18T21:15:00Z"/>
              </w:rPr>
            </w:pPr>
            <w:del w:id="8239" w:author="Michael Mirmak" w:date="2012-03-18T21:15:00Z">
              <w:r w:rsidDel="0004354A">
                <w:delText>Rx_Receiver_Sensitivity</w:delText>
              </w:r>
              <w:bookmarkStart w:id="8240" w:name="_Toc320117673"/>
              <w:bookmarkStart w:id="8241" w:name="_Toc320118127"/>
              <w:bookmarkStart w:id="8242" w:name="_Toc320118578"/>
              <w:bookmarkStart w:id="8243" w:name="_Toc320119030"/>
              <w:bookmarkStart w:id="8244" w:name="_Toc320119482"/>
              <w:bookmarkStart w:id="8245" w:name="_Toc320122161"/>
              <w:bookmarkStart w:id="8246" w:name="_Toc320066748"/>
              <w:bookmarkEnd w:id="8240"/>
              <w:bookmarkEnd w:id="8241"/>
              <w:bookmarkEnd w:id="8242"/>
              <w:bookmarkEnd w:id="8243"/>
              <w:bookmarkEnd w:id="8244"/>
              <w:bookmarkEnd w:id="8245"/>
              <w:bookmarkEnd w:id="8246"/>
            </w:del>
          </w:p>
        </w:tc>
        <w:tc>
          <w:tcPr>
            <w:tcW w:w="1325" w:type="dxa"/>
          </w:tcPr>
          <w:p w:rsidR="00111A19" w:rsidDel="0004354A" w:rsidRDefault="009B04EC">
            <w:pPr>
              <w:jc w:val="center"/>
              <w:rPr>
                <w:del w:id="8247" w:author="Michael Mirmak" w:date="2012-03-18T21:15:00Z"/>
              </w:rPr>
            </w:pPr>
            <w:del w:id="8248" w:author="Michael Mirmak" w:date="2012-03-18T21:15:00Z">
              <w:r w:rsidDel="0004354A">
                <w:delText>No</w:delText>
              </w:r>
              <w:bookmarkStart w:id="8249" w:name="_Toc320117674"/>
              <w:bookmarkStart w:id="8250" w:name="_Toc320118128"/>
              <w:bookmarkStart w:id="8251" w:name="_Toc320118579"/>
              <w:bookmarkStart w:id="8252" w:name="_Toc320119031"/>
              <w:bookmarkStart w:id="8253" w:name="_Toc320119483"/>
              <w:bookmarkStart w:id="8254" w:name="_Toc320122162"/>
              <w:bookmarkStart w:id="8255" w:name="_Toc320066749"/>
              <w:bookmarkEnd w:id="8249"/>
              <w:bookmarkEnd w:id="8250"/>
              <w:bookmarkEnd w:id="8251"/>
              <w:bookmarkEnd w:id="8252"/>
              <w:bookmarkEnd w:id="8253"/>
              <w:bookmarkEnd w:id="8254"/>
              <w:bookmarkEnd w:id="8255"/>
            </w:del>
          </w:p>
        </w:tc>
        <w:tc>
          <w:tcPr>
            <w:tcW w:w="1273" w:type="dxa"/>
          </w:tcPr>
          <w:p w:rsidR="00111A19" w:rsidDel="0004354A" w:rsidRDefault="009B04EC">
            <w:pPr>
              <w:jc w:val="center"/>
              <w:rPr>
                <w:del w:id="8256" w:author="Michael Mirmak" w:date="2012-03-18T21:15:00Z"/>
              </w:rPr>
            </w:pPr>
            <w:del w:id="8257" w:author="Michael Mirmak" w:date="2012-03-18T21:15:00Z">
              <w:r w:rsidDel="0004354A">
                <w:delText>0</w:delText>
              </w:r>
              <w:bookmarkStart w:id="8258" w:name="_Toc320117675"/>
              <w:bookmarkStart w:id="8259" w:name="_Toc320118129"/>
              <w:bookmarkStart w:id="8260" w:name="_Toc320118580"/>
              <w:bookmarkStart w:id="8261" w:name="_Toc320119032"/>
              <w:bookmarkStart w:id="8262" w:name="_Toc320119484"/>
              <w:bookmarkStart w:id="8263" w:name="_Toc320122163"/>
              <w:bookmarkStart w:id="8264" w:name="_Toc320066750"/>
              <w:bookmarkEnd w:id="8258"/>
              <w:bookmarkEnd w:id="8259"/>
              <w:bookmarkEnd w:id="8260"/>
              <w:bookmarkEnd w:id="8261"/>
              <w:bookmarkEnd w:id="8262"/>
              <w:bookmarkEnd w:id="8263"/>
              <w:bookmarkEnd w:id="8264"/>
            </w:del>
          </w:p>
        </w:tc>
        <w:tc>
          <w:tcPr>
            <w:tcW w:w="1150" w:type="dxa"/>
          </w:tcPr>
          <w:p w:rsidR="00111A19" w:rsidDel="0004354A" w:rsidRDefault="009B04EC">
            <w:pPr>
              <w:jc w:val="center"/>
              <w:rPr>
                <w:del w:id="8265" w:author="Michael Mirmak" w:date="2012-03-18T21:15:00Z"/>
              </w:rPr>
            </w:pPr>
            <w:del w:id="8266" w:author="Michael Mirmak" w:date="2012-03-18T21:15:00Z">
              <w:r w:rsidDel="0004354A">
                <w:delText>X</w:delText>
              </w:r>
              <w:bookmarkStart w:id="8267" w:name="_Toc320117676"/>
              <w:bookmarkStart w:id="8268" w:name="_Toc320118130"/>
              <w:bookmarkStart w:id="8269" w:name="_Toc320118581"/>
              <w:bookmarkStart w:id="8270" w:name="_Toc320119033"/>
              <w:bookmarkStart w:id="8271" w:name="_Toc320119485"/>
              <w:bookmarkStart w:id="8272" w:name="_Toc320122164"/>
              <w:bookmarkStart w:id="8273" w:name="_Toc320066751"/>
              <w:bookmarkEnd w:id="8267"/>
              <w:bookmarkEnd w:id="8268"/>
              <w:bookmarkEnd w:id="8269"/>
              <w:bookmarkEnd w:id="8270"/>
              <w:bookmarkEnd w:id="8271"/>
              <w:bookmarkEnd w:id="8272"/>
              <w:bookmarkEnd w:id="8273"/>
            </w:del>
          </w:p>
        </w:tc>
        <w:tc>
          <w:tcPr>
            <w:tcW w:w="1084" w:type="dxa"/>
          </w:tcPr>
          <w:p w:rsidR="00111A19" w:rsidDel="0004354A" w:rsidRDefault="00111A19">
            <w:pPr>
              <w:jc w:val="center"/>
              <w:rPr>
                <w:del w:id="8274" w:author="Michael Mirmak" w:date="2012-03-18T21:15:00Z"/>
              </w:rPr>
            </w:pPr>
            <w:bookmarkStart w:id="8275" w:name="_Toc320117677"/>
            <w:bookmarkStart w:id="8276" w:name="_Toc320118131"/>
            <w:bookmarkStart w:id="8277" w:name="_Toc320118582"/>
            <w:bookmarkStart w:id="8278" w:name="_Toc320119034"/>
            <w:bookmarkStart w:id="8279" w:name="_Toc320119486"/>
            <w:bookmarkStart w:id="8280" w:name="_Toc320122165"/>
            <w:bookmarkStart w:id="8281" w:name="_Toc320066752"/>
            <w:bookmarkEnd w:id="8275"/>
            <w:bookmarkEnd w:id="8276"/>
            <w:bookmarkEnd w:id="8277"/>
            <w:bookmarkEnd w:id="8278"/>
            <w:bookmarkEnd w:id="8279"/>
            <w:bookmarkEnd w:id="8280"/>
            <w:bookmarkEnd w:id="8281"/>
          </w:p>
        </w:tc>
        <w:tc>
          <w:tcPr>
            <w:tcW w:w="1142" w:type="dxa"/>
          </w:tcPr>
          <w:p w:rsidR="00111A19" w:rsidDel="0004354A" w:rsidRDefault="009B04EC">
            <w:pPr>
              <w:jc w:val="center"/>
              <w:rPr>
                <w:del w:id="8282" w:author="Michael Mirmak" w:date="2012-03-18T21:15:00Z"/>
              </w:rPr>
            </w:pPr>
            <w:del w:id="8283" w:author="Michael Mirmak" w:date="2012-03-18T21:15:00Z">
              <w:r w:rsidDel="0004354A">
                <w:delText>X</w:delText>
              </w:r>
              <w:bookmarkStart w:id="8284" w:name="_Toc320117678"/>
              <w:bookmarkStart w:id="8285" w:name="_Toc320118132"/>
              <w:bookmarkStart w:id="8286" w:name="_Toc320118583"/>
              <w:bookmarkStart w:id="8287" w:name="_Toc320119035"/>
              <w:bookmarkStart w:id="8288" w:name="_Toc320119487"/>
              <w:bookmarkStart w:id="8289" w:name="_Toc320122166"/>
              <w:bookmarkStart w:id="8290" w:name="_Toc320066753"/>
              <w:bookmarkEnd w:id="8284"/>
              <w:bookmarkEnd w:id="8285"/>
              <w:bookmarkEnd w:id="8286"/>
              <w:bookmarkEnd w:id="8287"/>
              <w:bookmarkEnd w:id="8288"/>
              <w:bookmarkEnd w:id="8289"/>
              <w:bookmarkEnd w:id="8290"/>
            </w:del>
          </w:p>
        </w:tc>
        <w:tc>
          <w:tcPr>
            <w:tcW w:w="1216" w:type="dxa"/>
          </w:tcPr>
          <w:p w:rsidR="00BE6352" w:rsidDel="0004354A" w:rsidRDefault="00BE6352" w:rsidP="00BE6352">
            <w:pPr>
              <w:rPr>
                <w:del w:id="8291" w:author="Michael Mirmak" w:date="2012-03-18T21:15:00Z"/>
              </w:rPr>
            </w:pPr>
            <w:bookmarkStart w:id="8292" w:name="_Toc320117679"/>
            <w:bookmarkStart w:id="8293" w:name="_Toc320118133"/>
            <w:bookmarkStart w:id="8294" w:name="_Toc320118584"/>
            <w:bookmarkStart w:id="8295" w:name="_Toc320119036"/>
            <w:bookmarkStart w:id="8296" w:name="_Toc320119488"/>
            <w:bookmarkStart w:id="8297" w:name="_Toc320122167"/>
            <w:bookmarkStart w:id="8298" w:name="_Toc320066754"/>
            <w:bookmarkEnd w:id="8292"/>
            <w:bookmarkEnd w:id="8293"/>
            <w:bookmarkEnd w:id="8294"/>
            <w:bookmarkEnd w:id="8295"/>
            <w:bookmarkEnd w:id="8296"/>
            <w:bookmarkEnd w:id="8297"/>
            <w:bookmarkEnd w:id="8298"/>
          </w:p>
        </w:tc>
        <w:bookmarkStart w:id="8299" w:name="_Toc320117680"/>
        <w:bookmarkStart w:id="8300" w:name="_Toc320118134"/>
        <w:bookmarkStart w:id="8301" w:name="_Toc320118585"/>
        <w:bookmarkStart w:id="8302" w:name="_Toc320119037"/>
        <w:bookmarkStart w:id="8303" w:name="_Toc320119489"/>
        <w:bookmarkStart w:id="8304" w:name="_Toc320122168"/>
        <w:bookmarkStart w:id="8305" w:name="_Toc320066755"/>
        <w:bookmarkEnd w:id="8299"/>
        <w:bookmarkEnd w:id="8300"/>
        <w:bookmarkEnd w:id="8301"/>
        <w:bookmarkEnd w:id="8302"/>
        <w:bookmarkEnd w:id="8303"/>
        <w:bookmarkEnd w:id="8304"/>
        <w:bookmarkEnd w:id="8305"/>
      </w:tr>
      <w:tr w:rsidR="009B04EC" w:rsidDel="0004354A" w:rsidTr="009B04EC">
        <w:trPr>
          <w:del w:id="8306" w:author="Michael Mirmak" w:date="2012-03-18T21:15:00Z"/>
        </w:trPr>
        <w:tc>
          <w:tcPr>
            <w:tcW w:w="2616" w:type="dxa"/>
          </w:tcPr>
          <w:p w:rsidR="00BE6352" w:rsidDel="0004354A" w:rsidRDefault="009B04EC" w:rsidP="00BE6352">
            <w:pPr>
              <w:rPr>
                <w:del w:id="8307" w:author="Michael Mirmak" w:date="2012-03-18T21:15:00Z"/>
              </w:rPr>
            </w:pPr>
            <w:del w:id="8308" w:author="Michael Mirmak" w:date="2012-03-18T21:15:00Z">
              <w:r w:rsidDel="0004354A">
                <w:delText>Rx_Clock_PDF</w:delText>
              </w:r>
              <w:bookmarkStart w:id="8309" w:name="_Toc320117681"/>
              <w:bookmarkStart w:id="8310" w:name="_Toc320118135"/>
              <w:bookmarkStart w:id="8311" w:name="_Toc320118586"/>
              <w:bookmarkStart w:id="8312" w:name="_Toc320119038"/>
              <w:bookmarkStart w:id="8313" w:name="_Toc320119490"/>
              <w:bookmarkStart w:id="8314" w:name="_Toc320122169"/>
              <w:bookmarkStart w:id="8315" w:name="_Toc320066756"/>
              <w:bookmarkEnd w:id="8309"/>
              <w:bookmarkEnd w:id="8310"/>
              <w:bookmarkEnd w:id="8311"/>
              <w:bookmarkEnd w:id="8312"/>
              <w:bookmarkEnd w:id="8313"/>
              <w:bookmarkEnd w:id="8314"/>
              <w:bookmarkEnd w:id="8315"/>
            </w:del>
          </w:p>
        </w:tc>
        <w:tc>
          <w:tcPr>
            <w:tcW w:w="1325" w:type="dxa"/>
          </w:tcPr>
          <w:p w:rsidR="00111A19" w:rsidDel="0004354A" w:rsidRDefault="009B04EC">
            <w:pPr>
              <w:jc w:val="center"/>
              <w:rPr>
                <w:del w:id="8316" w:author="Michael Mirmak" w:date="2012-03-18T21:15:00Z"/>
              </w:rPr>
            </w:pPr>
            <w:del w:id="8317" w:author="Michael Mirmak" w:date="2012-03-18T21:15:00Z">
              <w:r w:rsidDel="0004354A">
                <w:delText>No</w:delText>
              </w:r>
              <w:bookmarkStart w:id="8318" w:name="_Toc320117682"/>
              <w:bookmarkStart w:id="8319" w:name="_Toc320118136"/>
              <w:bookmarkStart w:id="8320" w:name="_Toc320118587"/>
              <w:bookmarkStart w:id="8321" w:name="_Toc320119039"/>
              <w:bookmarkStart w:id="8322" w:name="_Toc320119491"/>
              <w:bookmarkStart w:id="8323" w:name="_Toc320122170"/>
              <w:bookmarkStart w:id="8324" w:name="_Toc320066757"/>
              <w:bookmarkEnd w:id="8318"/>
              <w:bookmarkEnd w:id="8319"/>
              <w:bookmarkEnd w:id="8320"/>
              <w:bookmarkEnd w:id="8321"/>
              <w:bookmarkEnd w:id="8322"/>
              <w:bookmarkEnd w:id="8323"/>
              <w:bookmarkEnd w:id="8324"/>
            </w:del>
          </w:p>
        </w:tc>
        <w:tc>
          <w:tcPr>
            <w:tcW w:w="1273" w:type="dxa"/>
          </w:tcPr>
          <w:p w:rsidR="00111A19" w:rsidDel="0004354A" w:rsidRDefault="009B04EC">
            <w:pPr>
              <w:jc w:val="center"/>
              <w:rPr>
                <w:del w:id="8325" w:author="Michael Mirmak" w:date="2012-03-18T21:15:00Z"/>
              </w:rPr>
            </w:pPr>
            <w:del w:id="8326" w:author="Michael Mirmak" w:date="2012-03-18T21:15:00Z">
              <w:r w:rsidDel="0004354A">
                <w:delText>Clock Centered</w:delText>
              </w:r>
              <w:bookmarkStart w:id="8327" w:name="_Toc320117683"/>
              <w:bookmarkStart w:id="8328" w:name="_Toc320118137"/>
              <w:bookmarkStart w:id="8329" w:name="_Toc320118588"/>
              <w:bookmarkStart w:id="8330" w:name="_Toc320119040"/>
              <w:bookmarkStart w:id="8331" w:name="_Toc320119492"/>
              <w:bookmarkStart w:id="8332" w:name="_Toc320122171"/>
              <w:bookmarkStart w:id="8333" w:name="_Toc320066758"/>
              <w:bookmarkEnd w:id="8327"/>
              <w:bookmarkEnd w:id="8328"/>
              <w:bookmarkEnd w:id="8329"/>
              <w:bookmarkEnd w:id="8330"/>
              <w:bookmarkEnd w:id="8331"/>
              <w:bookmarkEnd w:id="8332"/>
              <w:bookmarkEnd w:id="8333"/>
            </w:del>
          </w:p>
        </w:tc>
        <w:tc>
          <w:tcPr>
            <w:tcW w:w="1150" w:type="dxa"/>
          </w:tcPr>
          <w:p w:rsidR="00111A19" w:rsidDel="0004354A" w:rsidRDefault="009B04EC">
            <w:pPr>
              <w:jc w:val="center"/>
              <w:rPr>
                <w:del w:id="8334" w:author="Michael Mirmak" w:date="2012-03-18T21:15:00Z"/>
              </w:rPr>
            </w:pPr>
            <w:del w:id="8335" w:author="Michael Mirmak" w:date="2012-03-18T21:15:00Z">
              <w:r w:rsidDel="0004354A">
                <w:delText>X</w:delText>
              </w:r>
              <w:bookmarkStart w:id="8336" w:name="_Toc320117684"/>
              <w:bookmarkStart w:id="8337" w:name="_Toc320118138"/>
              <w:bookmarkStart w:id="8338" w:name="_Toc320118589"/>
              <w:bookmarkStart w:id="8339" w:name="_Toc320119041"/>
              <w:bookmarkStart w:id="8340" w:name="_Toc320119493"/>
              <w:bookmarkStart w:id="8341" w:name="_Toc320122172"/>
              <w:bookmarkStart w:id="8342" w:name="_Toc320066759"/>
              <w:bookmarkEnd w:id="8336"/>
              <w:bookmarkEnd w:id="8337"/>
              <w:bookmarkEnd w:id="8338"/>
              <w:bookmarkEnd w:id="8339"/>
              <w:bookmarkEnd w:id="8340"/>
              <w:bookmarkEnd w:id="8341"/>
              <w:bookmarkEnd w:id="8342"/>
            </w:del>
          </w:p>
        </w:tc>
        <w:tc>
          <w:tcPr>
            <w:tcW w:w="1084" w:type="dxa"/>
          </w:tcPr>
          <w:p w:rsidR="00111A19" w:rsidDel="0004354A" w:rsidRDefault="00111A19">
            <w:pPr>
              <w:jc w:val="center"/>
              <w:rPr>
                <w:del w:id="8343" w:author="Michael Mirmak" w:date="2012-03-18T21:15:00Z"/>
              </w:rPr>
            </w:pPr>
            <w:bookmarkStart w:id="8344" w:name="_Toc320117685"/>
            <w:bookmarkStart w:id="8345" w:name="_Toc320118139"/>
            <w:bookmarkStart w:id="8346" w:name="_Toc320118590"/>
            <w:bookmarkStart w:id="8347" w:name="_Toc320119042"/>
            <w:bookmarkStart w:id="8348" w:name="_Toc320119494"/>
            <w:bookmarkStart w:id="8349" w:name="_Toc320122173"/>
            <w:bookmarkStart w:id="8350" w:name="_Toc320066760"/>
            <w:bookmarkEnd w:id="8344"/>
            <w:bookmarkEnd w:id="8345"/>
            <w:bookmarkEnd w:id="8346"/>
            <w:bookmarkEnd w:id="8347"/>
            <w:bookmarkEnd w:id="8348"/>
            <w:bookmarkEnd w:id="8349"/>
            <w:bookmarkEnd w:id="8350"/>
          </w:p>
        </w:tc>
        <w:tc>
          <w:tcPr>
            <w:tcW w:w="1142" w:type="dxa"/>
          </w:tcPr>
          <w:p w:rsidR="00111A19" w:rsidDel="0004354A" w:rsidRDefault="009B04EC">
            <w:pPr>
              <w:jc w:val="center"/>
              <w:rPr>
                <w:del w:id="8351" w:author="Michael Mirmak" w:date="2012-03-18T21:15:00Z"/>
              </w:rPr>
            </w:pPr>
            <w:del w:id="8352" w:author="Michael Mirmak" w:date="2012-03-18T21:15:00Z">
              <w:r w:rsidDel="0004354A">
                <w:delText>X</w:delText>
              </w:r>
              <w:bookmarkStart w:id="8353" w:name="_Toc320117686"/>
              <w:bookmarkStart w:id="8354" w:name="_Toc320118140"/>
              <w:bookmarkStart w:id="8355" w:name="_Toc320118591"/>
              <w:bookmarkStart w:id="8356" w:name="_Toc320119043"/>
              <w:bookmarkStart w:id="8357" w:name="_Toc320119495"/>
              <w:bookmarkStart w:id="8358" w:name="_Toc320122174"/>
              <w:bookmarkStart w:id="8359" w:name="_Toc320066761"/>
              <w:bookmarkEnd w:id="8353"/>
              <w:bookmarkEnd w:id="8354"/>
              <w:bookmarkEnd w:id="8355"/>
              <w:bookmarkEnd w:id="8356"/>
              <w:bookmarkEnd w:id="8357"/>
              <w:bookmarkEnd w:id="8358"/>
              <w:bookmarkEnd w:id="8359"/>
            </w:del>
          </w:p>
        </w:tc>
        <w:tc>
          <w:tcPr>
            <w:tcW w:w="1216" w:type="dxa"/>
          </w:tcPr>
          <w:p w:rsidR="00BE6352" w:rsidDel="0004354A" w:rsidRDefault="00BE6352" w:rsidP="00BE6352">
            <w:pPr>
              <w:rPr>
                <w:del w:id="8360" w:author="Michael Mirmak" w:date="2012-03-18T21:15:00Z"/>
              </w:rPr>
            </w:pPr>
            <w:bookmarkStart w:id="8361" w:name="_Toc320117687"/>
            <w:bookmarkStart w:id="8362" w:name="_Toc320118141"/>
            <w:bookmarkStart w:id="8363" w:name="_Toc320118592"/>
            <w:bookmarkStart w:id="8364" w:name="_Toc320119044"/>
            <w:bookmarkStart w:id="8365" w:name="_Toc320119496"/>
            <w:bookmarkStart w:id="8366" w:name="_Toc320122175"/>
            <w:bookmarkStart w:id="8367" w:name="_Toc320066762"/>
            <w:bookmarkEnd w:id="8361"/>
            <w:bookmarkEnd w:id="8362"/>
            <w:bookmarkEnd w:id="8363"/>
            <w:bookmarkEnd w:id="8364"/>
            <w:bookmarkEnd w:id="8365"/>
            <w:bookmarkEnd w:id="8366"/>
            <w:bookmarkEnd w:id="8367"/>
          </w:p>
        </w:tc>
        <w:bookmarkStart w:id="8368" w:name="_Toc320117688"/>
        <w:bookmarkStart w:id="8369" w:name="_Toc320118142"/>
        <w:bookmarkStart w:id="8370" w:name="_Toc320118593"/>
        <w:bookmarkStart w:id="8371" w:name="_Toc320119045"/>
        <w:bookmarkStart w:id="8372" w:name="_Toc320119497"/>
        <w:bookmarkStart w:id="8373" w:name="_Toc320122176"/>
        <w:bookmarkStart w:id="8374" w:name="_Toc320066763"/>
        <w:bookmarkEnd w:id="8368"/>
        <w:bookmarkEnd w:id="8369"/>
        <w:bookmarkEnd w:id="8370"/>
        <w:bookmarkEnd w:id="8371"/>
        <w:bookmarkEnd w:id="8372"/>
        <w:bookmarkEnd w:id="8373"/>
        <w:bookmarkEnd w:id="8374"/>
      </w:tr>
    </w:tbl>
    <w:p w:rsidR="004334A8" w:rsidDel="0004354A" w:rsidRDefault="004334A8" w:rsidP="009B04EC">
      <w:pPr>
        <w:autoSpaceDE w:val="0"/>
        <w:autoSpaceDN w:val="0"/>
        <w:adjustRightInd w:val="0"/>
        <w:rPr>
          <w:del w:id="8375" w:author="Michael Mirmak" w:date="2012-03-18T21:15:00Z"/>
          <w:rFonts w:ascii="Courier New" w:hAnsi="Courier New" w:cs="Courier New"/>
          <w:sz w:val="20"/>
          <w:szCs w:val="20"/>
          <w:lang w:eastAsia="en-US"/>
        </w:rPr>
      </w:pPr>
      <w:bookmarkStart w:id="8376" w:name="_Toc320117689"/>
      <w:bookmarkStart w:id="8377" w:name="_Toc320118143"/>
      <w:bookmarkStart w:id="8378" w:name="_Toc320118594"/>
      <w:bookmarkStart w:id="8379" w:name="_Toc320119046"/>
      <w:bookmarkStart w:id="8380" w:name="_Toc320119498"/>
      <w:bookmarkStart w:id="8381" w:name="_Toc320122177"/>
      <w:bookmarkStart w:id="8382" w:name="_Toc320066764"/>
      <w:bookmarkEnd w:id="8376"/>
      <w:bookmarkEnd w:id="8377"/>
      <w:bookmarkEnd w:id="8378"/>
      <w:bookmarkEnd w:id="8379"/>
      <w:bookmarkEnd w:id="8380"/>
      <w:bookmarkEnd w:id="8381"/>
      <w:bookmarkEnd w:id="8382"/>
    </w:p>
    <w:p w:rsidR="00111A19" w:rsidDel="0004354A" w:rsidRDefault="009B04EC">
      <w:pPr>
        <w:pStyle w:val="ListParagraph"/>
        <w:numPr>
          <w:ilvl w:val="0"/>
          <w:numId w:val="43"/>
        </w:numPr>
        <w:rPr>
          <w:del w:id="8383" w:author="Michael Mirmak" w:date="2012-03-18T21:15:00Z"/>
          <w:lang w:eastAsia="en-US"/>
        </w:rPr>
      </w:pPr>
      <w:del w:id="8384" w:author="Michael Mirmak" w:date="2012-03-18T21:15:00Z">
        <w:r w:rsidRPr="004334A8" w:rsidDel="0004354A">
          <w:rPr>
            <w:lang w:eastAsia="en-US"/>
          </w:rPr>
          <w:delText>Required for IBIS Version 5.1 and above as the first</w:delText>
        </w:r>
        <w:r w:rsidR="004334A8" w:rsidRPr="004334A8" w:rsidDel="0004354A">
          <w:rPr>
            <w:lang w:eastAsia="en-US"/>
          </w:rPr>
          <w:delText xml:space="preserve"> </w:delText>
        </w:r>
        <w:r w:rsidR="002D383D" w:rsidDel="0004354A">
          <w:rPr>
            <w:lang w:eastAsia="en-US"/>
          </w:rPr>
          <w:delText>reserved parameter, and illegal for IBIS Version 5.0</w:delText>
        </w:r>
        <w:bookmarkStart w:id="8385" w:name="_Toc320117690"/>
        <w:bookmarkStart w:id="8386" w:name="_Toc320118144"/>
        <w:bookmarkStart w:id="8387" w:name="_Toc320118595"/>
        <w:bookmarkStart w:id="8388" w:name="_Toc320119047"/>
        <w:bookmarkStart w:id="8389" w:name="_Toc320119499"/>
        <w:bookmarkStart w:id="8390" w:name="_Toc320122178"/>
        <w:bookmarkStart w:id="8391" w:name="_Toc320066765"/>
        <w:bookmarkEnd w:id="8385"/>
        <w:bookmarkEnd w:id="8386"/>
        <w:bookmarkEnd w:id="8387"/>
        <w:bookmarkEnd w:id="8388"/>
        <w:bookmarkEnd w:id="8389"/>
        <w:bookmarkEnd w:id="8390"/>
        <w:bookmarkEnd w:id="8391"/>
      </w:del>
    </w:p>
    <w:p w:rsidR="00111A19" w:rsidDel="0004354A" w:rsidRDefault="009B04EC">
      <w:pPr>
        <w:pStyle w:val="ListParagraph"/>
        <w:numPr>
          <w:ilvl w:val="0"/>
          <w:numId w:val="43"/>
        </w:numPr>
        <w:rPr>
          <w:del w:id="8392" w:author="Michael Mirmak" w:date="2012-03-18T21:15:00Z"/>
        </w:rPr>
      </w:pPr>
      <w:del w:id="8393" w:author="Michael Mirmak" w:date="2012-03-18T21:15:00Z">
        <w:r w:rsidRPr="002D5567" w:rsidDel="0004354A">
          <w:rPr>
            <w:lang w:eastAsia="en-US"/>
          </w:rPr>
          <w:delText>Illegal for Version 5.1 and above</w:delText>
        </w:r>
        <w:bookmarkStart w:id="8394" w:name="_Toc320117691"/>
        <w:bookmarkStart w:id="8395" w:name="_Toc320118145"/>
        <w:bookmarkStart w:id="8396" w:name="_Toc320118596"/>
        <w:bookmarkStart w:id="8397" w:name="_Toc320119048"/>
        <w:bookmarkStart w:id="8398" w:name="_Toc320119500"/>
        <w:bookmarkStart w:id="8399" w:name="_Toc320122179"/>
        <w:bookmarkStart w:id="8400" w:name="_Toc320066766"/>
        <w:bookmarkEnd w:id="8394"/>
        <w:bookmarkEnd w:id="8395"/>
        <w:bookmarkEnd w:id="8396"/>
        <w:bookmarkEnd w:id="8397"/>
        <w:bookmarkEnd w:id="8398"/>
        <w:bookmarkEnd w:id="8399"/>
        <w:bookmarkEnd w:id="8400"/>
      </w:del>
    </w:p>
    <w:p w:rsidR="00BE6352" w:rsidDel="0004354A" w:rsidRDefault="00BE6352" w:rsidP="0019635E">
      <w:pPr>
        <w:pStyle w:val="Exampletext"/>
        <w:rPr>
          <w:del w:id="8401" w:author="Michael Mirmak" w:date="2012-03-18T21:15:00Z"/>
        </w:rPr>
      </w:pPr>
      <w:bookmarkStart w:id="8402" w:name="_Toc320117692"/>
      <w:bookmarkStart w:id="8403" w:name="_Toc320118146"/>
      <w:bookmarkStart w:id="8404" w:name="_Toc320118597"/>
      <w:bookmarkStart w:id="8405" w:name="_Toc320119049"/>
      <w:bookmarkStart w:id="8406" w:name="_Toc320119501"/>
      <w:bookmarkStart w:id="8407" w:name="_Toc320122180"/>
      <w:bookmarkStart w:id="8408" w:name="_Toc320066767"/>
      <w:bookmarkEnd w:id="8402"/>
      <w:bookmarkEnd w:id="8403"/>
      <w:bookmarkEnd w:id="8404"/>
      <w:bookmarkEnd w:id="8405"/>
      <w:bookmarkEnd w:id="8406"/>
      <w:bookmarkEnd w:id="8407"/>
      <w:bookmarkEnd w:id="8408"/>
    </w:p>
    <w:p w:rsidR="004334A8" w:rsidDel="0004354A" w:rsidRDefault="004334A8" w:rsidP="004334A8">
      <w:pPr>
        <w:pStyle w:val="Exampletext"/>
        <w:rPr>
          <w:del w:id="8409" w:author="Michael Mirmak" w:date="2012-03-18T21:15:00Z"/>
        </w:rPr>
      </w:pPr>
      <w:bookmarkStart w:id="8410" w:name="_Toc320117693"/>
      <w:bookmarkStart w:id="8411" w:name="_Toc320118147"/>
      <w:bookmarkStart w:id="8412" w:name="_Toc320118598"/>
      <w:bookmarkStart w:id="8413" w:name="_Toc320119050"/>
      <w:bookmarkStart w:id="8414" w:name="_Toc320119502"/>
      <w:bookmarkStart w:id="8415" w:name="_Toc320122181"/>
      <w:bookmarkStart w:id="8416" w:name="_Toc320066768"/>
      <w:bookmarkEnd w:id="8410"/>
      <w:bookmarkEnd w:id="8411"/>
      <w:bookmarkEnd w:id="8412"/>
      <w:bookmarkEnd w:id="8413"/>
      <w:bookmarkEnd w:id="8414"/>
      <w:bookmarkEnd w:id="8415"/>
      <w:bookmarkEnd w:id="8416"/>
    </w:p>
    <w:p w:rsidR="006E6988" w:rsidDel="0004354A" w:rsidRDefault="004334A8" w:rsidP="00BB4491">
      <w:pPr>
        <w:rPr>
          <w:del w:id="8417" w:author="Michael Mirmak" w:date="2012-03-18T21:15:00Z"/>
        </w:rPr>
      </w:pPr>
      <w:del w:id="8418" w:author="Michael Mirmak" w:date="2012-03-18T21:15:00Z">
        <w:r w:rsidRPr="004334A8" w:rsidDel="0004354A">
          <w:delText xml:space="preserve">- Allowed </w:delText>
        </w:r>
        <w:r w:rsidR="00055180" w:rsidDel="0004354A">
          <w:delText>Data Types</w:delText>
        </w:r>
        <w:r w:rsidRPr="004334A8" w:rsidDel="0004354A">
          <w:delText xml:space="preserve"> for Reserved Parameters</w:delText>
        </w:r>
        <w:bookmarkStart w:id="8419" w:name="_Toc320117694"/>
        <w:bookmarkStart w:id="8420" w:name="_Toc320118148"/>
        <w:bookmarkStart w:id="8421" w:name="_Toc320118599"/>
        <w:bookmarkStart w:id="8422" w:name="_Toc320119051"/>
        <w:bookmarkStart w:id="8423" w:name="_Toc320119503"/>
        <w:bookmarkStart w:id="8424" w:name="_Toc320122182"/>
        <w:bookmarkStart w:id="8425" w:name="_Toc320066769"/>
        <w:bookmarkEnd w:id="8419"/>
        <w:bookmarkEnd w:id="8420"/>
        <w:bookmarkEnd w:id="8421"/>
        <w:bookmarkEnd w:id="8422"/>
        <w:bookmarkEnd w:id="8423"/>
        <w:bookmarkEnd w:id="8424"/>
        <w:bookmarkEnd w:id="8425"/>
      </w:del>
    </w:p>
    <w:tbl>
      <w:tblPr>
        <w:tblStyle w:val="TableGrid"/>
        <w:tblW w:w="0" w:type="auto"/>
        <w:tblLook w:val="04A0" w:firstRow="1" w:lastRow="0" w:firstColumn="1" w:lastColumn="0" w:noHBand="0" w:noVBand="1"/>
      </w:tblPr>
      <w:tblGrid>
        <w:gridCol w:w="2616"/>
        <w:gridCol w:w="1325"/>
        <w:gridCol w:w="1273"/>
        <w:gridCol w:w="1150"/>
        <w:gridCol w:w="1550"/>
        <w:gridCol w:w="1216"/>
      </w:tblGrid>
      <w:tr w:rsidR="00A43A53" w:rsidRPr="009B04EC" w:rsidDel="0004354A" w:rsidTr="00A43A53">
        <w:trPr>
          <w:del w:id="8426" w:author="Michael Mirmak" w:date="2012-03-18T21:15:00Z"/>
        </w:trPr>
        <w:tc>
          <w:tcPr>
            <w:tcW w:w="2616" w:type="dxa"/>
            <w:vMerge w:val="restart"/>
            <w:vAlign w:val="center"/>
          </w:tcPr>
          <w:p w:rsidR="00A43A53" w:rsidRPr="009B04EC" w:rsidDel="0004354A" w:rsidRDefault="00A43A53" w:rsidP="00A43A53">
            <w:pPr>
              <w:jc w:val="center"/>
              <w:rPr>
                <w:del w:id="8427" w:author="Michael Mirmak" w:date="2012-03-18T21:15:00Z"/>
                <w:b/>
              </w:rPr>
            </w:pPr>
            <w:del w:id="8428" w:author="Michael Mirmak" w:date="2012-03-18T21:15:00Z">
              <w:r w:rsidRPr="00D05E43" w:rsidDel="0004354A">
                <w:rPr>
                  <w:b/>
                </w:rPr>
                <w:delText>Reserved Parameter</w:delText>
              </w:r>
              <w:bookmarkStart w:id="8429" w:name="_Toc320117695"/>
              <w:bookmarkStart w:id="8430" w:name="_Toc320118149"/>
              <w:bookmarkStart w:id="8431" w:name="_Toc320118600"/>
              <w:bookmarkStart w:id="8432" w:name="_Toc320119052"/>
              <w:bookmarkStart w:id="8433" w:name="_Toc320119504"/>
              <w:bookmarkStart w:id="8434" w:name="_Toc320122183"/>
              <w:bookmarkStart w:id="8435" w:name="_Toc320066770"/>
              <w:bookmarkEnd w:id="8429"/>
              <w:bookmarkEnd w:id="8430"/>
              <w:bookmarkEnd w:id="8431"/>
              <w:bookmarkEnd w:id="8432"/>
              <w:bookmarkEnd w:id="8433"/>
              <w:bookmarkEnd w:id="8434"/>
              <w:bookmarkEnd w:id="8435"/>
            </w:del>
          </w:p>
        </w:tc>
        <w:tc>
          <w:tcPr>
            <w:tcW w:w="6514" w:type="dxa"/>
            <w:gridSpan w:val="5"/>
          </w:tcPr>
          <w:p w:rsidR="00A43A53" w:rsidRPr="009B04EC" w:rsidDel="0004354A" w:rsidRDefault="00A43A53" w:rsidP="00E81CAD">
            <w:pPr>
              <w:jc w:val="center"/>
              <w:rPr>
                <w:del w:id="8436" w:author="Michael Mirmak" w:date="2012-03-18T21:15:00Z"/>
                <w:b/>
              </w:rPr>
            </w:pPr>
            <w:del w:id="8437" w:author="Michael Mirmak" w:date="2012-03-18T21:15:00Z">
              <w:r w:rsidDel="0004354A">
                <w:rPr>
                  <w:b/>
                </w:rPr>
                <w:delText>Data Type</w:delText>
              </w:r>
              <w:bookmarkStart w:id="8438" w:name="_Toc320117696"/>
              <w:bookmarkStart w:id="8439" w:name="_Toc320118150"/>
              <w:bookmarkStart w:id="8440" w:name="_Toc320118601"/>
              <w:bookmarkStart w:id="8441" w:name="_Toc320119053"/>
              <w:bookmarkStart w:id="8442" w:name="_Toc320119505"/>
              <w:bookmarkStart w:id="8443" w:name="_Toc320122184"/>
              <w:bookmarkStart w:id="8444" w:name="_Toc320066771"/>
              <w:bookmarkEnd w:id="8438"/>
              <w:bookmarkEnd w:id="8439"/>
              <w:bookmarkEnd w:id="8440"/>
              <w:bookmarkEnd w:id="8441"/>
              <w:bookmarkEnd w:id="8442"/>
              <w:bookmarkEnd w:id="8443"/>
              <w:bookmarkEnd w:id="8444"/>
            </w:del>
          </w:p>
        </w:tc>
        <w:bookmarkStart w:id="8445" w:name="_Toc320117697"/>
        <w:bookmarkStart w:id="8446" w:name="_Toc320118151"/>
        <w:bookmarkStart w:id="8447" w:name="_Toc320118602"/>
        <w:bookmarkStart w:id="8448" w:name="_Toc320119054"/>
        <w:bookmarkStart w:id="8449" w:name="_Toc320119506"/>
        <w:bookmarkStart w:id="8450" w:name="_Toc320122185"/>
        <w:bookmarkStart w:id="8451" w:name="_Toc320066772"/>
        <w:bookmarkEnd w:id="8445"/>
        <w:bookmarkEnd w:id="8446"/>
        <w:bookmarkEnd w:id="8447"/>
        <w:bookmarkEnd w:id="8448"/>
        <w:bookmarkEnd w:id="8449"/>
        <w:bookmarkEnd w:id="8450"/>
        <w:bookmarkEnd w:id="8451"/>
      </w:tr>
      <w:tr w:rsidR="00A43A53" w:rsidRPr="009B04EC" w:rsidDel="0004354A" w:rsidTr="00A43A53">
        <w:trPr>
          <w:del w:id="8452" w:author="Michael Mirmak" w:date="2012-03-18T21:15:00Z"/>
        </w:trPr>
        <w:tc>
          <w:tcPr>
            <w:tcW w:w="2616" w:type="dxa"/>
            <w:vMerge/>
          </w:tcPr>
          <w:p w:rsidR="00A43A53" w:rsidRPr="009B04EC" w:rsidDel="0004354A" w:rsidRDefault="00A43A53" w:rsidP="00E81CAD">
            <w:pPr>
              <w:jc w:val="center"/>
              <w:rPr>
                <w:del w:id="8453" w:author="Michael Mirmak" w:date="2012-03-18T21:15:00Z"/>
                <w:b/>
              </w:rPr>
            </w:pPr>
            <w:bookmarkStart w:id="8454" w:name="_Toc320117698"/>
            <w:bookmarkStart w:id="8455" w:name="_Toc320118152"/>
            <w:bookmarkStart w:id="8456" w:name="_Toc320118603"/>
            <w:bookmarkStart w:id="8457" w:name="_Toc320119055"/>
            <w:bookmarkStart w:id="8458" w:name="_Toc320119507"/>
            <w:bookmarkStart w:id="8459" w:name="_Toc320122186"/>
            <w:bookmarkStart w:id="8460" w:name="_Toc320066773"/>
            <w:bookmarkEnd w:id="8454"/>
            <w:bookmarkEnd w:id="8455"/>
            <w:bookmarkEnd w:id="8456"/>
            <w:bookmarkEnd w:id="8457"/>
            <w:bookmarkEnd w:id="8458"/>
            <w:bookmarkEnd w:id="8459"/>
            <w:bookmarkEnd w:id="8460"/>
          </w:p>
        </w:tc>
        <w:tc>
          <w:tcPr>
            <w:tcW w:w="1325" w:type="dxa"/>
          </w:tcPr>
          <w:p w:rsidR="00A43A53" w:rsidRPr="009B04EC" w:rsidDel="0004354A" w:rsidRDefault="00A43A53" w:rsidP="00E81CAD">
            <w:pPr>
              <w:jc w:val="center"/>
              <w:rPr>
                <w:del w:id="8461" w:author="Michael Mirmak" w:date="2012-03-18T21:15:00Z"/>
                <w:b/>
              </w:rPr>
            </w:pPr>
            <w:del w:id="8462" w:author="Michael Mirmak" w:date="2012-03-18T21:15:00Z">
              <w:r w:rsidDel="0004354A">
                <w:rPr>
                  <w:b/>
                </w:rPr>
                <w:delText>Float</w:delText>
              </w:r>
              <w:bookmarkStart w:id="8463" w:name="_Toc320117699"/>
              <w:bookmarkStart w:id="8464" w:name="_Toc320118153"/>
              <w:bookmarkStart w:id="8465" w:name="_Toc320118604"/>
              <w:bookmarkStart w:id="8466" w:name="_Toc320119056"/>
              <w:bookmarkStart w:id="8467" w:name="_Toc320119508"/>
              <w:bookmarkStart w:id="8468" w:name="_Toc320122187"/>
              <w:bookmarkStart w:id="8469" w:name="_Toc320066774"/>
              <w:bookmarkEnd w:id="8463"/>
              <w:bookmarkEnd w:id="8464"/>
              <w:bookmarkEnd w:id="8465"/>
              <w:bookmarkEnd w:id="8466"/>
              <w:bookmarkEnd w:id="8467"/>
              <w:bookmarkEnd w:id="8468"/>
              <w:bookmarkEnd w:id="8469"/>
            </w:del>
          </w:p>
        </w:tc>
        <w:tc>
          <w:tcPr>
            <w:tcW w:w="1273" w:type="dxa"/>
          </w:tcPr>
          <w:p w:rsidR="00A43A53" w:rsidRPr="009B04EC" w:rsidDel="0004354A" w:rsidRDefault="00A43A53" w:rsidP="00E81CAD">
            <w:pPr>
              <w:jc w:val="center"/>
              <w:rPr>
                <w:del w:id="8470" w:author="Michael Mirmak" w:date="2012-03-18T21:15:00Z"/>
                <w:b/>
              </w:rPr>
            </w:pPr>
            <w:del w:id="8471" w:author="Michael Mirmak" w:date="2012-03-18T21:15:00Z">
              <w:r w:rsidDel="0004354A">
                <w:rPr>
                  <w:b/>
                </w:rPr>
                <w:delText>UI</w:delText>
              </w:r>
              <w:bookmarkStart w:id="8472" w:name="_Toc320117700"/>
              <w:bookmarkStart w:id="8473" w:name="_Toc320118154"/>
              <w:bookmarkStart w:id="8474" w:name="_Toc320118605"/>
              <w:bookmarkStart w:id="8475" w:name="_Toc320119057"/>
              <w:bookmarkStart w:id="8476" w:name="_Toc320119509"/>
              <w:bookmarkStart w:id="8477" w:name="_Toc320122188"/>
              <w:bookmarkStart w:id="8478" w:name="_Toc320066775"/>
              <w:bookmarkEnd w:id="8472"/>
              <w:bookmarkEnd w:id="8473"/>
              <w:bookmarkEnd w:id="8474"/>
              <w:bookmarkEnd w:id="8475"/>
              <w:bookmarkEnd w:id="8476"/>
              <w:bookmarkEnd w:id="8477"/>
              <w:bookmarkEnd w:id="8478"/>
            </w:del>
          </w:p>
        </w:tc>
        <w:tc>
          <w:tcPr>
            <w:tcW w:w="1150" w:type="dxa"/>
          </w:tcPr>
          <w:p w:rsidR="00A43A53" w:rsidRPr="009B04EC" w:rsidDel="0004354A" w:rsidRDefault="00A43A53" w:rsidP="00A43A53">
            <w:pPr>
              <w:jc w:val="center"/>
              <w:rPr>
                <w:del w:id="8479" w:author="Michael Mirmak" w:date="2012-03-18T21:15:00Z"/>
                <w:b/>
              </w:rPr>
            </w:pPr>
            <w:del w:id="8480" w:author="Michael Mirmak" w:date="2012-03-18T21:15:00Z">
              <w:r w:rsidRPr="009B04EC" w:rsidDel="0004354A">
                <w:rPr>
                  <w:b/>
                </w:rPr>
                <w:delText>In</w:delText>
              </w:r>
              <w:r w:rsidDel="0004354A">
                <w:rPr>
                  <w:b/>
                </w:rPr>
                <w:delText>teger</w:delText>
              </w:r>
              <w:bookmarkStart w:id="8481" w:name="_Toc320117701"/>
              <w:bookmarkStart w:id="8482" w:name="_Toc320118155"/>
              <w:bookmarkStart w:id="8483" w:name="_Toc320118606"/>
              <w:bookmarkStart w:id="8484" w:name="_Toc320119058"/>
              <w:bookmarkStart w:id="8485" w:name="_Toc320119510"/>
              <w:bookmarkStart w:id="8486" w:name="_Toc320122189"/>
              <w:bookmarkStart w:id="8487" w:name="_Toc320066776"/>
              <w:bookmarkEnd w:id="8481"/>
              <w:bookmarkEnd w:id="8482"/>
              <w:bookmarkEnd w:id="8483"/>
              <w:bookmarkEnd w:id="8484"/>
              <w:bookmarkEnd w:id="8485"/>
              <w:bookmarkEnd w:id="8486"/>
              <w:bookmarkEnd w:id="8487"/>
            </w:del>
          </w:p>
        </w:tc>
        <w:tc>
          <w:tcPr>
            <w:tcW w:w="1550" w:type="dxa"/>
          </w:tcPr>
          <w:p w:rsidR="00A43A53" w:rsidRPr="009B04EC" w:rsidDel="0004354A" w:rsidRDefault="00A43A53" w:rsidP="00E81CAD">
            <w:pPr>
              <w:jc w:val="center"/>
              <w:rPr>
                <w:del w:id="8488" w:author="Michael Mirmak" w:date="2012-03-18T21:15:00Z"/>
                <w:b/>
              </w:rPr>
            </w:pPr>
            <w:del w:id="8489" w:author="Michael Mirmak" w:date="2012-03-18T21:15:00Z">
              <w:r w:rsidDel="0004354A">
                <w:rPr>
                  <w:b/>
                </w:rPr>
                <w:delText>String</w:delText>
              </w:r>
              <w:bookmarkStart w:id="8490" w:name="_Toc320117702"/>
              <w:bookmarkStart w:id="8491" w:name="_Toc320118156"/>
              <w:bookmarkStart w:id="8492" w:name="_Toc320118607"/>
              <w:bookmarkStart w:id="8493" w:name="_Toc320119059"/>
              <w:bookmarkStart w:id="8494" w:name="_Toc320119511"/>
              <w:bookmarkStart w:id="8495" w:name="_Toc320122190"/>
              <w:bookmarkStart w:id="8496" w:name="_Toc320066777"/>
              <w:bookmarkEnd w:id="8490"/>
              <w:bookmarkEnd w:id="8491"/>
              <w:bookmarkEnd w:id="8492"/>
              <w:bookmarkEnd w:id="8493"/>
              <w:bookmarkEnd w:id="8494"/>
              <w:bookmarkEnd w:id="8495"/>
              <w:bookmarkEnd w:id="8496"/>
            </w:del>
          </w:p>
        </w:tc>
        <w:tc>
          <w:tcPr>
            <w:tcW w:w="1216" w:type="dxa"/>
          </w:tcPr>
          <w:p w:rsidR="00A43A53" w:rsidRPr="009B04EC" w:rsidDel="0004354A" w:rsidRDefault="00A43A53" w:rsidP="00E81CAD">
            <w:pPr>
              <w:jc w:val="center"/>
              <w:rPr>
                <w:del w:id="8497" w:author="Michael Mirmak" w:date="2012-03-18T21:15:00Z"/>
                <w:b/>
              </w:rPr>
            </w:pPr>
            <w:del w:id="8498" w:author="Michael Mirmak" w:date="2012-03-18T21:15:00Z">
              <w:r w:rsidDel="0004354A">
                <w:rPr>
                  <w:b/>
                </w:rPr>
                <w:delText>Boolean</w:delText>
              </w:r>
              <w:bookmarkStart w:id="8499" w:name="_Toc320117703"/>
              <w:bookmarkStart w:id="8500" w:name="_Toc320118157"/>
              <w:bookmarkStart w:id="8501" w:name="_Toc320118608"/>
              <w:bookmarkStart w:id="8502" w:name="_Toc320119060"/>
              <w:bookmarkStart w:id="8503" w:name="_Toc320119512"/>
              <w:bookmarkStart w:id="8504" w:name="_Toc320122191"/>
              <w:bookmarkStart w:id="8505" w:name="_Toc320066778"/>
              <w:bookmarkEnd w:id="8499"/>
              <w:bookmarkEnd w:id="8500"/>
              <w:bookmarkEnd w:id="8501"/>
              <w:bookmarkEnd w:id="8502"/>
              <w:bookmarkEnd w:id="8503"/>
              <w:bookmarkEnd w:id="8504"/>
              <w:bookmarkEnd w:id="8505"/>
            </w:del>
          </w:p>
        </w:tc>
        <w:bookmarkStart w:id="8506" w:name="_Toc320117704"/>
        <w:bookmarkStart w:id="8507" w:name="_Toc320118158"/>
        <w:bookmarkStart w:id="8508" w:name="_Toc320118609"/>
        <w:bookmarkStart w:id="8509" w:name="_Toc320119061"/>
        <w:bookmarkStart w:id="8510" w:name="_Toc320119513"/>
        <w:bookmarkStart w:id="8511" w:name="_Toc320122192"/>
        <w:bookmarkStart w:id="8512" w:name="_Toc320066779"/>
        <w:bookmarkEnd w:id="8506"/>
        <w:bookmarkEnd w:id="8507"/>
        <w:bookmarkEnd w:id="8508"/>
        <w:bookmarkEnd w:id="8509"/>
        <w:bookmarkEnd w:id="8510"/>
        <w:bookmarkEnd w:id="8511"/>
        <w:bookmarkEnd w:id="8512"/>
      </w:tr>
      <w:tr w:rsidR="00A43A53" w:rsidDel="0004354A" w:rsidTr="00A43A53">
        <w:trPr>
          <w:del w:id="8513" w:author="Michael Mirmak" w:date="2012-03-18T21:15:00Z"/>
        </w:trPr>
        <w:tc>
          <w:tcPr>
            <w:tcW w:w="2616" w:type="dxa"/>
          </w:tcPr>
          <w:p w:rsidR="00A43A53" w:rsidDel="0004354A" w:rsidRDefault="00A43A53" w:rsidP="00E81CAD">
            <w:pPr>
              <w:rPr>
                <w:del w:id="8514" w:author="Michael Mirmak" w:date="2012-03-18T21:15:00Z"/>
              </w:rPr>
            </w:pPr>
            <w:del w:id="8515" w:author="Michael Mirmak" w:date="2012-03-18T21:15:00Z">
              <w:r w:rsidDel="0004354A">
                <w:delText>AMI_Version</w:delText>
              </w:r>
              <w:r w:rsidRPr="009B04EC" w:rsidDel="0004354A">
                <w:rPr>
                  <w:vertAlign w:val="superscript"/>
                </w:rPr>
                <w:delText>1</w:delText>
              </w:r>
              <w:bookmarkStart w:id="8516" w:name="_Toc320117705"/>
              <w:bookmarkStart w:id="8517" w:name="_Toc320118159"/>
              <w:bookmarkStart w:id="8518" w:name="_Toc320118610"/>
              <w:bookmarkStart w:id="8519" w:name="_Toc320119062"/>
              <w:bookmarkStart w:id="8520" w:name="_Toc320119514"/>
              <w:bookmarkStart w:id="8521" w:name="_Toc320122193"/>
              <w:bookmarkStart w:id="8522" w:name="_Toc320066780"/>
              <w:bookmarkEnd w:id="8516"/>
              <w:bookmarkEnd w:id="8517"/>
              <w:bookmarkEnd w:id="8518"/>
              <w:bookmarkEnd w:id="8519"/>
              <w:bookmarkEnd w:id="8520"/>
              <w:bookmarkEnd w:id="8521"/>
              <w:bookmarkEnd w:id="8522"/>
            </w:del>
          </w:p>
        </w:tc>
        <w:tc>
          <w:tcPr>
            <w:tcW w:w="1325" w:type="dxa"/>
          </w:tcPr>
          <w:p w:rsidR="00A43A53" w:rsidDel="0004354A" w:rsidRDefault="00A43A53" w:rsidP="00E81CAD">
            <w:pPr>
              <w:jc w:val="center"/>
              <w:rPr>
                <w:del w:id="8523" w:author="Michael Mirmak" w:date="2012-03-18T21:15:00Z"/>
              </w:rPr>
            </w:pPr>
            <w:bookmarkStart w:id="8524" w:name="_Toc320117706"/>
            <w:bookmarkStart w:id="8525" w:name="_Toc320118160"/>
            <w:bookmarkStart w:id="8526" w:name="_Toc320118611"/>
            <w:bookmarkStart w:id="8527" w:name="_Toc320119063"/>
            <w:bookmarkStart w:id="8528" w:name="_Toc320119515"/>
            <w:bookmarkStart w:id="8529" w:name="_Toc320122194"/>
            <w:bookmarkStart w:id="8530" w:name="_Toc320066781"/>
            <w:bookmarkEnd w:id="8524"/>
            <w:bookmarkEnd w:id="8525"/>
            <w:bookmarkEnd w:id="8526"/>
            <w:bookmarkEnd w:id="8527"/>
            <w:bookmarkEnd w:id="8528"/>
            <w:bookmarkEnd w:id="8529"/>
            <w:bookmarkEnd w:id="8530"/>
          </w:p>
        </w:tc>
        <w:tc>
          <w:tcPr>
            <w:tcW w:w="1273" w:type="dxa"/>
          </w:tcPr>
          <w:p w:rsidR="00A43A53" w:rsidDel="0004354A" w:rsidRDefault="00A43A53" w:rsidP="00E81CAD">
            <w:pPr>
              <w:jc w:val="center"/>
              <w:rPr>
                <w:del w:id="8531" w:author="Michael Mirmak" w:date="2012-03-18T21:15:00Z"/>
              </w:rPr>
            </w:pPr>
            <w:bookmarkStart w:id="8532" w:name="_Toc320117707"/>
            <w:bookmarkStart w:id="8533" w:name="_Toc320118161"/>
            <w:bookmarkStart w:id="8534" w:name="_Toc320118612"/>
            <w:bookmarkStart w:id="8535" w:name="_Toc320119064"/>
            <w:bookmarkStart w:id="8536" w:name="_Toc320119516"/>
            <w:bookmarkStart w:id="8537" w:name="_Toc320122195"/>
            <w:bookmarkStart w:id="8538" w:name="_Toc320066782"/>
            <w:bookmarkEnd w:id="8532"/>
            <w:bookmarkEnd w:id="8533"/>
            <w:bookmarkEnd w:id="8534"/>
            <w:bookmarkEnd w:id="8535"/>
            <w:bookmarkEnd w:id="8536"/>
            <w:bookmarkEnd w:id="8537"/>
            <w:bookmarkEnd w:id="8538"/>
          </w:p>
        </w:tc>
        <w:tc>
          <w:tcPr>
            <w:tcW w:w="1150" w:type="dxa"/>
          </w:tcPr>
          <w:p w:rsidR="00A43A53" w:rsidDel="0004354A" w:rsidRDefault="00A43A53" w:rsidP="00E81CAD">
            <w:pPr>
              <w:jc w:val="center"/>
              <w:rPr>
                <w:del w:id="8539" w:author="Michael Mirmak" w:date="2012-03-18T21:15:00Z"/>
              </w:rPr>
            </w:pPr>
            <w:bookmarkStart w:id="8540" w:name="_Toc320117708"/>
            <w:bookmarkStart w:id="8541" w:name="_Toc320118162"/>
            <w:bookmarkStart w:id="8542" w:name="_Toc320118613"/>
            <w:bookmarkStart w:id="8543" w:name="_Toc320119065"/>
            <w:bookmarkStart w:id="8544" w:name="_Toc320119517"/>
            <w:bookmarkStart w:id="8545" w:name="_Toc320122196"/>
            <w:bookmarkStart w:id="8546" w:name="_Toc320066783"/>
            <w:bookmarkEnd w:id="8540"/>
            <w:bookmarkEnd w:id="8541"/>
            <w:bookmarkEnd w:id="8542"/>
            <w:bookmarkEnd w:id="8543"/>
            <w:bookmarkEnd w:id="8544"/>
            <w:bookmarkEnd w:id="8545"/>
            <w:bookmarkEnd w:id="8546"/>
          </w:p>
        </w:tc>
        <w:tc>
          <w:tcPr>
            <w:tcW w:w="1550" w:type="dxa"/>
          </w:tcPr>
          <w:p w:rsidR="00A43A53" w:rsidDel="0004354A" w:rsidRDefault="00A43A53" w:rsidP="00E81CAD">
            <w:pPr>
              <w:jc w:val="center"/>
              <w:rPr>
                <w:del w:id="8547" w:author="Michael Mirmak" w:date="2012-03-18T21:15:00Z"/>
              </w:rPr>
            </w:pPr>
            <w:del w:id="8548" w:author="Michael Mirmak" w:date="2012-03-18T21:15:00Z">
              <w:r w:rsidDel="0004354A">
                <w:delText>X</w:delText>
              </w:r>
              <w:bookmarkStart w:id="8549" w:name="_Toc320117709"/>
              <w:bookmarkStart w:id="8550" w:name="_Toc320118163"/>
              <w:bookmarkStart w:id="8551" w:name="_Toc320118614"/>
              <w:bookmarkStart w:id="8552" w:name="_Toc320119066"/>
              <w:bookmarkStart w:id="8553" w:name="_Toc320119518"/>
              <w:bookmarkStart w:id="8554" w:name="_Toc320122197"/>
              <w:bookmarkStart w:id="8555" w:name="_Toc320066784"/>
              <w:bookmarkEnd w:id="8549"/>
              <w:bookmarkEnd w:id="8550"/>
              <w:bookmarkEnd w:id="8551"/>
              <w:bookmarkEnd w:id="8552"/>
              <w:bookmarkEnd w:id="8553"/>
              <w:bookmarkEnd w:id="8554"/>
              <w:bookmarkEnd w:id="8555"/>
            </w:del>
          </w:p>
        </w:tc>
        <w:tc>
          <w:tcPr>
            <w:tcW w:w="1216" w:type="dxa"/>
          </w:tcPr>
          <w:p w:rsidR="00A43A53" w:rsidDel="0004354A" w:rsidRDefault="00A43A53" w:rsidP="00E81CAD">
            <w:pPr>
              <w:rPr>
                <w:del w:id="8556" w:author="Michael Mirmak" w:date="2012-03-18T21:15:00Z"/>
              </w:rPr>
            </w:pPr>
            <w:bookmarkStart w:id="8557" w:name="_Toc320117710"/>
            <w:bookmarkStart w:id="8558" w:name="_Toc320118164"/>
            <w:bookmarkStart w:id="8559" w:name="_Toc320118615"/>
            <w:bookmarkStart w:id="8560" w:name="_Toc320119067"/>
            <w:bookmarkStart w:id="8561" w:name="_Toc320119519"/>
            <w:bookmarkStart w:id="8562" w:name="_Toc320122198"/>
            <w:bookmarkStart w:id="8563" w:name="_Toc320066785"/>
            <w:bookmarkEnd w:id="8557"/>
            <w:bookmarkEnd w:id="8558"/>
            <w:bookmarkEnd w:id="8559"/>
            <w:bookmarkEnd w:id="8560"/>
            <w:bookmarkEnd w:id="8561"/>
            <w:bookmarkEnd w:id="8562"/>
            <w:bookmarkEnd w:id="8563"/>
          </w:p>
        </w:tc>
        <w:bookmarkStart w:id="8564" w:name="_Toc320117711"/>
        <w:bookmarkStart w:id="8565" w:name="_Toc320118165"/>
        <w:bookmarkStart w:id="8566" w:name="_Toc320118616"/>
        <w:bookmarkStart w:id="8567" w:name="_Toc320119068"/>
        <w:bookmarkStart w:id="8568" w:name="_Toc320119520"/>
        <w:bookmarkStart w:id="8569" w:name="_Toc320122199"/>
        <w:bookmarkStart w:id="8570" w:name="_Toc320066786"/>
        <w:bookmarkEnd w:id="8564"/>
        <w:bookmarkEnd w:id="8565"/>
        <w:bookmarkEnd w:id="8566"/>
        <w:bookmarkEnd w:id="8567"/>
        <w:bookmarkEnd w:id="8568"/>
        <w:bookmarkEnd w:id="8569"/>
        <w:bookmarkEnd w:id="8570"/>
      </w:tr>
      <w:tr w:rsidR="00A43A53" w:rsidDel="0004354A" w:rsidTr="00A43A53">
        <w:trPr>
          <w:trHeight w:val="269"/>
          <w:del w:id="8571" w:author="Michael Mirmak" w:date="2012-03-18T21:15:00Z"/>
        </w:trPr>
        <w:tc>
          <w:tcPr>
            <w:tcW w:w="2616" w:type="dxa"/>
          </w:tcPr>
          <w:p w:rsidR="00A43A53" w:rsidDel="0004354A" w:rsidRDefault="00A43A53" w:rsidP="00E81CAD">
            <w:pPr>
              <w:rPr>
                <w:del w:id="8572" w:author="Michael Mirmak" w:date="2012-03-18T21:15:00Z"/>
              </w:rPr>
            </w:pPr>
            <w:del w:id="8573" w:author="Michael Mirmak" w:date="2012-03-18T21:15:00Z">
              <w:r w:rsidDel="0004354A">
                <w:delText>Init_Returns_Impulse</w:delText>
              </w:r>
              <w:bookmarkStart w:id="8574" w:name="_Toc320117712"/>
              <w:bookmarkStart w:id="8575" w:name="_Toc320118166"/>
              <w:bookmarkStart w:id="8576" w:name="_Toc320118617"/>
              <w:bookmarkStart w:id="8577" w:name="_Toc320119069"/>
              <w:bookmarkStart w:id="8578" w:name="_Toc320119521"/>
              <w:bookmarkStart w:id="8579" w:name="_Toc320122200"/>
              <w:bookmarkStart w:id="8580" w:name="_Toc320066787"/>
              <w:bookmarkEnd w:id="8574"/>
              <w:bookmarkEnd w:id="8575"/>
              <w:bookmarkEnd w:id="8576"/>
              <w:bookmarkEnd w:id="8577"/>
              <w:bookmarkEnd w:id="8578"/>
              <w:bookmarkEnd w:id="8579"/>
              <w:bookmarkEnd w:id="8580"/>
            </w:del>
          </w:p>
        </w:tc>
        <w:tc>
          <w:tcPr>
            <w:tcW w:w="1325" w:type="dxa"/>
          </w:tcPr>
          <w:p w:rsidR="00A43A53" w:rsidDel="0004354A" w:rsidRDefault="00A43A53" w:rsidP="00E81CAD">
            <w:pPr>
              <w:jc w:val="center"/>
              <w:rPr>
                <w:del w:id="8581" w:author="Michael Mirmak" w:date="2012-03-18T21:15:00Z"/>
              </w:rPr>
            </w:pPr>
            <w:bookmarkStart w:id="8582" w:name="_Toc320117713"/>
            <w:bookmarkStart w:id="8583" w:name="_Toc320118167"/>
            <w:bookmarkStart w:id="8584" w:name="_Toc320118618"/>
            <w:bookmarkStart w:id="8585" w:name="_Toc320119070"/>
            <w:bookmarkStart w:id="8586" w:name="_Toc320119522"/>
            <w:bookmarkStart w:id="8587" w:name="_Toc320122201"/>
            <w:bookmarkStart w:id="8588" w:name="_Toc320066788"/>
            <w:bookmarkEnd w:id="8582"/>
            <w:bookmarkEnd w:id="8583"/>
            <w:bookmarkEnd w:id="8584"/>
            <w:bookmarkEnd w:id="8585"/>
            <w:bookmarkEnd w:id="8586"/>
            <w:bookmarkEnd w:id="8587"/>
            <w:bookmarkEnd w:id="8588"/>
          </w:p>
        </w:tc>
        <w:tc>
          <w:tcPr>
            <w:tcW w:w="1273" w:type="dxa"/>
          </w:tcPr>
          <w:p w:rsidR="00A43A53" w:rsidDel="0004354A" w:rsidRDefault="00A43A53" w:rsidP="00E81CAD">
            <w:pPr>
              <w:jc w:val="center"/>
              <w:rPr>
                <w:del w:id="8589" w:author="Michael Mirmak" w:date="2012-03-18T21:15:00Z"/>
              </w:rPr>
            </w:pPr>
            <w:bookmarkStart w:id="8590" w:name="_Toc320117714"/>
            <w:bookmarkStart w:id="8591" w:name="_Toc320118168"/>
            <w:bookmarkStart w:id="8592" w:name="_Toc320118619"/>
            <w:bookmarkStart w:id="8593" w:name="_Toc320119071"/>
            <w:bookmarkStart w:id="8594" w:name="_Toc320119523"/>
            <w:bookmarkStart w:id="8595" w:name="_Toc320122202"/>
            <w:bookmarkStart w:id="8596" w:name="_Toc320066789"/>
            <w:bookmarkEnd w:id="8590"/>
            <w:bookmarkEnd w:id="8591"/>
            <w:bookmarkEnd w:id="8592"/>
            <w:bookmarkEnd w:id="8593"/>
            <w:bookmarkEnd w:id="8594"/>
            <w:bookmarkEnd w:id="8595"/>
            <w:bookmarkEnd w:id="8596"/>
          </w:p>
        </w:tc>
        <w:tc>
          <w:tcPr>
            <w:tcW w:w="1150" w:type="dxa"/>
          </w:tcPr>
          <w:p w:rsidR="00A43A53" w:rsidDel="0004354A" w:rsidRDefault="00A43A53" w:rsidP="00E81CAD">
            <w:pPr>
              <w:jc w:val="center"/>
              <w:rPr>
                <w:del w:id="8597" w:author="Michael Mirmak" w:date="2012-03-18T21:15:00Z"/>
              </w:rPr>
            </w:pPr>
            <w:bookmarkStart w:id="8598" w:name="_Toc320117715"/>
            <w:bookmarkStart w:id="8599" w:name="_Toc320118169"/>
            <w:bookmarkStart w:id="8600" w:name="_Toc320118620"/>
            <w:bookmarkStart w:id="8601" w:name="_Toc320119072"/>
            <w:bookmarkStart w:id="8602" w:name="_Toc320119524"/>
            <w:bookmarkStart w:id="8603" w:name="_Toc320122203"/>
            <w:bookmarkStart w:id="8604" w:name="_Toc320066790"/>
            <w:bookmarkEnd w:id="8598"/>
            <w:bookmarkEnd w:id="8599"/>
            <w:bookmarkEnd w:id="8600"/>
            <w:bookmarkEnd w:id="8601"/>
            <w:bookmarkEnd w:id="8602"/>
            <w:bookmarkEnd w:id="8603"/>
            <w:bookmarkEnd w:id="8604"/>
          </w:p>
        </w:tc>
        <w:tc>
          <w:tcPr>
            <w:tcW w:w="1550" w:type="dxa"/>
          </w:tcPr>
          <w:p w:rsidR="00A43A53" w:rsidDel="0004354A" w:rsidRDefault="00A43A53" w:rsidP="00A43A53">
            <w:pPr>
              <w:jc w:val="center"/>
              <w:rPr>
                <w:del w:id="8605" w:author="Michael Mirmak" w:date="2012-03-18T21:15:00Z"/>
              </w:rPr>
            </w:pPr>
            <w:bookmarkStart w:id="8606" w:name="_Toc320117716"/>
            <w:bookmarkStart w:id="8607" w:name="_Toc320118170"/>
            <w:bookmarkStart w:id="8608" w:name="_Toc320118621"/>
            <w:bookmarkStart w:id="8609" w:name="_Toc320119073"/>
            <w:bookmarkStart w:id="8610" w:name="_Toc320119525"/>
            <w:bookmarkStart w:id="8611" w:name="_Toc320122204"/>
            <w:bookmarkStart w:id="8612" w:name="_Toc320066791"/>
            <w:bookmarkEnd w:id="8606"/>
            <w:bookmarkEnd w:id="8607"/>
            <w:bookmarkEnd w:id="8608"/>
            <w:bookmarkEnd w:id="8609"/>
            <w:bookmarkEnd w:id="8610"/>
            <w:bookmarkEnd w:id="8611"/>
            <w:bookmarkEnd w:id="8612"/>
          </w:p>
        </w:tc>
        <w:tc>
          <w:tcPr>
            <w:tcW w:w="1216" w:type="dxa"/>
          </w:tcPr>
          <w:p w:rsidR="00111A19" w:rsidDel="0004354A" w:rsidRDefault="00A43A53">
            <w:pPr>
              <w:jc w:val="center"/>
              <w:rPr>
                <w:del w:id="8613" w:author="Michael Mirmak" w:date="2012-03-18T21:15:00Z"/>
              </w:rPr>
            </w:pPr>
            <w:del w:id="8614" w:author="Michael Mirmak" w:date="2012-03-18T21:15:00Z">
              <w:r w:rsidDel="0004354A">
                <w:delText>X</w:delText>
              </w:r>
              <w:bookmarkStart w:id="8615" w:name="_Toc320117717"/>
              <w:bookmarkStart w:id="8616" w:name="_Toc320118171"/>
              <w:bookmarkStart w:id="8617" w:name="_Toc320118622"/>
              <w:bookmarkStart w:id="8618" w:name="_Toc320119074"/>
              <w:bookmarkStart w:id="8619" w:name="_Toc320119526"/>
              <w:bookmarkStart w:id="8620" w:name="_Toc320122205"/>
              <w:bookmarkStart w:id="8621" w:name="_Toc320066792"/>
              <w:bookmarkEnd w:id="8615"/>
              <w:bookmarkEnd w:id="8616"/>
              <w:bookmarkEnd w:id="8617"/>
              <w:bookmarkEnd w:id="8618"/>
              <w:bookmarkEnd w:id="8619"/>
              <w:bookmarkEnd w:id="8620"/>
              <w:bookmarkEnd w:id="8621"/>
            </w:del>
          </w:p>
        </w:tc>
        <w:bookmarkStart w:id="8622" w:name="_Toc320117718"/>
        <w:bookmarkStart w:id="8623" w:name="_Toc320118172"/>
        <w:bookmarkStart w:id="8624" w:name="_Toc320118623"/>
        <w:bookmarkStart w:id="8625" w:name="_Toc320119075"/>
        <w:bookmarkStart w:id="8626" w:name="_Toc320119527"/>
        <w:bookmarkStart w:id="8627" w:name="_Toc320122206"/>
        <w:bookmarkStart w:id="8628" w:name="_Toc320066793"/>
        <w:bookmarkEnd w:id="8622"/>
        <w:bookmarkEnd w:id="8623"/>
        <w:bookmarkEnd w:id="8624"/>
        <w:bookmarkEnd w:id="8625"/>
        <w:bookmarkEnd w:id="8626"/>
        <w:bookmarkEnd w:id="8627"/>
        <w:bookmarkEnd w:id="8628"/>
      </w:tr>
      <w:tr w:rsidR="00A43A53" w:rsidDel="0004354A" w:rsidTr="00A43A53">
        <w:trPr>
          <w:del w:id="8629" w:author="Michael Mirmak" w:date="2012-03-18T21:15:00Z"/>
        </w:trPr>
        <w:tc>
          <w:tcPr>
            <w:tcW w:w="2616" w:type="dxa"/>
          </w:tcPr>
          <w:p w:rsidR="00A43A53" w:rsidDel="0004354A" w:rsidRDefault="00A43A53" w:rsidP="00E81CAD">
            <w:pPr>
              <w:rPr>
                <w:del w:id="8630" w:author="Michael Mirmak" w:date="2012-03-18T21:15:00Z"/>
              </w:rPr>
            </w:pPr>
            <w:del w:id="8631" w:author="Michael Mirmak" w:date="2012-03-18T21:15:00Z">
              <w:r w:rsidDel="0004354A">
                <w:delText>GetWave_Exists</w:delText>
              </w:r>
              <w:bookmarkStart w:id="8632" w:name="_Toc320117719"/>
              <w:bookmarkStart w:id="8633" w:name="_Toc320118173"/>
              <w:bookmarkStart w:id="8634" w:name="_Toc320118624"/>
              <w:bookmarkStart w:id="8635" w:name="_Toc320119076"/>
              <w:bookmarkStart w:id="8636" w:name="_Toc320119528"/>
              <w:bookmarkStart w:id="8637" w:name="_Toc320122207"/>
              <w:bookmarkStart w:id="8638" w:name="_Toc320066794"/>
              <w:bookmarkEnd w:id="8632"/>
              <w:bookmarkEnd w:id="8633"/>
              <w:bookmarkEnd w:id="8634"/>
              <w:bookmarkEnd w:id="8635"/>
              <w:bookmarkEnd w:id="8636"/>
              <w:bookmarkEnd w:id="8637"/>
              <w:bookmarkEnd w:id="8638"/>
            </w:del>
          </w:p>
        </w:tc>
        <w:tc>
          <w:tcPr>
            <w:tcW w:w="1325" w:type="dxa"/>
          </w:tcPr>
          <w:p w:rsidR="00A43A53" w:rsidDel="0004354A" w:rsidRDefault="00A43A53" w:rsidP="00E81CAD">
            <w:pPr>
              <w:jc w:val="center"/>
              <w:rPr>
                <w:del w:id="8639" w:author="Michael Mirmak" w:date="2012-03-18T21:15:00Z"/>
              </w:rPr>
            </w:pPr>
            <w:bookmarkStart w:id="8640" w:name="_Toc320117720"/>
            <w:bookmarkStart w:id="8641" w:name="_Toc320118174"/>
            <w:bookmarkStart w:id="8642" w:name="_Toc320118625"/>
            <w:bookmarkStart w:id="8643" w:name="_Toc320119077"/>
            <w:bookmarkStart w:id="8644" w:name="_Toc320119529"/>
            <w:bookmarkStart w:id="8645" w:name="_Toc320122208"/>
            <w:bookmarkStart w:id="8646" w:name="_Toc320066795"/>
            <w:bookmarkEnd w:id="8640"/>
            <w:bookmarkEnd w:id="8641"/>
            <w:bookmarkEnd w:id="8642"/>
            <w:bookmarkEnd w:id="8643"/>
            <w:bookmarkEnd w:id="8644"/>
            <w:bookmarkEnd w:id="8645"/>
            <w:bookmarkEnd w:id="8646"/>
          </w:p>
        </w:tc>
        <w:tc>
          <w:tcPr>
            <w:tcW w:w="1273" w:type="dxa"/>
          </w:tcPr>
          <w:p w:rsidR="00A43A53" w:rsidDel="0004354A" w:rsidRDefault="00A43A53" w:rsidP="00E81CAD">
            <w:pPr>
              <w:jc w:val="center"/>
              <w:rPr>
                <w:del w:id="8647" w:author="Michael Mirmak" w:date="2012-03-18T21:15:00Z"/>
              </w:rPr>
            </w:pPr>
            <w:bookmarkStart w:id="8648" w:name="_Toc320117721"/>
            <w:bookmarkStart w:id="8649" w:name="_Toc320118175"/>
            <w:bookmarkStart w:id="8650" w:name="_Toc320118626"/>
            <w:bookmarkStart w:id="8651" w:name="_Toc320119078"/>
            <w:bookmarkStart w:id="8652" w:name="_Toc320119530"/>
            <w:bookmarkStart w:id="8653" w:name="_Toc320122209"/>
            <w:bookmarkStart w:id="8654" w:name="_Toc320066796"/>
            <w:bookmarkEnd w:id="8648"/>
            <w:bookmarkEnd w:id="8649"/>
            <w:bookmarkEnd w:id="8650"/>
            <w:bookmarkEnd w:id="8651"/>
            <w:bookmarkEnd w:id="8652"/>
            <w:bookmarkEnd w:id="8653"/>
            <w:bookmarkEnd w:id="8654"/>
          </w:p>
        </w:tc>
        <w:tc>
          <w:tcPr>
            <w:tcW w:w="1150" w:type="dxa"/>
          </w:tcPr>
          <w:p w:rsidR="00A43A53" w:rsidDel="0004354A" w:rsidRDefault="00A43A53" w:rsidP="00E81CAD">
            <w:pPr>
              <w:jc w:val="center"/>
              <w:rPr>
                <w:del w:id="8655" w:author="Michael Mirmak" w:date="2012-03-18T21:15:00Z"/>
              </w:rPr>
            </w:pPr>
            <w:bookmarkStart w:id="8656" w:name="_Toc320117722"/>
            <w:bookmarkStart w:id="8657" w:name="_Toc320118176"/>
            <w:bookmarkStart w:id="8658" w:name="_Toc320118627"/>
            <w:bookmarkStart w:id="8659" w:name="_Toc320119079"/>
            <w:bookmarkStart w:id="8660" w:name="_Toc320119531"/>
            <w:bookmarkStart w:id="8661" w:name="_Toc320122210"/>
            <w:bookmarkStart w:id="8662" w:name="_Toc320066797"/>
            <w:bookmarkEnd w:id="8656"/>
            <w:bookmarkEnd w:id="8657"/>
            <w:bookmarkEnd w:id="8658"/>
            <w:bookmarkEnd w:id="8659"/>
            <w:bookmarkEnd w:id="8660"/>
            <w:bookmarkEnd w:id="8661"/>
            <w:bookmarkEnd w:id="8662"/>
          </w:p>
        </w:tc>
        <w:tc>
          <w:tcPr>
            <w:tcW w:w="1550" w:type="dxa"/>
          </w:tcPr>
          <w:p w:rsidR="00A43A53" w:rsidDel="0004354A" w:rsidRDefault="00A43A53" w:rsidP="00A43A53">
            <w:pPr>
              <w:jc w:val="center"/>
              <w:rPr>
                <w:del w:id="8663" w:author="Michael Mirmak" w:date="2012-03-18T21:15:00Z"/>
              </w:rPr>
            </w:pPr>
            <w:bookmarkStart w:id="8664" w:name="_Toc320117723"/>
            <w:bookmarkStart w:id="8665" w:name="_Toc320118177"/>
            <w:bookmarkStart w:id="8666" w:name="_Toc320118628"/>
            <w:bookmarkStart w:id="8667" w:name="_Toc320119080"/>
            <w:bookmarkStart w:id="8668" w:name="_Toc320119532"/>
            <w:bookmarkStart w:id="8669" w:name="_Toc320122211"/>
            <w:bookmarkStart w:id="8670" w:name="_Toc320066798"/>
            <w:bookmarkEnd w:id="8664"/>
            <w:bookmarkEnd w:id="8665"/>
            <w:bookmarkEnd w:id="8666"/>
            <w:bookmarkEnd w:id="8667"/>
            <w:bookmarkEnd w:id="8668"/>
            <w:bookmarkEnd w:id="8669"/>
            <w:bookmarkEnd w:id="8670"/>
          </w:p>
        </w:tc>
        <w:tc>
          <w:tcPr>
            <w:tcW w:w="1216" w:type="dxa"/>
          </w:tcPr>
          <w:p w:rsidR="00111A19" w:rsidDel="0004354A" w:rsidRDefault="00A43A53">
            <w:pPr>
              <w:jc w:val="center"/>
              <w:rPr>
                <w:del w:id="8671" w:author="Michael Mirmak" w:date="2012-03-18T21:15:00Z"/>
              </w:rPr>
            </w:pPr>
            <w:del w:id="8672" w:author="Michael Mirmak" w:date="2012-03-18T21:15:00Z">
              <w:r w:rsidDel="0004354A">
                <w:delText>X</w:delText>
              </w:r>
              <w:bookmarkStart w:id="8673" w:name="_Toc320117724"/>
              <w:bookmarkStart w:id="8674" w:name="_Toc320118178"/>
              <w:bookmarkStart w:id="8675" w:name="_Toc320118629"/>
              <w:bookmarkStart w:id="8676" w:name="_Toc320119081"/>
              <w:bookmarkStart w:id="8677" w:name="_Toc320119533"/>
              <w:bookmarkStart w:id="8678" w:name="_Toc320122212"/>
              <w:bookmarkStart w:id="8679" w:name="_Toc320066799"/>
              <w:bookmarkEnd w:id="8673"/>
              <w:bookmarkEnd w:id="8674"/>
              <w:bookmarkEnd w:id="8675"/>
              <w:bookmarkEnd w:id="8676"/>
              <w:bookmarkEnd w:id="8677"/>
              <w:bookmarkEnd w:id="8678"/>
              <w:bookmarkEnd w:id="8679"/>
            </w:del>
          </w:p>
        </w:tc>
        <w:bookmarkStart w:id="8680" w:name="_Toc320117725"/>
        <w:bookmarkStart w:id="8681" w:name="_Toc320118179"/>
        <w:bookmarkStart w:id="8682" w:name="_Toc320118630"/>
        <w:bookmarkStart w:id="8683" w:name="_Toc320119082"/>
        <w:bookmarkStart w:id="8684" w:name="_Toc320119534"/>
        <w:bookmarkStart w:id="8685" w:name="_Toc320122213"/>
        <w:bookmarkStart w:id="8686" w:name="_Toc320066800"/>
        <w:bookmarkEnd w:id="8680"/>
        <w:bookmarkEnd w:id="8681"/>
        <w:bookmarkEnd w:id="8682"/>
        <w:bookmarkEnd w:id="8683"/>
        <w:bookmarkEnd w:id="8684"/>
        <w:bookmarkEnd w:id="8685"/>
        <w:bookmarkEnd w:id="8686"/>
      </w:tr>
      <w:tr w:rsidR="00A43A53" w:rsidDel="0004354A" w:rsidTr="00A43A53">
        <w:trPr>
          <w:del w:id="8687" w:author="Michael Mirmak" w:date="2012-03-18T21:15:00Z"/>
        </w:trPr>
        <w:tc>
          <w:tcPr>
            <w:tcW w:w="2616" w:type="dxa"/>
          </w:tcPr>
          <w:p w:rsidR="00A43A53" w:rsidDel="0004354A" w:rsidRDefault="00A43A53" w:rsidP="00E81CAD">
            <w:pPr>
              <w:rPr>
                <w:del w:id="8688" w:author="Michael Mirmak" w:date="2012-03-18T21:15:00Z"/>
              </w:rPr>
            </w:pPr>
            <w:del w:id="8689" w:author="Michael Mirmak" w:date="2012-03-18T21:15:00Z">
              <w:r w:rsidDel="0004354A">
                <w:delText>Use_Init_Output</w:delText>
              </w:r>
              <w:r w:rsidRPr="009B04EC" w:rsidDel="0004354A">
                <w:rPr>
                  <w:vertAlign w:val="superscript"/>
                </w:rPr>
                <w:delText>2</w:delText>
              </w:r>
              <w:bookmarkStart w:id="8690" w:name="_Toc320117726"/>
              <w:bookmarkStart w:id="8691" w:name="_Toc320118180"/>
              <w:bookmarkStart w:id="8692" w:name="_Toc320118631"/>
              <w:bookmarkStart w:id="8693" w:name="_Toc320119083"/>
              <w:bookmarkStart w:id="8694" w:name="_Toc320119535"/>
              <w:bookmarkStart w:id="8695" w:name="_Toc320122214"/>
              <w:bookmarkStart w:id="8696" w:name="_Toc320066801"/>
              <w:bookmarkEnd w:id="8690"/>
              <w:bookmarkEnd w:id="8691"/>
              <w:bookmarkEnd w:id="8692"/>
              <w:bookmarkEnd w:id="8693"/>
              <w:bookmarkEnd w:id="8694"/>
              <w:bookmarkEnd w:id="8695"/>
              <w:bookmarkEnd w:id="8696"/>
            </w:del>
          </w:p>
        </w:tc>
        <w:tc>
          <w:tcPr>
            <w:tcW w:w="1325" w:type="dxa"/>
          </w:tcPr>
          <w:p w:rsidR="00A43A53" w:rsidDel="0004354A" w:rsidRDefault="00A43A53" w:rsidP="00E81CAD">
            <w:pPr>
              <w:jc w:val="center"/>
              <w:rPr>
                <w:del w:id="8697" w:author="Michael Mirmak" w:date="2012-03-18T21:15:00Z"/>
              </w:rPr>
            </w:pPr>
            <w:bookmarkStart w:id="8698" w:name="_Toc320117727"/>
            <w:bookmarkStart w:id="8699" w:name="_Toc320118181"/>
            <w:bookmarkStart w:id="8700" w:name="_Toc320118632"/>
            <w:bookmarkStart w:id="8701" w:name="_Toc320119084"/>
            <w:bookmarkStart w:id="8702" w:name="_Toc320119536"/>
            <w:bookmarkStart w:id="8703" w:name="_Toc320122215"/>
            <w:bookmarkStart w:id="8704" w:name="_Toc320066802"/>
            <w:bookmarkEnd w:id="8698"/>
            <w:bookmarkEnd w:id="8699"/>
            <w:bookmarkEnd w:id="8700"/>
            <w:bookmarkEnd w:id="8701"/>
            <w:bookmarkEnd w:id="8702"/>
            <w:bookmarkEnd w:id="8703"/>
            <w:bookmarkEnd w:id="8704"/>
          </w:p>
        </w:tc>
        <w:tc>
          <w:tcPr>
            <w:tcW w:w="1273" w:type="dxa"/>
          </w:tcPr>
          <w:p w:rsidR="00A43A53" w:rsidDel="0004354A" w:rsidRDefault="00A43A53" w:rsidP="00E81CAD">
            <w:pPr>
              <w:jc w:val="center"/>
              <w:rPr>
                <w:del w:id="8705" w:author="Michael Mirmak" w:date="2012-03-18T21:15:00Z"/>
              </w:rPr>
            </w:pPr>
            <w:bookmarkStart w:id="8706" w:name="_Toc320117728"/>
            <w:bookmarkStart w:id="8707" w:name="_Toc320118182"/>
            <w:bookmarkStart w:id="8708" w:name="_Toc320118633"/>
            <w:bookmarkStart w:id="8709" w:name="_Toc320119085"/>
            <w:bookmarkStart w:id="8710" w:name="_Toc320119537"/>
            <w:bookmarkStart w:id="8711" w:name="_Toc320122216"/>
            <w:bookmarkStart w:id="8712" w:name="_Toc320066803"/>
            <w:bookmarkEnd w:id="8706"/>
            <w:bookmarkEnd w:id="8707"/>
            <w:bookmarkEnd w:id="8708"/>
            <w:bookmarkEnd w:id="8709"/>
            <w:bookmarkEnd w:id="8710"/>
            <w:bookmarkEnd w:id="8711"/>
            <w:bookmarkEnd w:id="8712"/>
          </w:p>
        </w:tc>
        <w:tc>
          <w:tcPr>
            <w:tcW w:w="1150" w:type="dxa"/>
          </w:tcPr>
          <w:p w:rsidR="00A43A53" w:rsidDel="0004354A" w:rsidRDefault="00A43A53" w:rsidP="00E81CAD">
            <w:pPr>
              <w:jc w:val="center"/>
              <w:rPr>
                <w:del w:id="8713" w:author="Michael Mirmak" w:date="2012-03-18T21:15:00Z"/>
              </w:rPr>
            </w:pPr>
            <w:bookmarkStart w:id="8714" w:name="_Toc320117729"/>
            <w:bookmarkStart w:id="8715" w:name="_Toc320118183"/>
            <w:bookmarkStart w:id="8716" w:name="_Toc320118634"/>
            <w:bookmarkStart w:id="8717" w:name="_Toc320119086"/>
            <w:bookmarkStart w:id="8718" w:name="_Toc320119538"/>
            <w:bookmarkStart w:id="8719" w:name="_Toc320122217"/>
            <w:bookmarkStart w:id="8720" w:name="_Toc320066804"/>
            <w:bookmarkEnd w:id="8714"/>
            <w:bookmarkEnd w:id="8715"/>
            <w:bookmarkEnd w:id="8716"/>
            <w:bookmarkEnd w:id="8717"/>
            <w:bookmarkEnd w:id="8718"/>
            <w:bookmarkEnd w:id="8719"/>
            <w:bookmarkEnd w:id="8720"/>
          </w:p>
        </w:tc>
        <w:tc>
          <w:tcPr>
            <w:tcW w:w="1550" w:type="dxa"/>
          </w:tcPr>
          <w:p w:rsidR="00A43A53" w:rsidDel="0004354A" w:rsidRDefault="00A43A53" w:rsidP="00A43A53">
            <w:pPr>
              <w:jc w:val="center"/>
              <w:rPr>
                <w:del w:id="8721" w:author="Michael Mirmak" w:date="2012-03-18T21:15:00Z"/>
              </w:rPr>
            </w:pPr>
            <w:bookmarkStart w:id="8722" w:name="_Toc320117730"/>
            <w:bookmarkStart w:id="8723" w:name="_Toc320118184"/>
            <w:bookmarkStart w:id="8724" w:name="_Toc320118635"/>
            <w:bookmarkStart w:id="8725" w:name="_Toc320119087"/>
            <w:bookmarkStart w:id="8726" w:name="_Toc320119539"/>
            <w:bookmarkStart w:id="8727" w:name="_Toc320122218"/>
            <w:bookmarkStart w:id="8728" w:name="_Toc320066805"/>
            <w:bookmarkEnd w:id="8722"/>
            <w:bookmarkEnd w:id="8723"/>
            <w:bookmarkEnd w:id="8724"/>
            <w:bookmarkEnd w:id="8725"/>
            <w:bookmarkEnd w:id="8726"/>
            <w:bookmarkEnd w:id="8727"/>
            <w:bookmarkEnd w:id="8728"/>
          </w:p>
        </w:tc>
        <w:tc>
          <w:tcPr>
            <w:tcW w:w="1216" w:type="dxa"/>
          </w:tcPr>
          <w:p w:rsidR="00111A19" w:rsidDel="0004354A" w:rsidRDefault="00A43A53">
            <w:pPr>
              <w:jc w:val="center"/>
              <w:rPr>
                <w:del w:id="8729" w:author="Michael Mirmak" w:date="2012-03-18T21:15:00Z"/>
              </w:rPr>
            </w:pPr>
            <w:del w:id="8730" w:author="Michael Mirmak" w:date="2012-03-18T21:15:00Z">
              <w:r w:rsidDel="0004354A">
                <w:delText>X</w:delText>
              </w:r>
              <w:bookmarkStart w:id="8731" w:name="_Toc320117731"/>
              <w:bookmarkStart w:id="8732" w:name="_Toc320118185"/>
              <w:bookmarkStart w:id="8733" w:name="_Toc320118636"/>
              <w:bookmarkStart w:id="8734" w:name="_Toc320119088"/>
              <w:bookmarkStart w:id="8735" w:name="_Toc320119540"/>
              <w:bookmarkStart w:id="8736" w:name="_Toc320122219"/>
              <w:bookmarkStart w:id="8737" w:name="_Toc320066806"/>
              <w:bookmarkEnd w:id="8731"/>
              <w:bookmarkEnd w:id="8732"/>
              <w:bookmarkEnd w:id="8733"/>
              <w:bookmarkEnd w:id="8734"/>
              <w:bookmarkEnd w:id="8735"/>
              <w:bookmarkEnd w:id="8736"/>
              <w:bookmarkEnd w:id="8737"/>
            </w:del>
          </w:p>
        </w:tc>
        <w:bookmarkStart w:id="8738" w:name="_Toc320117732"/>
        <w:bookmarkStart w:id="8739" w:name="_Toc320118186"/>
        <w:bookmarkStart w:id="8740" w:name="_Toc320118637"/>
        <w:bookmarkStart w:id="8741" w:name="_Toc320119089"/>
        <w:bookmarkStart w:id="8742" w:name="_Toc320119541"/>
        <w:bookmarkStart w:id="8743" w:name="_Toc320122220"/>
        <w:bookmarkStart w:id="8744" w:name="_Toc320066807"/>
        <w:bookmarkEnd w:id="8738"/>
        <w:bookmarkEnd w:id="8739"/>
        <w:bookmarkEnd w:id="8740"/>
        <w:bookmarkEnd w:id="8741"/>
        <w:bookmarkEnd w:id="8742"/>
        <w:bookmarkEnd w:id="8743"/>
        <w:bookmarkEnd w:id="8744"/>
      </w:tr>
      <w:tr w:rsidR="00A43A53" w:rsidDel="0004354A" w:rsidTr="00A43A53">
        <w:trPr>
          <w:del w:id="8745" w:author="Michael Mirmak" w:date="2012-03-18T21:15:00Z"/>
        </w:trPr>
        <w:tc>
          <w:tcPr>
            <w:tcW w:w="2616" w:type="dxa"/>
          </w:tcPr>
          <w:p w:rsidR="00A43A53" w:rsidDel="0004354A" w:rsidRDefault="00A43A53" w:rsidP="00E81CAD">
            <w:pPr>
              <w:rPr>
                <w:del w:id="8746" w:author="Michael Mirmak" w:date="2012-03-18T21:15:00Z"/>
              </w:rPr>
            </w:pPr>
            <w:del w:id="8747" w:author="Michael Mirmak" w:date="2012-03-18T21:15:00Z">
              <w:r w:rsidDel="0004354A">
                <w:delText>Ignore_Bits</w:delText>
              </w:r>
              <w:bookmarkStart w:id="8748" w:name="_Toc320117733"/>
              <w:bookmarkStart w:id="8749" w:name="_Toc320118187"/>
              <w:bookmarkStart w:id="8750" w:name="_Toc320118638"/>
              <w:bookmarkStart w:id="8751" w:name="_Toc320119090"/>
              <w:bookmarkStart w:id="8752" w:name="_Toc320119542"/>
              <w:bookmarkStart w:id="8753" w:name="_Toc320122221"/>
              <w:bookmarkStart w:id="8754" w:name="_Toc320066808"/>
              <w:bookmarkEnd w:id="8748"/>
              <w:bookmarkEnd w:id="8749"/>
              <w:bookmarkEnd w:id="8750"/>
              <w:bookmarkEnd w:id="8751"/>
              <w:bookmarkEnd w:id="8752"/>
              <w:bookmarkEnd w:id="8753"/>
              <w:bookmarkEnd w:id="8754"/>
            </w:del>
          </w:p>
        </w:tc>
        <w:tc>
          <w:tcPr>
            <w:tcW w:w="1325" w:type="dxa"/>
          </w:tcPr>
          <w:p w:rsidR="00A43A53" w:rsidDel="0004354A" w:rsidRDefault="00A43A53" w:rsidP="00E81CAD">
            <w:pPr>
              <w:jc w:val="center"/>
              <w:rPr>
                <w:del w:id="8755" w:author="Michael Mirmak" w:date="2012-03-18T21:15:00Z"/>
              </w:rPr>
            </w:pPr>
            <w:bookmarkStart w:id="8756" w:name="_Toc320117734"/>
            <w:bookmarkStart w:id="8757" w:name="_Toc320118188"/>
            <w:bookmarkStart w:id="8758" w:name="_Toc320118639"/>
            <w:bookmarkStart w:id="8759" w:name="_Toc320119091"/>
            <w:bookmarkStart w:id="8760" w:name="_Toc320119543"/>
            <w:bookmarkStart w:id="8761" w:name="_Toc320122222"/>
            <w:bookmarkStart w:id="8762" w:name="_Toc320066809"/>
            <w:bookmarkEnd w:id="8756"/>
            <w:bookmarkEnd w:id="8757"/>
            <w:bookmarkEnd w:id="8758"/>
            <w:bookmarkEnd w:id="8759"/>
            <w:bookmarkEnd w:id="8760"/>
            <w:bookmarkEnd w:id="8761"/>
            <w:bookmarkEnd w:id="8762"/>
          </w:p>
        </w:tc>
        <w:tc>
          <w:tcPr>
            <w:tcW w:w="1273" w:type="dxa"/>
          </w:tcPr>
          <w:p w:rsidR="00A43A53" w:rsidDel="0004354A" w:rsidRDefault="00A43A53" w:rsidP="00E81CAD">
            <w:pPr>
              <w:jc w:val="center"/>
              <w:rPr>
                <w:del w:id="8763" w:author="Michael Mirmak" w:date="2012-03-18T21:15:00Z"/>
              </w:rPr>
            </w:pPr>
            <w:bookmarkStart w:id="8764" w:name="_Toc320117735"/>
            <w:bookmarkStart w:id="8765" w:name="_Toc320118189"/>
            <w:bookmarkStart w:id="8766" w:name="_Toc320118640"/>
            <w:bookmarkStart w:id="8767" w:name="_Toc320119092"/>
            <w:bookmarkStart w:id="8768" w:name="_Toc320119544"/>
            <w:bookmarkStart w:id="8769" w:name="_Toc320122223"/>
            <w:bookmarkStart w:id="8770" w:name="_Toc320066810"/>
            <w:bookmarkEnd w:id="8764"/>
            <w:bookmarkEnd w:id="8765"/>
            <w:bookmarkEnd w:id="8766"/>
            <w:bookmarkEnd w:id="8767"/>
            <w:bookmarkEnd w:id="8768"/>
            <w:bookmarkEnd w:id="8769"/>
            <w:bookmarkEnd w:id="8770"/>
          </w:p>
        </w:tc>
        <w:tc>
          <w:tcPr>
            <w:tcW w:w="1150" w:type="dxa"/>
          </w:tcPr>
          <w:p w:rsidR="00A43A53" w:rsidDel="0004354A" w:rsidRDefault="00A43A53" w:rsidP="00E81CAD">
            <w:pPr>
              <w:jc w:val="center"/>
              <w:rPr>
                <w:del w:id="8771" w:author="Michael Mirmak" w:date="2012-03-18T21:15:00Z"/>
              </w:rPr>
            </w:pPr>
            <w:del w:id="8772" w:author="Michael Mirmak" w:date="2012-03-18T21:15:00Z">
              <w:r w:rsidDel="0004354A">
                <w:delText>X</w:delText>
              </w:r>
              <w:bookmarkStart w:id="8773" w:name="_Toc320117736"/>
              <w:bookmarkStart w:id="8774" w:name="_Toc320118190"/>
              <w:bookmarkStart w:id="8775" w:name="_Toc320118641"/>
              <w:bookmarkStart w:id="8776" w:name="_Toc320119093"/>
              <w:bookmarkStart w:id="8777" w:name="_Toc320119545"/>
              <w:bookmarkStart w:id="8778" w:name="_Toc320122224"/>
              <w:bookmarkStart w:id="8779" w:name="_Toc320066811"/>
              <w:bookmarkEnd w:id="8773"/>
              <w:bookmarkEnd w:id="8774"/>
              <w:bookmarkEnd w:id="8775"/>
              <w:bookmarkEnd w:id="8776"/>
              <w:bookmarkEnd w:id="8777"/>
              <w:bookmarkEnd w:id="8778"/>
              <w:bookmarkEnd w:id="8779"/>
            </w:del>
          </w:p>
        </w:tc>
        <w:tc>
          <w:tcPr>
            <w:tcW w:w="1550" w:type="dxa"/>
          </w:tcPr>
          <w:p w:rsidR="00A43A53" w:rsidDel="0004354A" w:rsidRDefault="00A43A53" w:rsidP="00E81CAD">
            <w:pPr>
              <w:jc w:val="center"/>
              <w:rPr>
                <w:del w:id="8780" w:author="Michael Mirmak" w:date="2012-03-18T21:15:00Z"/>
              </w:rPr>
            </w:pPr>
            <w:bookmarkStart w:id="8781" w:name="_Toc320117737"/>
            <w:bookmarkStart w:id="8782" w:name="_Toc320118191"/>
            <w:bookmarkStart w:id="8783" w:name="_Toc320118642"/>
            <w:bookmarkStart w:id="8784" w:name="_Toc320119094"/>
            <w:bookmarkStart w:id="8785" w:name="_Toc320119546"/>
            <w:bookmarkStart w:id="8786" w:name="_Toc320122225"/>
            <w:bookmarkStart w:id="8787" w:name="_Toc320066812"/>
            <w:bookmarkEnd w:id="8781"/>
            <w:bookmarkEnd w:id="8782"/>
            <w:bookmarkEnd w:id="8783"/>
            <w:bookmarkEnd w:id="8784"/>
            <w:bookmarkEnd w:id="8785"/>
            <w:bookmarkEnd w:id="8786"/>
            <w:bookmarkEnd w:id="8787"/>
          </w:p>
        </w:tc>
        <w:tc>
          <w:tcPr>
            <w:tcW w:w="1216" w:type="dxa"/>
          </w:tcPr>
          <w:p w:rsidR="00A43A53" w:rsidDel="0004354A" w:rsidRDefault="00A43A53" w:rsidP="00E81CAD">
            <w:pPr>
              <w:rPr>
                <w:del w:id="8788" w:author="Michael Mirmak" w:date="2012-03-18T21:15:00Z"/>
              </w:rPr>
            </w:pPr>
            <w:bookmarkStart w:id="8789" w:name="_Toc320117738"/>
            <w:bookmarkStart w:id="8790" w:name="_Toc320118192"/>
            <w:bookmarkStart w:id="8791" w:name="_Toc320118643"/>
            <w:bookmarkStart w:id="8792" w:name="_Toc320119095"/>
            <w:bookmarkStart w:id="8793" w:name="_Toc320119547"/>
            <w:bookmarkStart w:id="8794" w:name="_Toc320122226"/>
            <w:bookmarkStart w:id="8795" w:name="_Toc320066813"/>
            <w:bookmarkEnd w:id="8789"/>
            <w:bookmarkEnd w:id="8790"/>
            <w:bookmarkEnd w:id="8791"/>
            <w:bookmarkEnd w:id="8792"/>
            <w:bookmarkEnd w:id="8793"/>
            <w:bookmarkEnd w:id="8794"/>
            <w:bookmarkEnd w:id="8795"/>
          </w:p>
        </w:tc>
        <w:bookmarkStart w:id="8796" w:name="_Toc320117739"/>
        <w:bookmarkStart w:id="8797" w:name="_Toc320118193"/>
        <w:bookmarkStart w:id="8798" w:name="_Toc320118644"/>
        <w:bookmarkStart w:id="8799" w:name="_Toc320119096"/>
        <w:bookmarkStart w:id="8800" w:name="_Toc320119548"/>
        <w:bookmarkStart w:id="8801" w:name="_Toc320122227"/>
        <w:bookmarkStart w:id="8802" w:name="_Toc320066814"/>
        <w:bookmarkEnd w:id="8796"/>
        <w:bookmarkEnd w:id="8797"/>
        <w:bookmarkEnd w:id="8798"/>
        <w:bookmarkEnd w:id="8799"/>
        <w:bookmarkEnd w:id="8800"/>
        <w:bookmarkEnd w:id="8801"/>
        <w:bookmarkEnd w:id="8802"/>
      </w:tr>
      <w:tr w:rsidR="00A43A53" w:rsidDel="0004354A" w:rsidTr="00A43A53">
        <w:trPr>
          <w:del w:id="8803" w:author="Michael Mirmak" w:date="2012-03-18T21:15:00Z"/>
        </w:trPr>
        <w:tc>
          <w:tcPr>
            <w:tcW w:w="2616" w:type="dxa"/>
          </w:tcPr>
          <w:p w:rsidR="00A43A53" w:rsidDel="0004354A" w:rsidRDefault="00A43A53" w:rsidP="00E81CAD">
            <w:pPr>
              <w:rPr>
                <w:del w:id="8804" w:author="Michael Mirmak" w:date="2012-03-18T21:15:00Z"/>
              </w:rPr>
            </w:pPr>
            <w:del w:id="8805" w:author="Michael Mirmak" w:date="2012-03-18T21:15:00Z">
              <w:r w:rsidDel="0004354A">
                <w:delText>Max_Init_Aggressors</w:delText>
              </w:r>
              <w:bookmarkStart w:id="8806" w:name="_Toc320117740"/>
              <w:bookmarkStart w:id="8807" w:name="_Toc320118194"/>
              <w:bookmarkStart w:id="8808" w:name="_Toc320118645"/>
              <w:bookmarkStart w:id="8809" w:name="_Toc320119097"/>
              <w:bookmarkStart w:id="8810" w:name="_Toc320119549"/>
              <w:bookmarkStart w:id="8811" w:name="_Toc320122228"/>
              <w:bookmarkStart w:id="8812" w:name="_Toc320066815"/>
              <w:bookmarkEnd w:id="8806"/>
              <w:bookmarkEnd w:id="8807"/>
              <w:bookmarkEnd w:id="8808"/>
              <w:bookmarkEnd w:id="8809"/>
              <w:bookmarkEnd w:id="8810"/>
              <w:bookmarkEnd w:id="8811"/>
              <w:bookmarkEnd w:id="8812"/>
            </w:del>
          </w:p>
        </w:tc>
        <w:tc>
          <w:tcPr>
            <w:tcW w:w="1325" w:type="dxa"/>
          </w:tcPr>
          <w:p w:rsidR="00A43A53" w:rsidDel="0004354A" w:rsidRDefault="00A43A53" w:rsidP="00E81CAD">
            <w:pPr>
              <w:jc w:val="center"/>
              <w:rPr>
                <w:del w:id="8813" w:author="Michael Mirmak" w:date="2012-03-18T21:15:00Z"/>
              </w:rPr>
            </w:pPr>
            <w:bookmarkStart w:id="8814" w:name="_Toc320117741"/>
            <w:bookmarkStart w:id="8815" w:name="_Toc320118195"/>
            <w:bookmarkStart w:id="8816" w:name="_Toc320118646"/>
            <w:bookmarkStart w:id="8817" w:name="_Toc320119098"/>
            <w:bookmarkStart w:id="8818" w:name="_Toc320119550"/>
            <w:bookmarkStart w:id="8819" w:name="_Toc320122229"/>
            <w:bookmarkStart w:id="8820" w:name="_Toc320066816"/>
            <w:bookmarkEnd w:id="8814"/>
            <w:bookmarkEnd w:id="8815"/>
            <w:bookmarkEnd w:id="8816"/>
            <w:bookmarkEnd w:id="8817"/>
            <w:bookmarkEnd w:id="8818"/>
            <w:bookmarkEnd w:id="8819"/>
            <w:bookmarkEnd w:id="8820"/>
          </w:p>
        </w:tc>
        <w:tc>
          <w:tcPr>
            <w:tcW w:w="1273" w:type="dxa"/>
          </w:tcPr>
          <w:p w:rsidR="00A43A53" w:rsidDel="0004354A" w:rsidRDefault="00A43A53" w:rsidP="00E81CAD">
            <w:pPr>
              <w:jc w:val="center"/>
              <w:rPr>
                <w:del w:id="8821" w:author="Michael Mirmak" w:date="2012-03-18T21:15:00Z"/>
              </w:rPr>
            </w:pPr>
            <w:bookmarkStart w:id="8822" w:name="_Toc320117742"/>
            <w:bookmarkStart w:id="8823" w:name="_Toc320118196"/>
            <w:bookmarkStart w:id="8824" w:name="_Toc320118647"/>
            <w:bookmarkStart w:id="8825" w:name="_Toc320119099"/>
            <w:bookmarkStart w:id="8826" w:name="_Toc320119551"/>
            <w:bookmarkStart w:id="8827" w:name="_Toc320122230"/>
            <w:bookmarkStart w:id="8828" w:name="_Toc320066817"/>
            <w:bookmarkEnd w:id="8822"/>
            <w:bookmarkEnd w:id="8823"/>
            <w:bookmarkEnd w:id="8824"/>
            <w:bookmarkEnd w:id="8825"/>
            <w:bookmarkEnd w:id="8826"/>
            <w:bookmarkEnd w:id="8827"/>
            <w:bookmarkEnd w:id="8828"/>
          </w:p>
        </w:tc>
        <w:tc>
          <w:tcPr>
            <w:tcW w:w="1150" w:type="dxa"/>
          </w:tcPr>
          <w:p w:rsidR="00A43A53" w:rsidDel="0004354A" w:rsidRDefault="00A43A53" w:rsidP="00E81CAD">
            <w:pPr>
              <w:jc w:val="center"/>
              <w:rPr>
                <w:del w:id="8829" w:author="Michael Mirmak" w:date="2012-03-18T21:15:00Z"/>
              </w:rPr>
            </w:pPr>
            <w:del w:id="8830" w:author="Michael Mirmak" w:date="2012-03-18T21:15:00Z">
              <w:r w:rsidDel="0004354A">
                <w:delText>X</w:delText>
              </w:r>
              <w:bookmarkStart w:id="8831" w:name="_Toc320117743"/>
              <w:bookmarkStart w:id="8832" w:name="_Toc320118197"/>
              <w:bookmarkStart w:id="8833" w:name="_Toc320118648"/>
              <w:bookmarkStart w:id="8834" w:name="_Toc320119100"/>
              <w:bookmarkStart w:id="8835" w:name="_Toc320119552"/>
              <w:bookmarkStart w:id="8836" w:name="_Toc320122231"/>
              <w:bookmarkStart w:id="8837" w:name="_Toc320066818"/>
              <w:bookmarkEnd w:id="8831"/>
              <w:bookmarkEnd w:id="8832"/>
              <w:bookmarkEnd w:id="8833"/>
              <w:bookmarkEnd w:id="8834"/>
              <w:bookmarkEnd w:id="8835"/>
              <w:bookmarkEnd w:id="8836"/>
              <w:bookmarkEnd w:id="8837"/>
            </w:del>
          </w:p>
        </w:tc>
        <w:tc>
          <w:tcPr>
            <w:tcW w:w="1550" w:type="dxa"/>
          </w:tcPr>
          <w:p w:rsidR="00A43A53" w:rsidDel="0004354A" w:rsidRDefault="00A43A53" w:rsidP="00E81CAD">
            <w:pPr>
              <w:jc w:val="center"/>
              <w:rPr>
                <w:del w:id="8838" w:author="Michael Mirmak" w:date="2012-03-18T21:15:00Z"/>
              </w:rPr>
            </w:pPr>
            <w:bookmarkStart w:id="8839" w:name="_Toc320117744"/>
            <w:bookmarkStart w:id="8840" w:name="_Toc320118198"/>
            <w:bookmarkStart w:id="8841" w:name="_Toc320118649"/>
            <w:bookmarkStart w:id="8842" w:name="_Toc320119101"/>
            <w:bookmarkStart w:id="8843" w:name="_Toc320119553"/>
            <w:bookmarkStart w:id="8844" w:name="_Toc320122232"/>
            <w:bookmarkStart w:id="8845" w:name="_Toc320066819"/>
            <w:bookmarkEnd w:id="8839"/>
            <w:bookmarkEnd w:id="8840"/>
            <w:bookmarkEnd w:id="8841"/>
            <w:bookmarkEnd w:id="8842"/>
            <w:bookmarkEnd w:id="8843"/>
            <w:bookmarkEnd w:id="8844"/>
            <w:bookmarkEnd w:id="8845"/>
          </w:p>
        </w:tc>
        <w:tc>
          <w:tcPr>
            <w:tcW w:w="1216" w:type="dxa"/>
          </w:tcPr>
          <w:p w:rsidR="00A43A53" w:rsidDel="0004354A" w:rsidRDefault="00A43A53" w:rsidP="00E81CAD">
            <w:pPr>
              <w:rPr>
                <w:del w:id="8846" w:author="Michael Mirmak" w:date="2012-03-18T21:15:00Z"/>
              </w:rPr>
            </w:pPr>
            <w:bookmarkStart w:id="8847" w:name="_Toc320117745"/>
            <w:bookmarkStart w:id="8848" w:name="_Toc320118199"/>
            <w:bookmarkStart w:id="8849" w:name="_Toc320118650"/>
            <w:bookmarkStart w:id="8850" w:name="_Toc320119102"/>
            <w:bookmarkStart w:id="8851" w:name="_Toc320119554"/>
            <w:bookmarkStart w:id="8852" w:name="_Toc320122233"/>
            <w:bookmarkStart w:id="8853" w:name="_Toc320066820"/>
            <w:bookmarkEnd w:id="8847"/>
            <w:bookmarkEnd w:id="8848"/>
            <w:bookmarkEnd w:id="8849"/>
            <w:bookmarkEnd w:id="8850"/>
            <w:bookmarkEnd w:id="8851"/>
            <w:bookmarkEnd w:id="8852"/>
            <w:bookmarkEnd w:id="8853"/>
          </w:p>
        </w:tc>
        <w:bookmarkStart w:id="8854" w:name="_Toc320117746"/>
        <w:bookmarkStart w:id="8855" w:name="_Toc320118200"/>
        <w:bookmarkStart w:id="8856" w:name="_Toc320118651"/>
        <w:bookmarkStart w:id="8857" w:name="_Toc320119103"/>
        <w:bookmarkStart w:id="8858" w:name="_Toc320119555"/>
        <w:bookmarkStart w:id="8859" w:name="_Toc320122234"/>
        <w:bookmarkStart w:id="8860" w:name="_Toc320066821"/>
        <w:bookmarkEnd w:id="8854"/>
        <w:bookmarkEnd w:id="8855"/>
        <w:bookmarkEnd w:id="8856"/>
        <w:bookmarkEnd w:id="8857"/>
        <w:bookmarkEnd w:id="8858"/>
        <w:bookmarkEnd w:id="8859"/>
        <w:bookmarkEnd w:id="8860"/>
      </w:tr>
      <w:tr w:rsidR="00A43A53" w:rsidDel="0004354A" w:rsidTr="00A43A53">
        <w:trPr>
          <w:del w:id="8861" w:author="Michael Mirmak" w:date="2012-03-18T21:15:00Z"/>
        </w:trPr>
        <w:tc>
          <w:tcPr>
            <w:tcW w:w="2616" w:type="dxa"/>
          </w:tcPr>
          <w:p w:rsidR="00A43A53" w:rsidDel="0004354A" w:rsidRDefault="00A43A53" w:rsidP="00E81CAD">
            <w:pPr>
              <w:rPr>
                <w:del w:id="8862" w:author="Michael Mirmak" w:date="2012-03-18T21:15:00Z"/>
              </w:rPr>
            </w:pPr>
            <w:del w:id="8863" w:author="Michael Mirmak" w:date="2012-03-18T21:15:00Z">
              <w:r w:rsidDel="0004354A">
                <w:delText>Tx_Jitter</w:delText>
              </w:r>
              <w:bookmarkStart w:id="8864" w:name="_Toc320117747"/>
              <w:bookmarkStart w:id="8865" w:name="_Toc320118201"/>
              <w:bookmarkStart w:id="8866" w:name="_Toc320118652"/>
              <w:bookmarkStart w:id="8867" w:name="_Toc320119104"/>
              <w:bookmarkStart w:id="8868" w:name="_Toc320119556"/>
              <w:bookmarkStart w:id="8869" w:name="_Toc320122235"/>
              <w:bookmarkStart w:id="8870" w:name="_Toc320066822"/>
              <w:bookmarkEnd w:id="8864"/>
              <w:bookmarkEnd w:id="8865"/>
              <w:bookmarkEnd w:id="8866"/>
              <w:bookmarkEnd w:id="8867"/>
              <w:bookmarkEnd w:id="8868"/>
              <w:bookmarkEnd w:id="8869"/>
              <w:bookmarkEnd w:id="8870"/>
            </w:del>
          </w:p>
        </w:tc>
        <w:tc>
          <w:tcPr>
            <w:tcW w:w="1325" w:type="dxa"/>
          </w:tcPr>
          <w:p w:rsidR="00A43A53" w:rsidDel="0004354A" w:rsidRDefault="00A43A53" w:rsidP="00E81CAD">
            <w:pPr>
              <w:jc w:val="center"/>
              <w:rPr>
                <w:del w:id="8871" w:author="Michael Mirmak" w:date="2012-03-18T21:15:00Z"/>
              </w:rPr>
            </w:pPr>
            <w:del w:id="8872" w:author="Michael Mirmak" w:date="2012-03-18T21:15:00Z">
              <w:r w:rsidDel="0004354A">
                <w:delText>X</w:delText>
              </w:r>
              <w:bookmarkStart w:id="8873" w:name="_Toc320117748"/>
              <w:bookmarkStart w:id="8874" w:name="_Toc320118202"/>
              <w:bookmarkStart w:id="8875" w:name="_Toc320118653"/>
              <w:bookmarkStart w:id="8876" w:name="_Toc320119105"/>
              <w:bookmarkStart w:id="8877" w:name="_Toc320119557"/>
              <w:bookmarkStart w:id="8878" w:name="_Toc320122236"/>
              <w:bookmarkStart w:id="8879" w:name="_Toc320066823"/>
              <w:bookmarkEnd w:id="8873"/>
              <w:bookmarkEnd w:id="8874"/>
              <w:bookmarkEnd w:id="8875"/>
              <w:bookmarkEnd w:id="8876"/>
              <w:bookmarkEnd w:id="8877"/>
              <w:bookmarkEnd w:id="8878"/>
              <w:bookmarkEnd w:id="8879"/>
            </w:del>
          </w:p>
        </w:tc>
        <w:tc>
          <w:tcPr>
            <w:tcW w:w="1273" w:type="dxa"/>
          </w:tcPr>
          <w:p w:rsidR="00A43A53" w:rsidDel="0004354A" w:rsidRDefault="00A43A53" w:rsidP="00E81CAD">
            <w:pPr>
              <w:jc w:val="center"/>
              <w:rPr>
                <w:del w:id="8880" w:author="Michael Mirmak" w:date="2012-03-18T21:15:00Z"/>
              </w:rPr>
            </w:pPr>
            <w:del w:id="8881" w:author="Michael Mirmak" w:date="2012-03-18T21:15:00Z">
              <w:r w:rsidDel="0004354A">
                <w:delText>X</w:delText>
              </w:r>
              <w:bookmarkStart w:id="8882" w:name="_Toc320117749"/>
              <w:bookmarkStart w:id="8883" w:name="_Toc320118203"/>
              <w:bookmarkStart w:id="8884" w:name="_Toc320118654"/>
              <w:bookmarkStart w:id="8885" w:name="_Toc320119106"/>
              <w:bookmarkStart w:id="8886" w:name="_Toc320119558"/>
              <w:bookmarkStart w:id="8887" w:name="_Toc320122237"/>
              <w:bookmarkStart w:id="8888" w:name="_Toc320066824"/>
              <w:bookmarkEnd w:id="8882"/>
              <w:bookmarkEnd w:id="8883"/>
              <w:bookmarkEnd w:id="8884"/>
              <w:bookmarkEnd w:id="8885"/>
              <w:bookmarkEnd w:id="8886"/>
              <w:bookmarkEnd w:id="8887"/>
              <w:bookmarkEnd w:id="8888"/>
            </w:del>
          </w:p>
        </w:tc>
        <w:tc>
          <w:tcPr>
            <w:tcW w:w="1150" w:type="dxa"/>
          </w:tcPr>
          <w:p w:rsidR="00A43A53" w:rsidDel="0004354A" w:rsidRDefault="00A43A53" w:rsidP="00E81CAD">
            <w:pPr>
              <w:jc w:val="center"/>
              <w:rPr>
                <w:del w:id="8889" w:author="Michael Mirmak" w:date="2012-03-18T21:15:00Z"/>
              </w:rPr>
            </w:pPr>
            <w:bookmarkStart w:id="8890" w:name="_Toc320117750"/>
            <w:bookmarkStart w:id="8891" w:name="_Toc320118204"/>
            <w:bookmarkStart w:id="8892" w:name="_Toc320118655"/>
            <w:bookmarkStart w:id="8893" w:name="_Toc320119107"/>
            <w:bookmarkStart w:id="8894" w:name="_Toc320119559"/>
            <w:bookmarkStart w:id="8895" w:name="_Toc320122238"/>
            <w:bookmarkStart w:id="8896" w:name="_Toc320066825"/>
            <w:bookmarkEnd w:id="8890"/>
            <w:bookmarkEnd w:id="8891"/>
            <w:bookmarkEnd w:id="8892"/>
            <w:bookmarkEnd w:id="8893"/>
            <w:bookmarkEnd w:id="8894"/>
            <w:bookmarkEnd w:id="8895"/>
            <w:bookmarkEnd w:id="8896"/>
          </w:p>
        </w:tc>
        <w:tc>
          <w:tcPr>
            <w:tcW w:w="1550" w:type="dxa"/>
          </w:tcPr>
          <w:p w:rsidR="00A43A53" w:rsidDel="0004354A" w:rsidRDefault="00A43A53" w:rsidP="00E81CAD">
            <w:pPr>
              <w:jc w:val="center"/>
              <w:rPr>
                <w:del w:id="8897" w:author="Michael Mirmak" w:date="2012-03-18T21:15:00Z"/>
              </w:rPr>
            </w:pPr>
            <w:bookmarkStart w:id="8898" w:name="_Toc320117751"/>
            <w:bookmarkStart w:id="8899" w:name="_Toc320118205"/>
            <w:bookmarkStart w:id="8900" w:name="_Toc320118656"/>
            <w:bookmarkStart w:id="8901" w:name="_Toc320119108"/>
            <w:bookmarkStart w:id="8902" w:name="_Toc320119560"/>
            <w:bookmarkStart w:id="8903" w:name="_Toc320122239"/>
            <w:bookmarkStart w:id="8904" w:name="_Toc320066826"/>
            <w:bookmarkEnd w:id="8898"/>
            <w:bookmarkEnd w:id="8899"/>
            <w:bookmarkEnd w:id="8900"/>
            <w:bookmarkEnd w:id="8901"/>
            <w:bookmarkEnd w:id="8902"/>
            <w:bookmarkEnd w:id="8903"/>
            <w:bookmarkEnd w:id="8904"/>
          </w:p>
        </w:tc>
        <w:tc>
          <w:tcPr>
            <w:tcW w:w="1216" w:type="dxa"/>
          </w:tcPr>
          <w:p w:rsidR="00A43A53" w:rsidDel="0004354A" w:rsidRDefault="00A43A53" w:rsidP="00E81CAD">
            <w:pPr>
              <w:rPr>
                <w:del w:id="8905" w:author="Michael Mirmak" w:date="2012-03-18T21:15:00Z"/>
              </w:rPr>
            </w:pPr>
            <w:bookmarkStart w:id="8906" w:name="_Toc320117752"/>
            <w:bookmarkStart w:id="8907" w:name="_Toc320118206"/>
            <w:bookmarkStart w:id="8908" w:name="_Toc320118657"/>
            <w:bookmarkStart w:id="8909" w:name="_Toc320119109"/>
            <w:bookmarkStart w:id="8910" w:name="_Toc320119561"/>
            <w:bookmarkStart w:id="8911" w:name="_Toc320122240"/>
            <w:bookmarkStart w:id="8912" w:name="_Toc320066827"/>
            <w:bookmarkEnd w:id="8906"/>
            <w:bookmarkEnd w:id="8907"/>
            <w:bookmarkEnd w:id="8908"/>
            <w:bookmarkEnd w:id="8909"/>
            <w:bookmarkEnd w:id="8910"/>
            <w:bookmarkEnd w:id="8911"/>
            <w:bookmarkEnd w:id="8912"/>
          </w:p>
        </w:tc>
        <w:bookmarkStart w:id="8913" w:name="_Toc320117753"/>
        <w:bookmarkStart w:id="8914" w:name="_Toc320118207"/>
        <w:bookmarkStart w:id="8915" w:name="_Toc320118658"/>
        <w:bookmarkStart w:id="8916" w:name="_Toc320119110"/>
        <w:bookmarkStart w:id="8917" w:name="_Toc320119562"/>
        <w:bookmarkStart w:id="8918" w:name="_Toc320122241"/>
        <w:bookmarkStart w:id="8919" w:name="_Toc320066828"/>
        <w:bookmarkEnd w:id="8913"/>
        <w:bookmarkEnd w:id="8914"/>
        <w:bookmarkEnd w:id="8915"/>
        <w:bookmarkEnd w:id="8916"/>
        <w:bookmarkEnd w:id="8917"/>
        <w:bookmarkEnd w:id="8918"/>
        <w:bookmarkEnd w:id="8919"/>
      </w:tr>
      <w:tr w:rsidR="00A43A53" w:rsidDel="0004354A" w:rsidTr="00A43A53">
        <w:trPr>
          <w:del w:id="8920" w:author="Michael Mirmak" w:date="2012-03-18T21:15:00Z"/>
        </w:trPr>
        <w:tc>
          <w:tcPr>
            <w:tcW w:w="2616" w:type="dxa"/>
          </w:tcPr>
          <w:p w:rsidR="00A43A53" w:rsidDel="0004354A" w:rsidRDefault="00A43A53" w:rsidP="00E81CAD">
            <w:pPr>
              <w:rPr>
                <w:del w:id="8921" w:author="Michael Mirmak" w:date="2012-03-18T21:15:00Z"/>
              </w:rPr>
            </w:pPr>
            <w:del w:id="8922" w:author="Michael Mirmak" w:date="2012-03-18T21:15:00Z">
              <w:r w:rsidDel="0004354A">
                <w:delText>Tx_DCD</w:delText>
              </w:r>
              <w:bookmarkStart w:id="8923" w:name="_Toc320117754"/>
              <w:bookmarkStart w:id="8924" w:name="_Toc320118208"/>
              <w:bookmarkStart w:id="8925" w:name="_Toc320118659"/>
              <w:bookmarkStart w:id="8926" w:name="_Toc320119111"/>
              <w:bookmarkStart w:id="8927" w:name="_Toc320119563"/>
              <w:bookmarkStart w:id="8928" w:name="_Toc320122242"/>
              <w:bookmarkStart w:id="8929" w:name="_Toc320066829"/>
              <w:bookmarkEnd w:id="8923"/>
              <w:bookmarkEnd w:id="8924"/>
              <w:bookmarkEnd w:id="8925"/>
              <w:bookmarkEnd w:id="8926"/>
              <w:bookmarkEnd w:id="8927"/>
              <w:bookmarkEnd w:id="8928"/>
              <w:bookmarkEnd w:id="8929"/>
            </w:del>
          </w:p>
        </w:tc>
        <w:tc>
          <w:tcPr>
            <w:tcW w:w="1325" w:type="dxa"/>
          </w:tcPr>
          <w:p w:rsidR="00A43A53" w:rsidDel="0004354A" w:rsidRDefault="00A43A53" w:rsidP="00E81CAD">
            <w:pPr>
              <w:jc w:val="center"/>
              <w:rPr>
                <w:del w:id="8930" w:author="Michael Mirmak" w:date="2012-03-18T21:15:00Z"/>
              </w:rPr>
            </w:pPr>
            <w:del w:id="8931" w:author="Michael Mirmak" w:date="2012-03-18T21:15:00Z">
              <w:r w:rsidDel="0004354A">
                <w:delText>X</w:delText>
              </w:r>
              <w:bookmarkStart w:id="8932" w:name="_Toc320117755"/>
              <w:bookmarkStart w:id="8933" w:name="_Toc320118209"/>
              <w:bookmarkStart w:id="8934" w:name="_Toc320118660"/>
              <w:bookmarkStart w:id="8935" w:name="_Toc320119112"/>
              <w:bookmarkStart w:id="8936" w:name="_Toc320119564"/>
              <w:bookmarkStart w:id="8937" w:name="_Toc320122243"/>
              <w:bookmarkStart w:id="8938" w:name="_Toc320066830"/>
              <w:bookmarkEnd w:id="8932"/>
              <w:bookmarkEnd w:id="8933"/>
              <w:bookmarkEnd w:id="8934"/>
              <w:bookmarkEnd w:id="8935"/>
              <w:bookmarkEnd w:id="8936"/>
              <w:bookmarkEnd w:id="8937"/>
              <w:bookmarkEnd w:id="8938"/>
            </w:del>
          </w:p>
        </w:tc>
        <w:tc>
          <w:tcPr>
            <w:tcW w:w="1273" w:type="dxa"/>
          </w:tcPr>
          <w:p w:rsidR="00A43A53" w:rsidDel="0004354A" w:rsidRDefault="00A43A53" w:rsidP="00E81CAD">
            <w:pPr>
              <w:jc w:val="center"/>
              <w:rPr>
                <w:del w:id="8939" w:author="Michael Mirmak" w:date="2012-03-18T21:15:00Z"/>
              </w:rPr>
            </w:pPr>
            <w:del w:id="8940" w:author="Michael Mirmak" w:date="2012-03-18T21:15:00Z">
              <w:r w:rsidDel="0004354A">
                <w:delText>X</w:delText>
              </w:r>
              <w:bookmarkStart w:id="8941" w:name="_Toc320117756"/>
              <w:bookmarkStart w:id="8942" w:name="_Toc320118210"/>
              <w:bookmarkStart w:id="8943" w:name="_Toc320118661"/>
              <w:bookmarkStart w:id="8944" w:name="_Toc320119113"/>
              <w:bookmarkStart w:id="8945" w:name="_Toc320119565"/>
              <w:bookmarkStart w:id="8946" w:name="_Toc320122244"/>
              <w:bookmarkStart w:id="8947" w:name="_Toc320066831"/>
              <w:bookmarkEnd w:id="8941"/>
              <w:bookmarkEnd w:id="8942"/>
              <w:bookmarkEnd w:id="8943"/>
              <w:bookmarkEnd w:id="8944"/>
              <w:bookmarkEnd w:id="8945"/>
              <w:bookmarkEnd w:id="8946"/>
              <w:bookmarkEnd w:id="8947"/>
            </w:del>
          </w:p>
        </w:tc>
        <w:tc>
          <w:tcPr>
            <w:tcW w:w="1150" w:type="dxa"/>
          </w:tcPr>
          <w:p w:rsidR="00A43A53" w:rsidDel="0004354A" w:rsidRDefault="00A43A53" w:rsidP="00E81CAD">
            <w:pPr>
              <w:jc w:val="center"/>
              <w:rPr>
                <w:del w:id="8948" w:author="Michael Mirmak" w:date="2012-03-18T21:15:00Z"/>
              </w:rPr>
            </w:pPr>
            <w:bookmarkStart w:id="8949" w:name="_Toc320117757"/>
            <w:bookmarkStart w:id="8950" w:name="_Toc320118211"/>
            <w:bookmarkStart w:id="8951" w:name="_Toc320118662"/>
            <w:bookmarkStart w:id="8952" w:name="_Toc320119114"/>
            <w:bookmarkStart w:id="8953" w:name="_Toc320119566"/>
            <w:bookmarkStart w:id="8954" w:name="_Toc320122245"/>
            <w:bookmarkStart w:id="8955" w:name="_Toc320066832"/>
            <w:bookmarkEnd w:id="8949"/>
            <w:bookmarkEnd w:id="8950"/>
            <w:bookmarkEnd w:id="8951"/>
            <w:bookmarkEnd w:id="8952"/>
            <w:bookmarkEnd w:id="8953"/>
            <w:bookmarkEnd w:id="8954"/>
            <w:bookmarkEnd w:id="8955"/>
          </w:p>
        </w:tc>
        <w:tc>
          <w:tcPr>
            <w:tcW w:w="1550" w:type="dxa"/>
          </w:tcPr>
          <w:p w:rsidR="00A43A53" w:rsidDel="0004354A" w:rsidRDefault="00A43A53" w:rsidP="00E81CAD">
            <w:pPr>
              <w:jc w:val="center"/>
              <w:rPr>
                <w:del w:id="8956" w:author="Michael Mirmak" w:date="2012-03-18T21:15:00Z"/>
              </w:rPr>
            </w:pPr>
            <w:bookmarkStart w:id="8957" w:name="_Toc320117758"/>
            <w:bookmarkStart w:id="8958" w:name="_Toc320118212"/>
            <w:bookmarkStart w:id="8959" w:name="_Toc320118663"/>
            <w:bookmarkStart w:id="8960" w:name="_Toc320119115"/>
            <w:bookmarkStart w:id="8961" w:name="_Toc320119567"/>
            <w:bookmarkStart w:id="8962" w:name="_Toc320122246"/>
            <w:bookmarkStart w:id="8963" w:name="_Toc320066833"/>
            <w:bookmarkEnd w:id="8957"/>
            <w:bookmarkEnd w:id="8958"/>
            <w:bookmarkEnd w:id="8959"/>
            <w:bookmarkEnd w:id="8960"/>
            <w:bookmarkEnd w:id="8961"/>
            <w:bookmarkEnd w:id="8962"/>
            <w:bookmarkEnd w:id="8963"/>
          </w:p>
        </w:tc>
        <w:tc>
          <w:tcPr>
            <w:tcW w:w="1216" w:type="dxa"/>
          </w:tcPr>
          <w:p w:rsidR="00A43A53" w:rsidDel="0004354A" w:rsidRDefault="00A43A53" w:rsidP="00E81CAD">
            <w:pPr>
              <w:rPr>
                <w:del w:id="8964" w:author="Michael Mirmak" w:date="2012-03-18T21:15:00Z"/>
              </w:rPr>
            </w:pPr>
            <w:bookmarkStart w:id="8965" w:name="_Toc320117759"/>
            <w:bookmarkStart w:id="8966" w:name="_Toc320118213"/>
            <w:bookmarkStart w:id="8967" w:name="_Toc320118664"/>
            <w:bookmarkStart w:id="8968" w:name="_Toc320119116"/>
            <w:bookmarkStart w:id="8969" w:name="_Toc320119568"/>
            <w:bookmarkStart w:id="8970" w:name="_Toc320122247"/>
            <w:bookmarkStart w:id="8971" w:name="_Toc320066834"/>
            <w:bookmarkEnd w:id="8965"/>
            <w:bookmarkEnd w:id="8966"/>
            <w:bookmarkEnd w:id="8967"/>
            <w:bookmarkEnd w:id="8968"/>
            <w:bookmarkEnd w:id="8969"/>
            <w:bookmarkEnd w:id="8970"/>
            <w:bookmarkEnd w:id="8971"/>
          </w:p>
        </w:tc>
        <w:bookmarkStart w:id="8972" w:name="_Toc320117760"/>
        <w:bookmarkStart w:id="8973" w:name="_Toc320118214"/>
        <w:bookmarkStart w:id="8974" w:name="_Toc320118665"/>
        <w:bookmarkStart w:id="8975" w:name="_Toc320119117"/>
        <w:bookmarkStart w:id="8976" w:name="_Toc320119569"/>
        <w:bookmarkStart w:id="8977" w:name="_Toc320122248"/>
        <w:bookmarkStart w:id="8978" w:name="_Toc320066835"/>
        <w:bookmarkEnd w:id="8972"/>
        <w:bookmarkEnd w:id="8973"/>
        <w:bookmarkEnd w:id="8974"/>
        <w:bookmarkEnd w:id="8975"/>
        <w:bookmarkEnd w:id="8976"/>
        <w:bookmarkEnd w:id="8977"/>
        <w:bookmarkEnd w:id="8978"/>
      </w:tr>
      <w:tr w:rsidR="00A43A53" w:rsidDel="0004354A" w:rsidTr="00A43A53">
        <w:trPr>
          <w:del w:id="8979" w:author="Michael Mirmak" w:date="2012-03-18T21:15:00Z"/>
        </w:trPr>
        <w:tc>
          <w:tcPr>
            <w:tcW w:w="2616" w:type="dxa"/>
          </w:tcPr>
          <w:p w:rsidR="00A43A53" w:rsidDel="0004354A" w:rsidRDefault="00A43A53" w:rsidP="00E81CAD">
            <w:pPr>
              <w:rPr>
                <w:del w:id="8980" w:author="Michael Mirmak" w:date="2012-03-18T21:15:00Z"/>
              </w:rPr>
            </w:pPr>
            <w:del w:id="8981" w:author="Michael Mirmak" w:date="2012-03-18T21:15:00Z">
              <w:r w:rsidDel="0004354A">
                <w:delText>Rx_Receiver_Sensitivity</w:delText>
              </w:r>
              <w:bookmarkStart w:id="8982" w:name="_Toc320117761"/>
              <w:bookmarkStart w:id="8983" w:name="_Toc320118215"/>
              <w:bookmarkStart w:id="8984" w:name="_Toc320118666"/>
              <w:bookmarkStart w:id="8985" w:name="_Toc320119118"/>
              <w:bookmarkStart w:id="8986" w:name="_Toc320119570"/>
              <w:bookmarkStart w:id="8987" w:name="_Toc320122249"/>
              <w:bookmarkStart w:id="8988" w:name="_Toc320066836"/>
              <w:bookmarkEnd w:id="8982"/>
              <w:bookmarkEnd w:id="8983"/>
              <w:bookmarkEnd w:id="8984"/>
              <w:bookmarkEnd w:id="8985"/>
              <w:bookmarkEnd w:id="8986"/>
              <w:bookmarkEnd w:id="8987"/>
              <w:bookmarkEnd w:id="8988"/>
            </w:del>
          </w:p>
        </w:tc>
        <w:tc>
          <w:tcPr>
            <w:tcW w:w="1325" w:type="dxa"/>
          </w:tcPr>
          <w:p w:rsidR="00A43A53" w:rsidDel="0004354A" w:rsidRDefault="00A43A53" w:rsidP="00E81CAD">
            <w:pPr>
              <w:jc w:val="center"/>
              <w:rPr>
                <w:del w:id="8989" w:author="Michael Mirmak" w:date="2012-03-18T21:15:00Z"/>
              </w:rPr>
            </w:pPr>
            <w:del w:id="8990" w:author="Michael Mirmak" w:date="2012-03-18T21:15:00Z">
              <w:r w:rsidDel="0004354A">
                <w:delText>X</w:delText>
              </w:r>
              <w:bookmarkStart w:id="8991" w:name="_Toc320117762"/>
              <w:bookmarkStart w:id="8992" w:name="_Toc320118216"/>
              <w:bookmarkStart w:id="8993" w:name="_Toc320118667"/>
              <w:bookmarkStart w:id="8994" w:name="_Toc320119119"/>
              <w:bookmarkStart w:id="8995" w:name="_Toc320119571"/>
              <w:bookmarkStart w:id="8996" w:name="_Toc320122250"/>
              <w:bookmarkStart w:id="8997" w:name="_Toc320066837"/>
              <w:bookmarkEnd w:id="8991"/>
              <w:bookmarkEnd w:id="8992"/>
              <w:bookmarkEnd w:id="8993"/>
              <w:bookmarkEnd w:id="8994"/>
              <w:bookmarkEnd w:id="8995"/>
              <w:bookmarkEnd w:id="8996"/>
              <w:bookmarkEnd w:id="8997"/>
            </w:del>
          </w:p>
        </w:tc>
        <w:tc>
          <w:tcPr>
            <w:tcW w:w="1273" w:type="dxa"/>
          </w:tcPr>
          <w:p w:rsidR="00A43A53" w:rsidDel="0004354A" w:rsidRDefault="00A43A53" w:rsidP="00E81CAD">
            <w:pPr>
              <w:jc w:val="center"/>
              <w:rPr>
                <w:del w:id="8998" w:author="Michael Mirmak" w:date="2012-03-18T21:15:00Z"/>
              </w:rPr>
            </w:pPr>
            <w:del w:id="8999" w:author="Michael Mirmak" w:date="2012-03-18T21:15:00Z">
              <w:r w:rsidDel="0004354A">
                <w:delText xml:space="preserve"> </w:delText>
              </w:r>
              <w:bookmarkStart w:id="9000" w:name="_Toc320117763"/>
              <w:bookmarkStart w:id="9001" w:name="_Toc320118217"/>
              <w:bookmarkStart w:id="9002" w:name="_Toc320118668"/>
              <w:bookmarkStart w:id="9003" w:name="_Toc320119120"/>
              <w:bookmarkStart w:id="9004" w:name="_Toc320119572"/>
              <w:bookmarkStart w:id="9005" w:name="_Toc320122251"/>
              <w:bookmarkStart w:id="9006" w:name="_Toc320066838"/>
              <w:bookmarkEnd w:id="9000"/>
              <w:bookmarkEnd w:id="9001"/>
              <w:bookmarkEnd w:id="9002"/>
              <w:bookmarkEnd w:id="9003"/>
              <w:bookmarkEnd w:id="9004"/>
              <w:bookmarkEnd w:id="9005"/>
              <w:bookmarkEnd w:id="9006"/>
            </w:del>
          </w:p>
        </w:tc>
        <w:tc>
          <w:tcPr>
            <w:tcW w:w="1150" w:type="dxa"/>
          </w:tcPr>
          <w:p w:rsidR="00A43A53" w:rsidDel="0004354A" w:rsidRDefault="00A43A53" w:rsidP="00E81CAD">
            <w:pPr>
              <w:jc w:val="center"/>
              <w:rPr>
                <w:del w:id="9007" w:author="Michael Mirmak" w:date="2012-03-18T21:15:00Z"/>
              </w:rPr>
            </w:pPr>
            <w:bookmarkStart w:id="9008" w:name="_Toc320117764"/>
            <w:bookmarkStart w:id="9009" w:name="_Toc320118218"/>
            <w:bookmarkStart w:id="9010" w:name="_Toc320118669"/>
            <w:bookmarkStart w:id="9011" w:name="_Toc320119121"/>
            <w:bookmarkStart w:id="9012" w:name="_Toc320119573"/>
            <w:bookmarkStart w:id="9013" w:name="_Toc320122252"/>
            <w:bookmarkStart w:id="9014" w:name="_Toc320066839"/>
            <w:bookmarkEnd w:id="9008"/>
            <w:bookmarkEnd w:id="9009"/>
            <w:bookmarkEnd w:id="9010"/>
            <w:bookmarkEnd w:id="9011"/>
            <w:bookmarkEnd w:id="9012"/>
            <w:bookmarkEnd w:id="9013"/>
            <w:bookmarkEnd w:id="9014"/>
          </w:p>
        </w:tc>
        <w:tc>
          <w:tcPr>
            <w:tcW w:w="1550" w:type="dxa"/>
          </w:tcPr>
          <w:p w:rsidR="00A43A53" w:rsidDel="0004354A" w:rsidRDefault="00A43A53" w:rsidP="00E81CAD">
            <w:pPr>
              <w:jc w:val="center"/>
              <w:rPr>
                <w:del w:id="9015" w:author="Michael Mirmak" w:date="2012-03-18T21:15:00Z"/>
              </w:rPr>
            </w:pPr>
            <w:bookmarkStart w:id="9016" w:name="_Toc320117765"/>
            <w:bookmarkStart w:id="9017" w:name="_Toc320118219"/>
            <w:bookmarkStart w:id="9018" w:name="_Toc320118670"/>
            <w:bookmarkStart w:id="9019" w:name="_Toc320119122"/>
            <w:bookmarkStart w:id="9020" w:name="_Toc320119574"/>
            <w:bookmarkStart w:id="9021" w:name="_Toc320122253"/>
            <w:bookmarkStart w:id="9022" w:name="_Toc320066840"/>
            <w:bookmarkEnd w:id="9016"/>
            <w:bookmarkEnd w:id="9017"/>
            <w:bookmarkEnd w:id="9018"/>
            <w:bookmarkEnd w:id="9019"/>
            <w:bookmarkEnd w:id="9020"/>
            <w:bookmarkEnd w:id="9021"/>
            <w:bookmarkEnd w:id="9022"/>
          </w:p>
        </w:tc>
        <w:tc>
          <w:tcPr>
            <w:tcW w:w="1216" w:type="dxa"/>
          </w:tcPr>
          <w:p w:rsidR="00A43A53" w:rsidDel="0004354A" w:rsidRDefault="00A43A53" w:rsidP="00E81CAD">
            <w:pPr>
              <w:rPr>
                <w:del w:id="9023" w:author="Michael Mirmak" w:date="2012-03-18T21:15:00Z"/>
              </w:rPr>
            </w:pPr>
            <w:bookmarkStart w:id="9024" w:name="_Toc320117766"/>
            <w:bookmarkStart w:id="9025" w:name="_Toc320118220"/>
            <w:bookmarkStart w:id="9026" w:name="_Toc320118671"/>
            <w:bookmarkStart w:id="9027" w:name="_Toc320119123"/>
            <w:bookmarkStart w:id="9028" w:name="_Toc320119575"/>
            <w:bookmarkStart w:id="9029" w:name="_Toc320122254"/>
            <w:bookmarkStart w:id="9030" w:name="_Toc320066841"/>
            <w:bookmarkEnd w:id="9024"/>
            <w:bookmarkEnd w:id="9025"/>
            <w:bookmarkEnd w:id="9026"/>
            <w:bookmarkEnd w:id="9027"/>
            <w:bookmarkEnd w:id="9028"/>
            <w:bookmarkEnd w:id="9029"/>
            <w:bookmarkEnd w:id="9030"/>
          </w:p>
        </w:tc>
        <w:bookmarkStart w:id="9031" w:name="_Toc320117767"/>
        <w:bookmarkStart w:id="9032" w:name="_Toc320118221"/>
        <w:bookmarkStart w:id="9033" w:name="_Toc320118672"/>
        <w:bookmarkStart w:id="9034" w:name="_Toc320119124"/>
        <w:bookmarkStart w:id="9035" w:name="_Toc320119576"/>
        <w:bookmarkStart w:id="9036" w:name="_Toc320122255"/>
        <w:bookmarkStart w:id="9037" w:name="_Toc320066842"/>
        <w:bookmarkEnd w:id="9031"/>
        <w:bookmarkEnd w:id="9032"/>
        <w:bookmarkEnd w:id="9033"/>
        <w:bookmarkEnd w:id="9034"/>
        <w:bookmarkEnd w:id="9035"/>
        <w:bookmarkEnd w:id="9036"/>
        <w:bookmarkEnd w:id="9037"/>
      </w:tr>
      <w:tr w:rsidR="00A43A53" w:rsidDel="0004354A" w:rsidTr="00A43A53">
        <w:trPr>
          <w:del w:id="9038" w:author="Michael Mirmak" w:date="2012-03-18T21:15:00Z"/>
        </w:trPr>
        <w:tc>
          <w:tcPr>
            <w:tcW w:w="2616" w:type="dxa"/>
          </w:tcPr>
          <w:p w:rsidR="00A43A53" w:rsidDel="0004354A" w:rsidRDefault="00A43A53" w:rsidP="00E81CAD">
            <w:pPr>
              <w:rPr>
                <w:del w:id="9039" w:author="Michael Mirmak" w:date="2012-03-18T21:15:00Z"/>
              </w:rPr>
            </w:pPr>
            <w:del w:id="9040" w:author="Michael Mirmak" w:date="2012-03-18T21:15:00Z">
              <w:r w:rsidDel="0004354A">
                <w:delText>Rx_Clock_PDF</w:delText>
              </w:r>
              <w:bookmarkStart w:id="9041" w:name="_Toc320117768"/>
              <w:bookmarkStart w:id="9042" w:name="_Toc320118222"/>
              <w:bookmarkStart w:id="9043" w:name="_Toc320118673"/>
              <w:bookmarkStart w:id="9044" w:name="_Toc320119125"/>
              <w:bookmarkStart w:id="9045" w:name="_Toc320119577"/>
              <w:bookmarkStart w:id="9046" w:name="_Toc320122256"/>
              <w:bookmarkStart w:id="9047" w:name="_Toc320066843"/>
              <w:bookmarkEnd w:id="9041"/>
              <w:bookmarkEnd w:id="9042"/>
              <w:bookmarkEnd w:id="9043"/>
              <w:bookmarkEnd w:id="9044"/>
              <w:bookmarkEnd w:id="9045"/>
              <w:bookmarkEnd w:id="9046"/>
              <w:bookmarkEnd w:id="9047"/>
            </w:del>
          </w:p>
        </w:tc>
        <w:tc>
          <w:tcPr>
            <w:tcW w:w="1325" w:type="dxa"/>
          </w:tcPr>
          <w:p w:rsidR="00A43A53" w:rsidDel="0004354A" w:rsidRDefault="00A43A53" w:rsidP="00E81CAD">
            <w:pPr>
              <w:jc w:val="center"/>
              <w:rPr>
                <w:del w:id="9048" w:author="Michael Mirmak" w:date="2012-03-18T21:15:00Z"/>
              </w:rPr>
            </w:pPr>
            <w:del w:id="9049" w:author="Michael Mirmak" w:date="2012-03-18T21:15:00Z">
              <w:r w:rsidDel="0004354A">
                <w:delText>X</w:delText>
              </w:r>
              <w:bookmarkStart w:id="9050" w:name="_Toc320117769"/>
              <w:bookmarkStart w:id="9051" w:name="_Toc320118223"/>
              <w:bookmarkStart w:id="9052" w:name="_Toc320118674"/>
              <w:bookmarkStart w:id="9053" w:name="_Toc320119126"/>
              <w:bookmarkStart w:id="9054" w:name="_Toc320119578"/>
              <w:bookmarkStart w:id="9055" w:name="_Toc320122257"/>
              <w:bookmarkStart w:id="9056" w:name="_Toc320066844"/>
              <w:bookmarkEnd w:id="9050"/>
              <w:bookmarkEnd w:id="9051"/>
              <w:bookmarkEnd w:id="9052"/>
              <w:bookmarkEnd w:id="9053"/>
              <w:bookmarkEnd w:id="9054"/>
              <w:bookmarkEnd w:id="9055"/>
              <w:bookmarkEnd w:id="9056"/>
            </w:del>
          </w:p>
        </w:tc>
        <w:tc>
          <w:tcPr>
            <w:tcW w:w="1273" w:type="dxa"/>
          </w:tcPr>
          <w:p w:rsidR="00A43A53" w:rsidDel="0004354A" w:rsidRDefault="00A43A53" w:rsidP="00E81CAD">
            <w:pPr>
              <w:jc w:val="center"/>
              <w:rPr>
                <w:del w:id="9057" w:author="Michael Mirmak" w:date="2012-03-18T21:15:00Z"/>
              </w:rPr>
            </w:pPr>
            <w:del w:id="9058" w:author="Michael Mirmak" w:date="2012-03-18T21:15:00Z">
              <w:r w:rsidDel="0004354A">
                <w:delText>X</w:delText>
              </w:r>
              <w:bookmarkStart w:id="9059" w:name="_Toc320117770"/>
              <w:bookmarkStart w:id="9060" w:name="_Toc320118224"/>
              <w:bookmarkStart w:id="9061" w:name="_Toc320118675"/>
              <w:bookmarkStart w:id="9062" w:name="_Toc320119127"/>
              <w:bookmarkStart w:id="9063" w:name="_Toc320119579"/>
              <w:bookmarkStart w:id="9064" w:name="_Toc320122258"/>
              <w:bookmarkStart w:id="9065" w:name="_Toc320066845"/>
              <w:bookmarkEnd w:id="9059"/>
              <w:bookmarkEnd w:id="9060"/>
              <w:bookmarkEnd w:id="9061"/>
              <w:bookmarkEnd w:id="9062"/>
              <w:bookmarkEnd w:id="9063"/>
              <w:bookmarkEnd w:id="9064"/>
              <w:bookmarkEnd w:id="9065"/>
            </w:del>
          </w:p>
        </w:tc>
        <w:tc>
          <w:tcPr>
            <w:tcW w:w="1150" w:type="dxa"/>
          </w:tcPr>
          <w:p w:rsidR="00A43A53" w:rsidDel="0004354A" w:rsidRDefault="00A43A53" w:rsidP="00E81CAD">
            <w:pPr>
              <w:jc w:val="center"/>
              <w:rPr>
                <w:del w:id="9066" w:author="Michael Mirmak" w:date="2012-03-18T21:15:00Z"/>
              </w:rPr>
            </w:pPr>
            <w:bookmarkStart w:id="9067" w:name="_Toc320117771"/>
            <w:bookmarkStart w:id="9068" w:name="_Toc320118225"/>
            <w:bookmarkStart w:id="9069" w:name="_Toc320118676"/>
            <w:bookmarkStart w:id="9070" w:name="_Toc320119128"/>
            <w:bookmarkStart w:id="9071" w:name="_Toc320119580"/>
            <w:bookmarkStart w:id="9072" w:name="_Toc320122259"/>
            <w:bookmarkStart w:id="9073" w:name="_Toc320066846"/>
            <w:bookmarkEnd w:id="9067"/>
            <w:bookmarkEnd w:id="9068"/>
            <w:bookmarkEnd w:id="9069"/>
            <w:bookmarkEnd w:id="9070"/>
            <w:bookmarkEnd w:id="9071"/>
            <w:bookmarkEnd w:id="9072"/>
            <w:bookmarkEnd w:id="9073"/>
          </w:p>
        </w:tc>
        <w:tc>
          <w:tcPr>
            <w:tcW w:w="1550" w:type="dxa"/>
          </w:tcPr>
          <w:p w:rsidR="00A43A53" w:rsidDel="0004354A" w:rsidRDefault="00A43A53" w:rsidP="00E81CAD">
            <w:pPr>
              <w:jc w:val="center"/>
              <w:rPr>
                <w:del w:id="9074" w:author="Michael Mirmak" w:date="2012-03-18T21:15:00Z"/>
              </w:rPr>
            </w:pPr>
            <w:bookmarkStart w:id="9075" w:name="_Toc320117772"/>
            <w:bookmarkStart w:id="9076" w:name="_Toc320118226"/>
            <w:bookmarkStart w:id="9077" w:name="_Toc320118677"/>
            <w:bookmarkStart w:id="9078" w:name="_Toc320119129"/>
            <w:bookmarkStart w:id="9079" w:name="_Toc320119581"/>
            <w:bookmarkStart w:id="9080" w:name="_Toc320122260"/>
            <w:bookmarkStart w:id="9081" w:name="_Toc320066847"/>
            <w:bookmarkEnd w:id="9075"/>
            <w:bookmarkEnd w:id="9076"/>
            <w:bookmarkEnd w:id="9077"/>
            <w:bookmarkEnd w:id="9078"/>
            <w:bookmarkEnd w:id="9079"/>
            <w:bookmarkEnd w:id="9080"/>
            <w:bookmarkEnd w:id="9081"/>
          </w:p>
        </w:tc>
        <w:tc>
          <w:tcPr>
            <w:tcW w:w="1216" w:type="dxa"/>
          </w:tcPr>
          <w:p w:rsidR="00A43A53" w:rsidDel="0004354A" w:rsidRDefault="00A43A53" w:rsidP="00E81CAD">
            <w:pPr>
              <w:rPr>
                <w:del w:id="9082" w:author="Michael Mirmak" w:date="2012-03-18T21:15:00Z"/>
              </w:rPr>
            </w:pPr>
            <w:bookmarkStart w:id="9083" w:name="_Toc320117773"/>
            <w:bookmarkStart w:id="9084" w:name="_Toc320118227"/>
            <w:bookmarkStart w:id="9085" w:name="_Toc320118678"/>
            <w:bookmarkStart w:id="9086" w:name="_Toc320119130"/>
            <w:bookmarkStart w:id="9087" w:name="_Toc320119582"/>
            <w:bookmarkStart w:id="9088" w:name="_Toc320122261"/>
            <w:bookmarkStart w:id="9089" w:name="_Toc320066848"/>
            <w:bookmarkEnd w:id="9083"/>
            <w:bookmarkEnd w:id="9084"/>
            <w:bookmarkEnd w:id="9085"/>
            <w:bookmarkEnd w:id="9086"/>
            <w:bookmarkEnd w:id="9087"/>
            <w:bookmarkEnd w:id="9088"/>
            <w:bookmarkEnd w:id="9089"/>
          </w:p>
        </w:tc>
        <w:bookmarkStart w:id="9090" w:name="_Toc320117774"/>
        <w:bookmarkStart w:id="9091" w:name="_Toc320118228"/>
        <w:bookmarkStart w:id="9092" w:name="_Toc320118679"/>
        <w:bookmarkStart w:id="9093" w:name="_Toc320119131"/>
        <w:bookmarkStart w:id="9094" w:name="_Toc320119583"/>
        <w:bookmarkStart w:id="9095" w:name="_Toc320122262"/>
        <w:bookmarkStart w:id="9096" w:name="_Toc320066849"/>
        <w:bookmarkEnd w:id="9090"/>
        <w:bookmarkEnd w:id="9091"/>
        <w:bookmarkEnd w:id="9092"/>
        <w:bookmarkEnd w:id="9093"/>
        <w:bookmarkEnd w:id="9094"/>
        <w:bookmarkEnd w:id="9095"/>
        <w:bookmarkEnd w:id="9096"/>
      </w:tr>
    </w:tbl>
    <w:p w:rsidR="004334A8" w:rsidDel="0004354A" w:rsidRDefault="004334A8" w:rsidP="004334A8">
      <w:pPr>
        <w:autoSpaceDE w:val="0"/>
        <w:autoSpaceDN w:val="0"/>
        <w:adjustRightInd w:val="0"/>
        <w:rPr>
          <w:del w:id="9097" w:author="Michael Mirmak" w:date="2012-03-18T21:15:00Z"/>
          <w:rFonts w:ascii="Courier New" w:hAnsi="Courier New" w:cs="Courier New"/>
          <w:sz w:val="20"/>
          <w:szCs w:val="20"/>
          <w:lang w:eastAsia="en-US"/>
        </w:rPr>
      </w:pPr>
      <w:bookmarkStart w:id="9098" w:name="_Toc320117775"/>
      <w:bookmarkStart w:id="9099" w:name="_Toc320118229"/>
      <w:bookmarkStart w:id="9100" w:name="_Toc320118680"/>
      <w:bookmarkStart w:id="9101" w:name="_Toc320119132"/>
      <w:bookmarkStart w:id="9102" w:name="_Toc320119584"/>
      <w:bookmarkStart w:id="9103" w:name="_Toc320122263"/>
      <w:bookmarkStart w:id="9104" w:name="_Toc320066850"/>
      <w:bookmarkEnd w:id="9098"/>
      <w:bookmarkEnd w:id="9099"/>
      <w:bookmarkEnd w:id="9100"/>
      <w:bookmarkEnd w:id="9101"/>
      <w:bookmarkEnd w:id="9102"/>
      <w:bookmarkEnd w:id="9103"/>
      <w:bookmarkEnd w:id="9104"/>
    </w:p>
    <w:p w:rsidR="00111A19" w:rsidDel="0004354A" w:rsidRDefault="004334A8">
      <w:pPr>
        <w:pStyle w:val="ListParagraph"/>
        <w:numPr>
          <w:ilvl w:val="0"/>
          <w:numId w:val="48"/>
        </w:numPr>
        <w:rPr>
          <w:del w:id="9105" w:author="Michael Mirmak" w:date="2012-03-18T21:15:00Z"/>
          <w:lang w:eastAsia="en-US"/>
        </w:rPr>
      </w:pPr>
      <w:del w:id="9106" w:author="Michael Mirmak" w:date="2012-03-18T21:15:00Z">
        <w:r w:rsidRPr="004334A8" w:rsidDel="0004354A">
          <w:rPr>
            <w:lang w:eastAsia="en-US"/>
          </w:rPr>
          <w:delText>Required for IBIS Version 5.1 and above as the first reserved parameter, and illegal for IBIS Version 5.0</w:delText>
        </w:r>
        <w:bookmarkStart w:id="9107" w:name="_Toc320117776"/>
        <w:bookmarkStart w:id="9108" w:name="_Toc320118230"/>
        <w:bookmarkStart w:id="9109" w:name="_Toc320118681"/>
        <w:bookmarkStart w:id="9110" w:name="_Toc320119133"/>
        <w:bookmarkStart w:id="9111" w:name="_Toc320119585"/>
        <w:bookmarkStart w:id="9112" w:name="_Toc320122264"/>
        <w:bookmarkStart w:id="9113" w:name="_Toc320066851"/>
        <w:bookmarkEnd w:id="9107"/>
        <w:bookmarkEnd w:id="9108"/>
        <w:bookmarkEnd w:id="9109"/>
        <w:bookmarkEnd w:id="9110"/>
        <w:bookmarkEnd w:id="9111"/>
        <w:bookmarkEnd w:id="9112"/>
        <w:bookmarkEnd w:id="9113"/>
      </w:del>
    </w:p>
    <w:p w:rsidR="00111A19" w:rsidDel="0004354A" w:rsidRDefault="004334A8">
      <w:pPr>
        <w:pStyle w:val="ListParagraph"/>
        <w:numPr>
          <w:ilvl w:val="0"/>
          <w:numId w:val="48"/>
        </w:numPr>
        <w:rPr>
          <w:del w:id="9114" w:author="Michael Mirmak" w:date="2012-03-18T21:15:00Z"/>
        </w:rPr>
      </w:pPr>
      <w:del w:id="9115" w:author="Michael Mirmak" w:date="2012-03-18T21:15:00Z">
        <w:r w:rsidRPr="002D5567" w:rsidDel="0004354A">
          <w:rPr>
            <w:lang w:eastAsia="en-US"/>
          </w:rPr>
          <w:delText>Illegal for Version 5.1 and above</w:delText>
        </w:r>
        <w:bookmarkStart w:id="9116" w:name="_Toc320117777"/>
        <w:bookmarkStart w:id="9117" w:name="_Toc320118231"/>
        <w:bookmarkStart w:id="9118" w:name="_Toc320118682"/>
        <w:bookmarkStart w:id="9119" w:name="_Toc320119134"/>
        <w:bookmarkStart w:id="9120" w:name="_Toc320119586"/>
        <w:bookmarkStart w:id="9121" w:name="_Toc320122265"/>
        <w:bookmarkStart w:id="9122" w:name="_Toc320066852"/>
        <w:bookmarkEnd w:id="9116"/>
        <w:bookmarkEnd w:id="9117"/>
        <w:bookmarkEnd w:id="9118"/>
        <w:bookmarkEnd w:id="9119"/>
        <w:bookmarkEnd w:id="9120"/>
        <w:bookmarkEnd w:id="9121"/>
        <w:bookmarkEnd w:id="9122"/>
      </w:del>
    </w:p>
    <w:p w:rsidR="004334A8" w:rsidDel="0004354A" w:rsidRDefault="004334A8" w:rsidP="0019635E">
      <w:pPr>
        <w:pStyle w:val="Exampletext"/>
        <w:rPr>
          <w:del w:id="9123" w:author="Michael Mirmak" w:date="2012-03-18T21:15:00Z"/>
        </w:rPr>
      </w:pPr>
      <w:bookmarkStart w:id="9124" w:name="_Toc320117778"/>
      <w:bookmarkStart w:id="9125" w:name="_Toc320118232"/>
      <w:bookmarkStart w:id="9126" w:name="_Toc320118683"/>
      <w:bookmarkStart w:id="9127" w:name="_Toc320119135"/>
      <w:bookmarkStart w:id="9128" w:name="_Toc320119587"/>
      <w:bookmarkStart w:id="9129" w:name="_Toc320122266"/>
      <w:bookmarkStart w:id="9130" w:name="_Toc320066853"/>
      <w:bookmarkEnd w:id="9124"/>
      <w:bookmarkEnd w:id="9125"/>
      <w:bookmarkEnd w:id="9126"/>
      <w:bookmarkEnd w:id="9127"/>
      <w:bookmarkEnd w:id="9128"/>
      <w:bookmarkEnd w:id="9129"/>
      <w:bookmarkEnd w:id="9130"/>
    </w:p>
    <w:p w:rsidR="00055180" w:rsidDel="0004354A" w:rsidRDefault="00055180" w:rsidP="0019635E">
      <w:pPr>
        <w:pStyle w:val="Exampletext"/>
        <w:rPr>
          <w:del w:id="9131" w:author="Michael Mirmak" w:date="2012-03-18T21:15:00Z"/>
        </w:rPr>
      </w:pPr>
      <w:bookmarkStart w:id="9132" w:name="_Toc320117779"/>
      <w:bookmarkStart w:id="9133" w:name="_Toc320118233"/>
      <w:bookmarkStart w:id="9134" w:name="_Toc320118684"/>
      <w:bookmarkStart w:id="9135" w:name="_Toc320119136"/>
      <w:bookmarkStart w:id="9136" w:name="_Toc320119588"/>
      <w:bookmarkStart w:id="9137" w:name="_Toc320122267"/>
      <w:bookmarkStart w:id="9138" w:name="_Toc320066854"/>
      <w:bookmarkEnd w:id="9132"/>
      <w:bookmarkEnd w:id="9133"/>
      <w:bookmarkEnd w:id="9134"/>
      <w:bookmarkEnd w:id="9135"/>
      <w:bookmarkEnd w:id="9136"/>
      <w:bookmarkEnd w:id="9137"/>
      <w:bookmarkEnd w:id="9138"/>
    </w:p>
    <w:p w:rsidR="006E6988" w:rsidDel="0004354A" w:rsidRDefault="00055180" w:rsidP="00BB4491">
      <w:pPr>
        <w:rPr>
          <w:del w:id="9139" w:author="Michael Mirmak" w:date="2012-03-18T21:15:00Z"/>
        </w:rPr>
      </w:pPr>
      <w:del w:id="9140" w:author="Michael Mirmak" w:date="2012-03-18T21:15:00Z">
        <w:r w:rsidRPr="004334A8" w:rsidDel="0004354A">
          <w:delText xml:space="preserve">- Allowed </w:delText>
        </w:r>
        <w:r w:rsidDel="0004354A">
          <w:delText>Data Formats</w:delText>
        </w:r>
        <w:r w:rsidRPr="004334A8" w:rsidDel="0004354A">
          <w:delText xml:space="preserve"> for Reserved Parameters</w:delText>
        </w:r>
        <w:bookmarkStart w:id="9141" w:name="_Toc320117780"/>
        <w:bookmarkStart w:id="9142" w:name="_Toc320118234"/>
        <w:bookmarkStart w:id="9143" w:name="_Toc320118685"/>
        <w:bookmarkStart w:id="9144" w:name="_Toc320119137"/>
        <w:bookmarkStart w:id="9145" w:name="_Toc320119589"/>
        <w:bookmarkStart w:id="9146" w:name="_Toc320122268"/>
        <w:bookmarkStart w:id="9147" w:name="_Toc320066855"/>
        <w:bookmarkEnd w:id="9141"/>
        <w:bookmarkEnd w:id="9142"/>
        <w:bookmarkEnd w:id="9143"/>
        <w:bookmarkEnd w:id="9144"/>
        <w:bookmarkEnd w:id="9145"/>
        <w:bookmarkEnd w:id="9146"/>
        <w:bookmarkEnd w:id="9147"/>
      </w:del>
    </w:p>
    <w:tbl>
      <w:tblPr>
        <w:tblStyle w:val="TableGrid"/>
        <w:tblW w:w="10302" w:type="dxa"/>
        <w:tblLook w:val="04A0" w:firstRow="1" w:lastRow="0" w:firstColumn="1" w:lastColumn="0" w:noHBand="0" w:noVBand="1"/>
      </w:tblPr>
      <w:tblGrid>
        <w:gridCol w:w="2616"/>
        <w:gridCol w:w="716"/>
        <w:gridCol w:w="761"/>
        <w:gridCol w:w="838"/>
        <w:gridCol w:w="550"/>
        <w:gridCol w:w="1105"/>
        <w:gridCol w:w="672"/>
        <w:gridCol w:w="1006"/>
        <w:gridCol w:w="694"/>
        <w:gridCol w:w="639"/>
        <w:gridCol w:w="705"/>
      </w:tblGrid>
      <w:tr w:rsidR="00F677CD" w:rsidRPr="009B04EC" w:rsidDel="0004354A" w:rsidTr="00F677CD">
        <w:trPr>
          <w:del w:id="9148" w:author="Michael Mirmak" w:date="2012-03-18T21:15:00Z"/>
        </w:trPr>
        <w:tc>
          <w:tcPr>
            <w:tcW w:w="2616" w:type="dxa"/>
            <w:vMerge w:val="restart"/>
            <w:vAlign w:val="center"/>
          </w:tcPr>
          <w:p w:rsidR="00F677CD" w:rsidRPr="009B04EC" w:rsidDel="0004354A" w:rsidRDefault="00F677CD" w:rsidP="00E81CAD">
            <w:pPr>
              <w:jc w:val="center"/>
              <w:rPr>
                <w:del w:id="9149" w:author="Michael Mirmak" w:date="2012-03-18T21:15:00Z"/>
                <w:b/>
              </w:rPr>
            </w:pPr>
            <w:del w:id="9150" w:author="Michael Mirmak" w:date="2012-03-18T21:15:00Z">
              <w:r w:rsidRPr="00D05E43" w:rsidDel="0004354A">
                <w:rPr>
                  <w:b/>
                </w:rPr>
                <w:delText>Reserved Parameter</w:delText>
              </w:r>
              <w:bookmarkStart w:id="9151" w:name="_Toc320117781"/>
              <w:bookmarkStart w:id="9152" w:name="_Toc320118235"/>
              <w:bookmarkStart w:id="9153" w:name="_Toc320118686"/>
              <w:bookmarkStart w:id="9154" w:name="_Toc320119138"/>
              <w:bookmarkStart w:id="9155" w:name="_Toc320119590"/>
              <w:bookmarkStart w:id="9156" w:name="_Toc320122269"/>
              <w:bookmarkStart w:id="9157" w:name="_Toc320066856"/>
              <w:bookmarkEnd w:id="9151"/>
              <w:bookmarkEnd w:id="9152"/>
              <w:bookmarkEnd w:id="9153"/>
              <w:bookmarkEnd w:id="9154"/>
              <w:bookmarkEnd w:id="9155"/>
              <w:bookmarkEnd w:id="9156"/>
              <w:bookmarkEnd w:id="9157"/>
            </w:del>
          </w:p>
        </w:tc>
        <w:tc>
          <w:tcPr>
            <w:tcW w:w="7686" w:type="dxa"/>
            <w:gridSpan w:val="10"/>
          </w:tcPr>
          <w:p w:rsidR="00F677CD" w:rsidRPr="009B04EC" w:rsidDel="0004354A" w:rsidRDefault="00F677CD" w:rsidP="00F677CD">
            <w:pPr>
              <w:jc w:val="center"/>
              <w:rPr>
                <w:del w:id="9158" w:author="Michael Mirmak" w:date="2012-03-18T21:15:00Z"/>
                <w:b/>
              </w:rPr>
            </w:pPr>
            <w:del w:id="9159" w:author="Michael Mirmak" w:date="2012-03-18T21:15:00Z">
              <w:r w:rsidDel="0004354A">
                <w:rPr>
                  <w:b/>
                </w:rPr>
                <w:delText>Data Format</w:delText>
              </w:r>
              <w:bookmarkStart w:id="9160" w:name="_Toc320117782"/>
              <w:bookmarkStart w:id="9161" w:name="_Toc320118236"/>
              <w:bookmarkStart w:id="9162" w:name="_Toc320118687"/>
              <w:bookmarkStart w:id="9163" w:name="_Toc320119139"/>
              <w:bookmarkStart w:id="9164" w:name="_Toc320119591"/>
              <w:bookmarkStart w:id="9165" w:name="_Toc320122270"/>
              <w:bookmarkStart w:id="9166" w:name="_Toc320066857"/>
              <w:bookmarkEnd w:id="9160"/>
              <w:bookmarkEnd w:id="9161"/>
              <w:bookmarkEnd w:id="9162"/>
              <w:bookmarkEnd w:id="9163"/>
              <w:bookmarkEnd w:id="9164"/>
              <w:bookmarkEnd w:id="9165"/>
              <w:bookmarkEnd w:id="9166"/>
            </w:del>
          </w:p>
        </w:tc>
        <w:bookmarkStart w:id="9167" w:name="_Toc320117783"/>
        <w:bookmarkStart w:id="9168" w:name="_Toc320118237"/>
        <w:bookmarkStart w:id="9169" w:name="_Toc320118688"/>
        <w:bookmarkStart w:id="9170" w:name="_Toc320119140"/>
        <w:bookmarkStart w:id="9171" w:name="_Toc320119592"/>
        <w:bookmarkStart w:id="9172" w:name="_Toc320122271"/>
        <w:bookmarkStart w:id="9173" w:name="_Toc320066858"/>
        <w:bookmarkEnd w:id="9167"/>
        <w:bookmarkEnd w:id="9168"/>
        <w:bookmarkEnd w:id="9169"/>
        <w:bookmarkEnd w:id="9170"/>
        <w:bookmarkEnd w:id="9171"/>
        <w:bookmarkEnd w:id="9172"/>
        <w:bookmarkEnd w:id="9173"/>
      </w:tr>
      <w:tr w:rsidR="00F677CD" w:rsidRPr="00F677CD" w:rsidDel="0004354A" w:rsidTr="00F677CD">
        <w:trPr>
          <w:del w:id="9174" w:author="Michael Mirmak" w:date="2012-03-18T21:15:00Z"/>
        </w:trPr>
        <w:tc>
          <w:tcPr>
            <w:tcW w:w="2616" w:type="dxa"/>
            <w:vMerge/>
          </w:tcPr>
          <w:p w:rsidR="00F677CD" w:rsidRPr="009B04EC" w:rsidDel="0004354A" w:rsidRDefault="00F677CD" w:rsidP="00E81CAD">
            <w:pPr>
              <w:jc w:val="center"/>
              <w:rPr>
                <w:del w:id="9175" w:author="Michael Mirmak" w:date="2012-03-18T21:15:00Z"/>
                <w:b/>
              </w:rPr>
            </w:pPr>
            <w:bookmarkStart w:id="9176" w:name="_Toc320117784"/>
            <w:bookmarkStart w:id="9177" w:name="_Toc320118238"/>
            <w:bookmarkStart w:id="9178" w:name="_Toc320118689"/>
            <w:bookmarkStart w:id="9179" w:name="_Toc320119141"/>
            <w:bookmarkStart w:id="9180" w:name="_Toc320119593"/>
            <w:bookmarkStart w:id="9181" w:name="_Toc320122272"/>
            <w:bookmarkStart w:id="9182" w:name="_Toc320066859"/>
            <w:bookmarkEnd w:id="9176"/>
            <w:bookmarkEnd w:id="9177"/>
            <w:bookmarkEnd w:id="9178"/>
            <w:bookmarkEnd w:id="9179"/>
            <w:bookmarkEnd w:id="9180"/>
            <w:bookmarkEnd w:id="9181"/>
            <w:bookmarkEnd w:id="9182"/>
          </w:p>
        </w:tc>
        <w:tc>
          <w:tcPr>
            <w:tcW w:w="716" w:type="dxa"/>
          </w:tcPr>
          <w:p w:rsidR="00F677CD" w:rsidRPr="00F677CD" w:rsidDel="0004354A" w:rsidRDefault="002D383D" w:rsidP="00F677CD">
            <w:pPr>
              <w:jc w:val="center"/>
              <w:rPr>
                <w:del w:id="9183" w:author="Michael Mirmak" w:date="2012-03-18T21:15:00Z"/>
                <w:b/>
                <w:sz w:val="20"/>
                <w:szCs w:val="20"/>
              </w:rPr>
            </w:pPr>
            <w:del w:id="9184" w:author="Michael Mirmak" w:date="2012-03-18T21:15:00Z">
              <w:r w:rsidRPr="002D383D" w:rsidDel="0004354A">
                <w:rPr>
                  <w:b/>
                  <w:sz w:val="20"/>
                  <w:szCs w:val="20"/>
                </w:rPr>
                <w:delText>Value</w:delText>
              </w:r>
              <w:bookmarkStart w:id="9185" w:name="_Toc320117785"/>
              <w:bookmarkStart w:id="9186" w:name="_Toc320118239"/>
              <w:bookmarkStart w:id="9187" w:name="_Toc320118690"/>
              <w:bookmarkStart w:id="9188" w:name="_Toc320119142"/>
              <w:bookmarkStart w:id="9189" w:name="_Toc320119594"/>
              <w:bookmarkStart w:id="9190" w:name="_Toc320122273"/>
              <w:bookmarkStart w:id="9191" w:name="_Toc320066860"/>
              <w:bookmarkEnd w:id="9185"/>
              <w:bookmarkEnd w:id="9186"/>
              <w:bookmarkEnd w:id="9187"/>
              <w:bookmarkEnd w:id="9188"/>
              <w:bookmarkEnd w:id="9189"/>
              <w:bookmarkEnd w:id="9190"/>
              <w:bookmarkEnd w:id="9191"/>
            </w:del>
          </w:p>
        </w:tc>
        <w:tc>
          <w:tcPr>
            <w:tcW w:w="761" w:type="dxa"/>
          </w:tcPr>
          <w:p w:rsidR="00F677CD" w:rsidRPr="00F677CD" w:rsidDel="0004354A" w:rsidRDefault="002D383D" w:rsidP="00E81CAD">
            <w:pPr>
              <w:jc w:val="center"/>
              <w:rPr>
                <w:del w:id="9192" w:author="Michael Mirmak" w:date="2012-03-18T21:15:00Z"/>
                <w:b/>
                <w:sz w:val="20"/>
                <w:szCs w:val="20"/>
              </w:rPr>
            </w:pPr>
            <w:del w:id="9193" w:author="Michael Mirmak" w:date="2012-03-18T21:15:00Z">
              <w:r w:rsidRPr="002D383D" w:rsidDel="0004354A">
                <w:rPr>
                  <w:b/>
                  <w:sz w:val="20"/>
                  <w:szCs w:val="20"/>
                </w:rPr>
                <w:delText>Range</w:delText>
              </w:r>
              <w:bookmarkStart w:id="9194" w:name="_Toc320117786"/>
              <w:bookmarkStart w:id="9195" w:name="_Toc320118240"/>
              <w:bookmarkStart w:id="9196" w:name="_Toc320118691"/>
              <w:bookmarkStart w:id="9197" w:name="_Toc320119143"/>
              <w:bookmarkStart w:id="9198" w:name="_Toc320119595"/>
              <w:bookmarkStart w:id="9199" w:name="_Toc320122274"/>
              <w:bookmarkStart w:id="9200" w:name="_Toc320066861"/>
              <w:bookmarkEnd w:id="9194"/>
              <w:bookmarkEnd w:id="9195"/>
              <w:bookmarkEnd w:id="9196"/>
              <w:bookmarkEnd w:id="9197"/>
              <w:bookmarkEnd w:id="9198"/>
              <w:bookmarkEnd w:id="9199"/>
              <w:bookmarkEnd w:id="9200"/>
            </w:del>
          </w:p>
        </w:tc>
        <w:tc>
          <w:tcPr>
            <w:tcW w:w="838" w:type="dxa"/>
          </w:tcPr>
          <w:p w:rsidR="00F677CD" w:rsidRPr="00F677CD" w:rsidDel="0004354A" w:rsidRDefault="002D383D" w:rsidP="00E81CAD">
            <w:pPr>
              <w:jc w:val="center"/>
              <w:rPr>
                <w:del w:id="9201" w:author="Michael Mirmak" w:date="2012-03-18T21:15:00Z"/>
                <w:b/>
                <w:sz w:val="20"/>
                <w:szCs w:val="20"/>
              </w:rPr>
            </w:pPr>
            <w:del w:id="9202" w:author="Michael Mirmak" w:date="2012-03-18T21:15:00Z">
              <w:r w:rsidRPr="002D383D" w:rsidDel="0004354A">
                <w:rPr>
                  <w:b/>
                  <w:sz w:val="20"/>
                  <w:szCs w:val="20"/>
                </w:rPr>
                <w:delText>Corner</w:delText>
              </w:r>
              <w:bookmarkStart w:id="9203" w:name="_Toc320117787"/>
              <w:bookmarkStart w:id="9204" w:name="_Toc320118241"/>
              <w:bookmarkStart w:id="9205" w:name="_Toc320118692"/>
              <w:bookmarkStart w:id="9206" w:name="_Toc320119144"/>
              <w:bookmarkStart w:id="9207" w:name="_Toc320119596"/>
              <w:bookmarkStart w:id="9208" w:name="_Toc320122275"/>
              <w:bookmarkStart w:id="9209" w:name="_Toc320066862"/>
              <w:bookmarkEnd w:id="9203"/>
              <w:bookmarkEnd w:id="9204"/>
              <w:bookmarkEnd w:id="9205"/>
              <w:bookmarkEnd w:id="9206"/>
              <w:bookmarkEnd w:id="9207"/>
              <w:bookmarkEnd w:id="9208"/>
              <w:bookmarkEnd w:id="9209"/>
            </w:del>
          </w:p>
        </w:tc>
        <w:tc>
          <w:tcPr>
            <w:tcW w:w="550" w:type="dxa"/>
          </w:tcPr>
          <w:p w:rsidR="00F677CD" w:rsidRPr="00F677CD" w:rsidDel="0004354A" w:rsidRDefault="002D383D" w:rsidP="00E81CAD">
            <w:pPr>
              <w:jc w:val="center"/>
              <w:rPr>
                <w:del w:id="9210" w:author="Michael Mirmak" w:date="2012-03-18T21:15:00Z"/>
                <w:b/>
                <w:sz w:val="20"/>
                <w:szCs w:val="20"/>
              </w:rPr>
            </w:pPr>
            <w:del w:id="9211" w:author="Michael Mirmak" w:date="2012-03-18T21:15:00Z">
              <w:r w:rsidRPr="002D383D" w:rsidDel="0004354A">
                <w:rPr>
                  <w:b/>
                  <w:sz w:val="20"/>
                  <w:szCs w:val="20"/>
                </w:rPr>
                <w:delText>List</w:delText>
              </w:r>
              <w:bookmarkStart w:id="9212" w:name="_Toc320117788"/>
              <w:bookmarkStart w:id="9213" w:name="_Toc320118242"/>
              <w:bookmarkStart w:id="9214" w:name="_Toc320118693"/>
              <w:bookmarkStart w:id="9215" w:name="_Toc320119145"/>
              <w:bookmarkStart w:id="9216" w:name="_Toc320119597"/>
              <w:bookmarkStart w:id="9217" w:name="_Toc320122276"/>
              <w:bookmarkStart w:id="9218" w:name="_Toc320066863"/>
              <w:bookmarkEnd w:id="9212"/>
              <w:bookmarkEnd w:id="9213"/>
              <w:bookmarkEnd w:id="9214"/>
              <w:bookmarkEnd w:id="9215"/>
              <w:bookmarkEnd w:id="9216"/>
              <w:bookmarkEnd w:id="9217"/>
              <w:bookmarkEnd w:id="9218"/>
            </w:del>
          </w:p>
        </w:tc>
        <w:tc>
          <w:tcPr>
            <w:tcW w:w="1105" w:type="dxa"/>
          </w:tcPr>
          <w:p w:rsidR="00F677CD" w:rsidRPr="00F677CD" w:rsidDel="0004354A" w:rsidRDefault="002D383D" w:rsidP="00F677CD">
            <w:pPr>
              <w:jc w:val="center"/>
              <w:rPr>
                <w:del w:id="9219" w:author="Michael Mirmak" w:date="2012-03-18T21:15:00Z"/>
                <w:b/>
                <w:sz w:val="20"/>
                <w:szCs w:val="20"/>
              </w:rPr>
            </w:pPr>
            <w:del w:id="9220" w:author="Michael Mirmak" w:date="2012-03-18T21:15:00Z">
              <w:r w:rsidRPr="002D383D" w:rsidDel="0004354A">
                <w:rPr>
                  <w:b/>
                  <w:sz w:val="20"/>
                  <w:szCs w:val="20"/>
                </w:rPr>
                <w:delText>Increment</w:delText>
              </w:r>
              <w:bookmarkStart w:id="9221" w:name="_Toc320117789"/>
              <w:bookmarkStart w:id="9222" w:name="_Toc320118243"/>
              <w:bookmarkStart w:id="9223" w:name="_Toc320118694"/>
              <w:bookmarkStart w:id="9224" w:name="_Toc320119146"/>
              <w:bookmarkStart w:id="9225" w:name="_Toc320119598"/>
              <w:bookmarkStart w:id="9226" w:name="_Toc320122277"/>
              <w:bookmarkStart w:id="9227" w:name="_Toc320066864"/>
              <w:bookmarkEnd w:id="9221"/>
              <w:bookmarkEnd w:id="9222"/>
              <w:bookmarkEnd w:id="9223"/>
              <w:bookmarkEnd w:id="9224"/>
              <w:bookmarkEnd w:id="9225"/>
              <w:bookmarkEnd w:id="9226"/>
              <w:bookmarkEnd w:id="9227"/>
            </w:del>
          </w:p>
        </w:tc>
        <w:tc>
          <w:tcPr>
            <w:tcW w:w="672" w:type="dxa"/>
          </w:tcPr>
          <w:p w:rsidR="00F677CD" w:rsidRPr="00F677CD" w:rsidDel="0004354A" w:rsidRDefault="002D383D" w:rsidP="00E81CAD">
            <w:pPr>
              <w:jc w:val="center"/>
              <w:rPr>
                <w:del w:id="9228" w:author="Michael Mirmak" w:date="2012-03-18T21:15:00Z"/>
                <w:b/>
                <w:sz w:val="20"/>
                <w:szCs w:val="20"/>
              </w:rPr>
            </w:pPr>
            <w:del w:id="9229" w:author="Michael Mirmak" w:date="2012-03-18T21:15:00Z">
              <w:r w:rsidRPr="002D383D" w:rsidDel="0004354A">
                <w:rPr>
                  <w:b/>
                  <w:sz w:val="20"/>
                  <w:szCs w:val="20"/>
                </w:rPr>
                <w:delText>Steps</w:delText>
              </w:r>
              <w:bookmarkStart w:id="9230" w:name="_Toc320117790"/>
              <w:bookmarkStart w:id="9231" w:name="_Toc320118244"/>
              <w:bookmarkStart w:id="9232" w:name="_Toc320118695"/>
              <w:bookmarkStart w:id="9233" w:name="_Toc320119147"/>
              <w:bookmarkStart w:id="9234" w:name="_Toc320119599"/>
              <w:bookmarkStart w:id="9235" w:name="_Toc320122278"/>
              <w:bookmarkStart w:id="9236" w:name="_Toc320066865"/>
              <w:bookmarkEnd w:id="9230"/>
              <w:bookmarkEnd w:id="9231"/>
              <w:bookmarkEnd w:id="9232"/>
              <w:bookmarkEnd w:id="9233"/>
              <w:bookmarkEnd w:id="9234"/>
              <w:bookmarkEnd w:id="9235"/>
              <w:bookmarkEnd w:id="9236"/>
            </w:del>
          </w:p>
        </w:tc>
        <w:tc>
          <w:tcPr>
            <w:tcW w:w="1006" w:type="dxa"/>
          </w:tcPr>
          <w:p w:rsidR="00F677CD" w:rsidRPr="00F677CD" w:rsidDel="0004354A" w:rsidRDefault="002D383D" w:rsidP="00E81CAD">
            <w:pPr>
              <w:jc w:val="center"/>
              <w:rPr>
                <w:del w:id="9237" w:author="Michael Mirmak" w:date="2012-03-18T21:15:00Z"/>
                <w:b/>
                <w:sz w:val="20"/>
                <w:szCs w:val="20"/>
              </w:rPr>
            </w:pPr>
            <w:del w:id="9238" w:author="Michael Mirmak" w:date="2012-03-18T21:15:00Z">
              <w:r w:rsidRPr="002D383D" w:rsidDel="0004354A">
                <w:rPr>
                  <w:b/>
                  <w:sz w:val="20"/>
                  <w:szCs w:val="20"/>
                </w:rPr>
                <w:delText>Gaussian</w:delText>
              </w:r>
              <w:bookmarkStart w:id="9239" w:name="_Toc320117791"/>
              <w:bookmarkStart w:id="9240" w:name="_Toc320118245"/>
              <w:bookmarkStart w:id="9241" w:name="_Toc320118696"/>
              <w:bookmarkStart w:id="9242" w:name="_Toc320119148"/>
              <w:bookmarkStart w:id="9243" w:name="_Toc320119600"/>
              <w:bookmarkStart w:id="9244" w:name="_Toc320122279"/>
              <w:bookmarkStart w:id="9245" w:name="_Toc320066866"/>
              <w:bookmarkEnd w:id="9239"/>
              <w:bookmarkEnd w:id="9240"/>
              <w:bookmarkEnd w:id="9241"/>
              <w:bookmarkEnd w:id="9242"/>
              <w:bookmarkEnd w:id="9243"/>
              <w:bookmarkEnd w:id="9244"/>
              <w:bookmarkEnd w:id="9245"/>
            </w:del>
          </w:p>
        </w:tc>
        <w:tc>
          <w:tcPr>
            <w:tcW w:w="694" w:type="dxa"/>
          </w:tcPr>
          <w:p w:rsidR="00F677CD" w:rsidRPr="00F677CD" w:rsidDel="0004354A" w:rsidRDefault="002D383D" w:rsidP="00E81CAD">
            <w:pPr>
              <w:jc w:val="center"/>
              <w:rPr>
                <w:del w:id="9246" w:author="Michael Mirmak" w:date="2012-03-18T21:15:00Z"/>
                <w:b/>
                <w:sz w:val="20"/>
                <w:szCs w:val="20"/>
              </w:rPr>
            </w:pPr>
            <w:del w:id="9247" w:author="Michael Mirmak" w:date="2012-03-18T21:15:00Z">
              <w:r w:rsidRPr="002D383D" w:rsidDel="0004354A">
                <w:rPr>
                  <w:b/>
                  <w:sz w:val="20"/>
                  <w:szCs w:val="20"/>
                </w:rPr>
                <w:delText>Dual-Dirac</w:delText>
              </w:r>
              <w:bookmarkStart w:id="9248" w:name="_Toc320117792"/>
              <w:bookmarkStart w:id="9249" w:name="_Toc320118246"/>
              <w:bookmarkStart w:id="9250" w:name="_Toc320118697"/>
              <w:bookmarkStart w:id="9251" w:name="_Toc320119149"/>
              <w:bookmarkStart w:id="9252" w:name="_Toc320119601"/>
              <w:bookmarkStart w:id="9253" w:name="_Toc320122280"/>
              <w:bookmarkStart w:id="9254" w:name="_Toc320066867"/>
              <w:bookmarkEnd w:id="9248"/>
              <w:bookmarkEnd w:id="9249"/>
              <w:bookmarkEnd w:id="9250"/>
              <w:bookmarkEnd w:id="9251"/>
              <w:bookmarkEnd w:id="9252"/>
              <w:bookmarkEnd w:id="9253"/>
              <w:bookmarkEnd w:id="9254"/>
            </w:del>
          </w:p>
        </w:tc>
        <w:tc>
          <w:tcPr>
            <w:tcW w:w="639" w:type="dxa"/>
          </w:tcPr>
          <w:p w:rsidR="00F677CD" w:rsidRPr="00F677CD" w:rsidDel="0004354A" w:rsidRDefault="002D383D" w:rsidP="00E81CAD">
            <w:pPr>
              <w:jc w:val="center"/>
              <w:rPr>
                <w:del w:id="9255" w:author="Michael Mirmak" w:date="2012-03-18T21:15:00Z"/>
                <w:b/>
                <w:sz w:val="20"/>
                <w:szCs w:val="20"/>
              </w:rPr>
            </w:pPr>
            <w:del w:id="9256" w:author="Michael Mirmak" w:date="2012-03-18T21:15:00Z">
              <w:r w:rsidRPr="002D383D" w:rsidDel="0004354A">
                <w:rPr>
                  <w:b/>
                  <w:sz w:val="20"/>
                  <w:szCs w:val="20"/>
                </w:rPr>
                <w:delText>DjRj</w:delText>
              </w:r>
              <w:bookmarkStart w:id="9257" w:name="_Toc320117793"/>
              <w:bookmarkStart w:id="9258" w:name="_Toc320118247"/>
              <w:bookmarkStart w:id="9259" w:name="_Toc320118698"/>
              <w:bookmarkStart w:id="9260" w:name="_Toc320119150"/>
              <w:bookmarkStart w:id="9261" w:name="_Toc320119602"/>
              <w:bookmarkStart w:id="9262" w:name="_Toc320122281"/>
              <w:bookmarkStart w:id="9263" w:name="_Toc320066868"/>
              <w:bookmarkEnd w:id="9257"/>
              <w:bookmarkEnd w:id="9258"/>
              <w:bookmarkEnd w:id="9259"/>
              <w:bookmarkEnd w:id="9260"/>
              <w:bookmarkEnd w:id="9261"/>
              <w:bookmarkEnd w:id="9262"/>
              <w:bookmarkEnd w:id="9263"/>
            </w:del>
          </w:p>
        </w:tc>
        <w:tc>
          <w:tcPr>
            <w:tcW w:w="705" w:type="dxa"/>
          </w:tcPr>
          <w:p w:rsidR="00F677CD" w:rsidRPr="00F677CD" w:rsidDel="0004354A" w:rsidRDefault="002D383D" w:rsidP="00E81CAD">
            <w:pPr>
              <w:jc w:val="center"/>
              <w:rPr>
                <w:del w:id="9264" w:author="Michael Mirmak" w:date="2012-03-18T21:15:00Z"/>
                <w:b/>
                <w:sz w:val="20"/>
                <w:szCs w:val="20"/>
              </w:rPr>
            </w:pPr>
            <w:del w:id="9265" w:author="Michael Mirmak" w:date="2012-03-18T21:15:00Z">
              <w:r w:rsidRPr="002D383D" w:rsidDel="0004354A">
                <w:rPr>
                  <w:b/>
                  <w:sz w:val="20"/>
                  <w:szCs w:val="20"/>
                </w:rPr>
                <w:delText>Table</w:delText>
              </w:r>
              <w:bookmarkStart w:id="9266" w:name="_Toc320117794"/>
              <w:bookmarkStart w:id="9267" w:name="_Toc320118248"/>
              <w:bookmarkStart w:id="9268" w:name="_Toc320118699"/>
              <w:bookmarkStart w:id="9269" w:name="_Toc320119151"/>
              <w:bookmarkStart w:id="9270" w:name="_Toc320119603"/>
              <w:bookmarkStart w:id="9271" w:name="_Toc320122282"/>
              <w:bookmarkStart w:id="9272" w:name="_Toc320066869"/>
              <w:bookmarkEnd w:id="9266"/>
              <w:bookmarkEnd w:id="9267"/>
              <w:bookmarkEnd w:id="9268"/>
              <w:bookmarkEnd w:id="9269"/>
              <w:bookmarkEnd w:id="9270"/>
              <w:bookmarkEnd w:id="9271"/>
              <w:bookmarkEnd w:id="9272"/>
            </w:del>
          </w:p>
        </w:tc>
        <w:bookmarkStart w:id="9273" w:name="_Toc320117795"/>
        <w:bookmarkStart w:id="9274" w:name="_Toc320118249"/>
        <w:bookmarkStart w:id="9275" w:name="_Toc320118700"/>
        <w:bookmarkStart w:id="9276" w:name="_Toc320119152"/>
        <w:bookmarkStart w:id="9277" w:name="_Toc320119604"/>
        <w:bookmarkStart w:id="9278" w:name="_Toc320122283"/>
        <w:bookmarkStart w:id="9279" w:name="_Toc320066870"/>
        <w:bookmarkEnd w:id="9273"/>
        <w:bookmarkEnd w:id="9274"/>
        <w:bookmarkEnd w:id="9275"/>
        <w:bookmarkEnd w:id="9276"/>
        <w:bookmarkEnd w:id="9277"/>
        <w:bookmarkEnd w:id="9278"/>
        <w:bookmarkEnd w:id="9279"/>
      </w:tr>
      <w:tr w:rsidR="00F677CD" w:rsidDel="0004354A" w:rsidTr="00F677CD">
        <w:trPr>
          <w:del w:id="9280" w:author="Michael Mirmak" w:date="2012-03-18T21:15:00Z"/>
        </w:trPr>
        <w:tc>
          <w:tcPr>
            <w:tcW w:w="2616" w:type="dxa"/>
          </w:tcPr>
          <w:p w:rsidR="00F677CD" w:rsidDel="0004354A" w:rsidRDefault="00F677CD" w:rsidP="00E81CAD">
            <w:pPr>
              <w:rPr>
                <w:del w:id="9281" w:author="Michael Mirmak" w:date="2012-03-18T21:15:00Z"/>
              </w:rPr>
            </w:pPr>
            <w:del w:id="9282" w:author="Michael Mirmak" w:date="2012-03-18T21:15:00Z">
              <w:r w:rsidDel="0004354A">
                <w:delText>AMI_Version</w:delText>
              </w:r>
              <w:r w:rsidRPr="009B04EC" w:rsidDel="0004354A">
                <w:rPr>
                  <w:vertAlign w:val="superscript"/>
                </w:rPr>
                <w:delText>1</w:delText>
              </w:r>
              <w:bookmarkStart w:id="9283" w:name="_Toc320117796"/>
              <w:bookmarkStart w:id="9284" w:name="_Toc320118250"/>
              <w:bookmarkStart w:id="9285" w:name="_Toc320118701"/>
              <w:bookmarkStart w:id="9286" w:name="_Toc320119153"/>
              <w:bookmarkStart w:id="9287" w:name="_Toc320119605"/>
              <w:bookmarkStart w:id="9288" w:name="_Toc320122284"/>
              <w:bookmarkStart w:id="9289" w:name="_Toc320066871"/>
              <w:bookmarkEnd w:id="9283"/>
              <w:bookmarkEnd w:id="9284"/>
              <w:bookmarkEnd w:id="9285"/>
              <w:bookmarkEnd w:id="9286"/>
              <w:bookmarkEnd w:id="9287"/>
              <w:bookmarkEnd w:id="9288"/>
              <w:bookmarkEnd w:id="9289"/>
            </w:del>
          </w:p>
        </w:tc>
        <w:tc>
          <w:tcPr>
            <w:tcW w:w="716" w:type="dxa"/>
          </w:tcPr>
          <w:p w:rsidR="00F677CD" w:rsidRPr="00F677CD" w:rsidDel="0004354A" w:rsidRDefault="00F677CD" w:rsidP="00E81CAD">
            <w:pPr>
              <w:jc w:val="center"/>
              <w:rPr>
                <w:del w:id="9290" w:author="Michael Mirmak" w:date="2012-03-18T21:15:00Z"/>
                <w:sz w:val="20"/>
                <w:szCs w:val="20"/>
              </w:rPr>
            </w:pPr>
            <w:del w:id="9291" w:author="Michael Mirmak" w:date="2012-03-18T21:15:00Z">
              <w:r w:rsidRPr="00F677CD" w:rsidDel="0004354A">
                <w:rPr>
                  <w:sz w:val="20"/>
                  <w:szCs w:val="20"/>
                </w:rPr>
                <w:delText>X</w:delText>
              </w:r>
              <w:bookmarkStart w:id="9292" w:name="_Toc320117797"/>
              <w:bookmarkStart w:id="9293" w:name="_Toc320118251"/>
              <w:bookmarkStart w:id="9294" w:name="_Toc320118702"/>
              <w:bookmarkStart w:id="9295" w:name="_Toc320119154"/>
              <w:bookmarkStart w:id="9296" w:name="_Toc320119606"/>
              <w:bookmarkStart w:id="9297" w:name="_Toc320122285"/>
              <w:bookmarkStart w:id="9298" w:name="_Toc320066872"/>
              <w:bookmarkEnd w:id="9292"/>
              <w:bookmarkEnd w:id="9293"/>
              <w:bookmarkEnd w:id="9294"/>
              <w:bookmarkEnd w:id="9295"/>
              <w:bookmarkEnd w:id="9296"/>
              <w:bookmarkEnd w:id="9297"/>
              <w:bookmarkEnd w:id="9298"/>
            </w:del>
          </w:p>
        </w:tc>
        <w:tc>
          <w:tcPr>
            <w:tcW w:w="761" w:type="dxa"/>
          </w:tcPr>
          <w:p w:rsidR="00F677CD" w:rsidRPr="00F677CD" w:rsidDel="0004354A" w:rsidRDefault="00F677CD" w:rsidP="00E81CAD">
            <w:pPr>
              <w:jc w:val="center"/>
              <w:rPr>
                <w:del w:id="9299" w:author="Michael Mirmak" w:date="2012-03-18T21:15:00Z"/>
                <w:sz w:val="20"/>
                <w:szCs w:val="20"/>
              </w:rPr>
            </w:pPr>
            <w:bookmarkStart w:id="9300" w:name="_Toc320117798"/>
            <w:bookmarkStart w:id="9301" w:name="_Toc320118252"/>
            <w:bookmarkStart w:id="9302" w:name="_Toc320118703"/>
            <w:bookmarkStart w:id="9303" w:name="_Toc320119155"/>
            <w:bookmarkStart w:id="9304" w:name="_Toc320119607"/>
            <w:bookmarkStart w:id="9305" w:name="_Toc320122286"/>
            <w:bookmarkStart w:id="9306" w:name="_Toc320066873"/>
            <w:bookmarkEnd w:id="9300"/>
            <w:bookmarkEnd w:id="9301"/>
            <w:bookmarkEnd w:id="9302"/>
            <w:bookmarkEnd w:id="9303"/>
            <w:bookmarkEnd w:id="9304"/>
            <w:bookmarkEnd w:id="9305"/>
            <w:bookmarkEnd w:id="9306"/>
          </w:p>
        </w:tc>
        <w:tc>
          <w:tcPr>
            <w:tcW w:w="838" w:type="dxa"/>
          </w:tcPr>
          <w:p w:rsidR="00F677CD" w:rsidRPr="00F677CD" w:rsidDel="0004354A" w:rsidRDefault="00F677CD" w:rsidP="00E81CAD">
            <w:pPr>
              <w:jc w:val="center"/>
              <w:rPr>
                <w:del w:id="9307" w:author="Michael Mirmak" w:date="2012-03-18T21:15:00Z"/>
                <w:sz w:val="20"/>
                <w:szCs w:val="20"/>
              </w:rPr>
            </w:pPr>
            <w:bookmarkStart w:id="9308" w:name="_Toc320117799"/>
            <w:bookmarkStart w:id="9309" w:name="_Toc320118253"/>
            <w:bookmarkStart w:id="9310" w:name="_Toc320118704"/>
            <w:bookmarkStart w:id="9311" w:name="_Toc320119156"/>
            <w:bookmarkStart w:id="9312" w:name="_Toc320119608"/>
            <w:bookmarkStart w:id="9313" w:name="_Toc320122287"/>
            <w:bookmarkStart w:id="9314" w:name="_Toc320066874"/>
            <w:bookmarkEnd w:id="9308"/>
            <w:bookmarkEnd w:id="9309"/>
            <w:bookmarkEnd w:id="9310"/>
            <w:bookmarkEnd w:id="9311"/>
            <w:bookmarkEnd w:id="9312"/>
            <w:bookmarkEnd w:id="9313"/>
            <w:bookmarkEnd w:id="9314"/>
          </w:p>
        </w:tc>
        <w:tc>
          <w:tcPr>
            <w:tcW w:w="550" w:type="dxa"/>
          </w:tcPr>
          <w:p w:rsidR="00F677CD" w:rsidRPr="00F677CD" w:rsidDel="0004354A" w:rsidRDefault="00F677CD" w:rsidP="00E81CAD">
            <w:pPr>
              <w:jc w:val="center"/>
              <w:rPr>
                <w:del w:id="9315" w:author="Michael Mirmak" w:date="2012-03-18T21:15:00Z"/>
                <w:sz w:val="20"/>
                <w:szCs w:val="20"/>
              </w:rPr>
            </w:pPr>
            <w:bookmarkStart w:id="9316" w:name="_Toc320117800"/>
            <w:bookmarkStart w:id="9317" w:name="_Toc320118254"/>
            <w:bookmarkStart w:id="9318" w:name="_Toc320118705"/>
            <w:bookmarkStart w:id="9319" w:name="_Toc320119157"/>
            <w:bookmarkStart w:id="9320" w:name="_Toc320119609"/>
            <w:bookmarkStart w:id="9321" w:name="_Toc320122288"/>
            <w:bookmarkStart w:id="9322" w:name="_Toc320066875"/>
            <w:bookmarkEnd w:id="9316"/>
            <w:bookmarkEnd w:id="9317"/>
            <w:bookmarkEnd w:id="9318"/>
            <w:bookmarkEnd w:id="9319"/>
            <w:bookmarkEnd w:id="9320"/>
            <w:bookmarkEnd w:id="9321"/>
            <w:bookmarkEnd w:id="9322"/>
          </w:p>
        </w:tc>
        <w:tc>
          <w:tcPr>
            <w:tcW w:w="1105" w:type="dxa"/>
          </w:tcPr>
          <w:p w:rsidR="00F677CD" w:rsidRPr="00F677CD" w:rsidDel="0004354A" w:rsidRDefault="00F677CD" w:rsidP="00E81CAD">
            <w:pPr>
              <w:jc w:val="center"/>
              <w:rPr>
                <w:del w:id="9323" w:author="Michael Mirmak" w:date="2012-03-18T21:15:00Z"/>
                <w:sz w:val="20"/>
                <w:szCs w:val="20"/>
              </w:rPr>
            </w:pPr>
            <w:bookmarkStart w:id="9324" w:name="_Toc320117801"/>
            <w:bookmarkStart w:id="9325" w:name="_Toc320118255"/>
            <w:bookmarkStart w:id="9326" w:name="_Toc320118706"/>
            <w:bookmarkStart w:id="9327" w:name="_Toc320119158"/>
            <w:bookmarkStart w:id="9328" w:name="_Toc320119610"/>
            <w:bookmarkStart w:id="9329" w:name="_Toc320122289"/>
            <w:bookmarkStart w:id="9330" w:name="_Toc320066876"/>
            <w:bookmarkEnd w:id="9324"/>
            <w:bookmarkEnd w:id="9325"/>
            <w:bookmarkEnd w:id="9326"/>
            <w:bookmarkEnd w:id="9327"/>
            <w:bookmarkEnd w:id="9328"/>
            <w:bookmarkEnd w:id="9329"/>
            <w:bookmarkEnd w:id="9330"/>
          </w:p>
        </w:tc>
        <w:tc>
          <w:tcPr>
            <w:tcW w:w="672" w:type="dxa"/>
          </w:tcPr>
          <w:p w:rsidR="00F677CD" w:rsidRPr="00F677CD" w:rsidDel="0004354A" w:rsidRDefault="00F677CD" w:rsidP="00E81CAD">
            <w:pPr>
              <w:jc w:val="center"/>
              <w:rPr>
                <w:del w:id="9331" w:author="Michael Mirmak" w:date="2012-03-18T21:15:00Z"/>
                <w:sz w:val="20"/>
                <w:szCs w:val="20"/>
              </w:rPr>
            </w:pPr>
            <w:bookmarkStart w:id="9332" w:name="_Toc320117802"/>
            <w:bookmarkStart w:id="9333" w:name="_Toc320118256"/>
            <w:bookmarkStart w:id="9334" w:name="_Toc320118707"/>
            <w:bookmarkStart w:id="9335" w:name="_Toc320119159"/>
            <w:bookmarkStart w:id="9336" w:name="_Toc320119611"/>
            <w:bookmarkStart w:id="9337" w:name="_Toc320122290"/>
            <w:bookmarkStart w:id="9338" w:name="_Toc320066877"/>
            <w:bookmarkEnd w:id="9332"/>
            <w:bookmarkEnd w:id="9333"/>
            <w:bookmarkEnd w:id="9334"/>
            <w:bookmarkEnd w:id="9335"/>
            <w:bookmarkEnd w:id="9336"/>
            <w:bookmarkEnd w:id="9337"/>
            <w:bookmarkEnd w:id="9338"/>
          </w:p>
        </w:tc>
        <w:tc>
          <w:tcPr>
            <w:tcW w:w="1006" w:type="dxa"/>
          </w:tcPr>
          <w:p w:rsidR="00F677CD" w:rsidRPr="00F677CD" w:rsidDel="0004354A" w:rsidRDefault="00F677CD" w:rsidP="00E81CAD">
            <w:pPr>
              <w:rPr>
                <w:del w:id="9339" w:author="Michael Mirmak" w:date="2012-03-18T21:15:00Z"/>
                <w:sz w:val="20"/>
                <w:szCs w:val="20"/>
              </w:rPr>
            </w:pPr>
            <w:bookmarkStart w:id="9340" w:name="_Toc320117803"/>
            <w:bookmarkStart w:id="9341" w:name="_Toc320118257"/>
            <w:bookmarkStart w:id="9342" w:name="_Toc320118708"/>
            <w:bookmarkStart w:id="9343" w:name="_Toc320119160"/>
            <w:bookmarkStart w:id="9344" w:name="_Toc320119612"/>
            <w:bookmarkStart w:id="9345" w:name="_Toc320122291"/>
            <w:bookmarkStart w:id="9346" w:name="_Toc320066878"/>
            <w:bookmarkEnd w:id="9340"/>
            <w:bookmarkEnd w:id="9341"/>
            <w:bookmarkEnd w:id="9342"/>
            <w:bookmarkEnd w:id="9343"/>
            <w:bookmarkEnd w:id="9344"/>
            <w:bookmarkEnd w:id="9345"/>
            <w:bookmarkEnd w:id="9346"/>
          </w:p>
        </w:tc>
        <w:tc>
          <w:tcPr>
            <w:tcW w:w="694" w:type="dxa"/>
          </w:tcPr>
          <w:p w:rsidR="00F677CD" w:rsidRPr="00F677CD" w:rsidDel="0004354A" w:rsidRDefault="00F677CD" w:rsidP="00E81CAD">
            <w:pPr>
              <w:rPr>
                <w:del w:id="9347" w:author="Michael Mirmak" w:date="2012-03-18T21:15:00Z"/>
                <w:sz w:val="20"/>
                <w:szCs w:val="20"/>
              </w:rPr>
            </w:pPr>
            <w:bookmarkStart w:id="9348" w:name="_Toc320117804"/>
            <w:bookmarkStart w:id="9349" w:name="_Toc320118258"/>
            <w:bookmarkStart w:id="9350" w:name="_Toc320118709"/>
            <w:bookmarkStart w:id="9351" w:name="_Toc320119161"/>
            <w:bookmarkStart w:id="9352" w:name="_Toc320119613"/>
            <w:bookmarkStart w:id="9353" w:name="_Toc320122292"/>
            <w:bookmarkStart w:id="9354" w:name="_Toc320066879"/>
            <w:bookmarkEnd w:id="9348"/>
            <w:bookmarkEnd w:id="9349"/>
            <w:bookmarkEnd w:id="9350"/>
            <w:bookmarkEnd w:id="9351"/>
            <w:bookmarkEnd w:id="9352"/>
            <w:bookmarkEnd w:id="9353"/>
            <w:bookmarkEnd w:id="9354"/>
          </w:p>
        </w:tc>
        <w:tc>
          <w:tcPr>
            <w:tcW w:w="639" w:type="dxa"/>
          </w:tcPr>
          <w:p w:rsidR="00F677CD" w:rsidRPr="00F677CD" w:rsidDel="0004354A" w:rsidRDefault="00F677CD" w:rsidP="00E81CAD">
            <w:pPr>
              <w:rPr>
                <w:del w:id="9355" w:author="Michael Mirmak" w:date="2012-03-18T21:15:00Z"/>
                <w:sz w:val="20"/>
                <w:szCs w:val="20"/>
              </w:rPr>
            </w:pPr>
            <w:bookmarkStart w:id="9356" w:name="_Toc320117805"/>
            <w:bookmarkStart w:id="9357" w:name="_Toc320118259"/>
            <w:bookmarkStart w:id="9358" w:name="_Toc320118710"/>
            <w:bookmarkStart w:id="9359" w:name="_Toc320119162"/>
            <w:bookmarkStart w:id="9360" w:name="_Toc320119614"/>
            <w:bookmarkStart w:id="9361" w:name="_Toc320122293"/>
            <w:bookmarkStart w:id="9362" w:name="_Toc320066880"/>
            <w:bookmarkEnd w:id="9356"/>
            <w:bookmarkEnd w:id="9357"/>
            <w:bookmarkEnd w:id="9358"/>
            <w:bookmarkEnd w:id="9359"/>
            <w:bookmarkEnd w:id="9360"/>
            <w:bookmarkEnd w:id="9361"/>
            <w:bookmarkEnd w:id="9362"/>
          </w:p>
        </w:tc>
        <w:tc>
          <w:tcPr>
            <w:tcW w:w="705" w:type="dxa"/>
          </w:tcPr>
          <w:p w:rsidR="00F677CD" w:rsidRPr="00F677CD" w:rsidDel="0004354A" w:rsidRDefault="00F677CD" w:rsidP="00E81CAD">
            <w:pPr>
              <w:rPr>
                <w:del w:id="9363" w:author="Michael Mirmak" w:date="2012-03-18T21:15:00Z"/>
                <w:sz w:val="20"/>
                <w:szCs w:val="20"/>
              </w:rPr>
            </w:pPr>
            <w:bookmarkStart w:id="9364" w:name="_Toc320117806"/>
            <w:bookmarkStart w:id="9365" w:name="_Toc320118260"/>
            <w:bookmarkStart w:id="9366" w:name="_Toc320118711"/>
            <w:bookmarkStart w:id="9367" w:name="_Toc320119163"/>
            <w:bookmarkStart w:id="9368" w:name="_Toc320119615"/>
            <w:bookmarkStart w:id="9369" w:name="_Toc320122294"/>
            <w:bookmarkStart w:id="9370" w:name="_Toc320066881"/>
            <w:bookmarkEnd w:id="9364"/>
            <w:bookmarkEnd w:id="9365"/>
            <w:bookmarkEnd w:id="9366"/>
            <w:bookmarkEnd w:id="9367"/>
            <w:bookmarkEnd w:id="9368"/>
            <w:bookmarkEnd w:id="9369"/>
            <w:bookmarkEnd w:id="9370"/>
          </w:p>
        </w:tc>
        <w:bookmarkStart w:id="9371" w:name="_Toc320117807"/>
        <w:bookmarkStart w:id="9372" w:name="_Toc320118261"/>
        <w:bookmarkStart w:id="9373" w:name="_Toc320118712"/>
        <w:bookmarkStart w:id="9374" w:name="_Toc320119164"/>
        <w:bookmarkStart w:id="9375" w:name="_Toc320119616"/>
        <w:bookmarkStart w:id="9376" w:name="_Toc320122295"/>
        <w:bookmarkStart w:id="9377" w:name="_Toc320066882"/>
        <w:bookmarkEnd w:id="9371"/>
        <w:bookmarkEnd w:id="9372"/>
        <w:bookmarkEnd w:id="9373"/>
        <w:bookmarkEnd w:id="9374"/>
        <w:bookmarkEnd w:id="9375"/>
        <w:bookmarkEnd w:id="9376"/>
        <w:bookmarkEnd w:id="9377"/>
      </w:tr>
      <w:tr w:rsidR="00F677CD" w:rsidDel="0004354A" w:rsidTr="00F677CD">
        <w:trPr>
          <w:trHeight w:val="269"/>
          <w:del w:id="9378" w:author="Michael Mirmak" w:date="2012-03-18T21:15:00Z"/>
        </w:trPr>
        <w:tc>
          <w:tcPr>
            <w:tcW w:w="2616" w:type="dxa"/>
          </w:tcPr>
          <w:p w:rsidR="00F677CD" w:rsidDel="0004354A" w:rsidRDefault="00F677CD" w:rsidP="00E81CAD">
            <w:pPr>
              <w:rPr>
                <w:del w:id="9379" w:author="Michael Mirmak" w:date="2012-03-18T21:15:00Z"/>
              </w:rPr>
            </w:pPr>
            <w:del w:id="9380" w:author="Michael Mirmak" w:date="2012-03-18T21:15:00Z">
              <w:r w:rsidDel="0004354A">
                <w:delText>Init_Returns_Impulse</w:delText>
              </w:r>
              <w:bookmarkStart w:id="9381" w:name="_Toc320117808"/>
              <w:bookmarkStart w:id="9382" w:name="_Toc320118262"/>
              <w:bookmarkStart w:id="9383" w:name="_Toc320118713"/>
              <w:bookmarkStart w:id="9384" w:name="_Toc320119165"/>
              <w:bookmarkStart w:id="9385" w:name="_Toc320119617"/>
              <w:bookmarkStart w:id="9386" w:name="_Toc320122296"/>
              <w:bookmarkStart w:id="9387" w:name="_Toc320066883"/>
              <w:bookmarkEnd w:id="9381"/>
              <w:bookmarkEnd w:id="9382"/>
              <w:bookmarkEnd w:id="9383"/>
              <w:bookmarkEnd w:id="9384"/>
              <w:bookmarkEnd w:id="9385"/>
              <w:bookmarkEnd w:id="9386"/>
              <w:bookmarkEnd w:id="9387"/>
            </w:del>
          </w:p>
        </w:tc>
        <w:tc>
          <w:tcPr>
            <w:tcW w:w="716" w:type="dxa"/>
          </w:tcPr>
          <w:p w:rsidR="00F677CD" w:rsidRPr="00F677CD" w:rsidDel="0004354A" w:rsidRDefault="00F677CD" w:rsidP="00E81CAD">
            <w:pPr>
              <w:jc w:val="center"/>
              <w:rPr>
                <w:del w:id="9388" w:author="Michael Mirmak" w:date="2012-03-18T21:15:00Z"/>
                <w:sz w:val="20"/>
                <w:szCs w:val="20"/>
              </w:rPr>
            </w:pPr>
            <w:del w:id="9389" w:author="Michael Mirmak" w:date="2012-03-18T21:15:00Z">
              <w:r w:rsidRPr="00F677CD" w:rsidDel="0004354A">
                <w:rPr>
                  <w:sz w:val="20"/>
                  <w:szCs w:val="20"/>
                </w:rPr>
                <w:delText>X</w:delText>
              </w:r>
              <w:bookmarkStart w:id="9390" w:name="_Toc320117809"/>
              <w:bookmarkStart w:id="9391" w:name="_Toc320118263"/>
              <w:bookmarkStart w:id="9392" w:name="_Toc320118714"/>
              <w:bookmarkStart w:id="9393" w:name="_Toc320119166"/>
              <w:bookmarkStart w:id="9394" w:name="_Toc320119618"/>
              <w:bookmarkStart w:id="9395" w:name="_Toc320122297"/>
              <w:bookmarkStart w:id="9396" w:name="_Toc320066884"/>
              <w:bookmarkEnd w:id="9390"/>
              <w:bookmarkEnd w:id="9391"/>
              <w:bookmarkEnd w:id="9392"/>
              <w:bookmarkEnd w:id="9393"/>
              <w:bookmarkEnd w:id="9394"/>
              <w:bookmarkEnd w:id="9395"/>
              <w:bookmarkEnd w:id="9396"/>
            </w:del>
          </w:p>
        </w:tc>
        <w:tc>
          <w:tcPr>
            <w:tcW w:w="761" w:type="dxa"/>
          </w:tcPr>
          <w:p w:rsidR="00F677CD" w:rsidRPr="00F677CD" w:rsidDel="0004354A" w:rsidRDefault="00F677CD" w:rsidP="00E81CAD">
            <w:pPr>
              <w:jc w:val="center"/>
              <w:rPr>
                <w:del w:id="9397" w:author="Michael Mirmak" w:date="2012-03-18T21:15:00Z"/>
                <w:sz w:val="20"/>
                <w:szCs w:val="20"/>
              </w:rPr>
            </w:pPr>
            <w:bookmarkStart w:id="9398" w:name="_Toc320117810"/>
            <w:bookmarkStart w:id="9399" w:name="_Toc320118264"/>
            <w:bookmarkStart w:id="9400" w:name="_Toc320118715"/>
            <w:bookmarkStart w:id="9401" w:name="_Toc320119167"/>
            <w:bookmarkStart w:id="9402" w:name="_Toc320119619"/>
            <w:bookmarkStart w:id="9403" w:name="_Toc320122298"/>
            <w:bookmarkStart w:id="9404" w:name="_Toc320066885"/>
            <w:bookmarkEnd w:id="9398"/>
            <w:bookmarkEnd w:id="9399"/>
            <w:bookmarkEnd w:id="9400"/>
            <w:bookmarkEnd w:id="9401"/>
            <w:bookmarkEnd w:id="9402"/>
            <w:bookmarkEnd w:id="9403"/>
            <w:bookmarkEnd w:id="9404"/>
          </w:p>
        </w:tc>
        <w:tc>
          <w:tcPr>
            <w:tcW w:w="838" w:type="dxa"/>
          </w:tcPr>
          <w:p w:rsidR="00F677CD" w:rsidRPr="00F677CD" w:rsidDel="0004354A" w:rsidRDefault="00F677CD" w:rsidP="00E81CAD">
            <w:pPr>
              <w:jc w:val="center"/>
              <w:rPr>
                <w:del w:id="9405" w:author="Michael Mirmak" w:date="2012-03-18T21:15:00Z"/>
                <w:sz w:val="20"/>
                <w:szCs w:val="20"/>
              </w:rPr>
            </w:pPr>
            <w:bookmarkStart w:id="9406" w:name="_Toc320117811"/>
            <w:bookmarkStart w:id="9407" w:name="_Toc320118265"/>
            <w:bookmarkStart w:id="9408" w:name="_Toc320118716"/>
            <w:bookmarkStart w:id="9409" w:name="_Toc320119168"/>
            <w:bookmarkStart w:id="9410" w:name="_Toc320119620"/>
            <w:bookmarkStart w:id="9411" w:name="_Toc320122299"/>
            <w:bookmarkStart w:id="9412" w:name="_Toc320066886"/>
            <w:bookmarkEnd w:id="9406"/>
            <w:bookmarkEnd w:id="9407"/>
            <w:bookmarkEnd w:id="9408"/>
            <w:bookmarkEnd w:id="9409"/>
            <w:bookmarkEnd w:id="9410"/>
            <w:bookmarkEnd w:id="9411"/>
            <w:bookmarkEnd w:id="9412"/>
          </w:p>
        </w:tc>
        <w:tc>
          <w:tcPr>
            <w:tcW w:w="550" w:type="dxa"/>
          </w:tcPr>
          <w:p w:rsidR="00F677CD" w:rsidRPr="00F677CD" w:rsidDel="0004354A" w:rsidRDefault="00F677CD" w:rsidP="00E81CAD">
            <w:pPr>
              <w:jc w:val="center"/>
              <w:rPr>
                <w:del w:id="9413" w:author="Michael Mirmak" w:date="2012-03-18T21:15:00Z"/>
                <w:sz w:val="20"/>
                <w:szCs w:val="20"/>
              </w:rPr>
            </w:pPr>
            <w:bookmarkStart w:id="9414" w:name="_Toc320117812"/>
            <w:bookmarkStart w:id="9415" w:name="_Toc320118266"/>
            <w:bookmarkStart w:id="9416" w:name="_Toc320118717"/>
            <w:bookmarkStart w:id="9417" w:name="_Toc320119169"/>
            <w:bookmarkStart w:id="9418" w:name="_Toc320119621"/>
            <w:bookmarkStart w:id="9419" w:name="_Toc320122300"/>
            <w:bookmarkStart w:id="9420" w:name="_Toc320066887"/>
            <w:bookmarkEnd w:id="9414"/>
            <w:bookmarkEnd w:id="9415"/>
            <w:bookmarkEnd w:id="9416"/>
            <w:bookmarkEnd w:id="9417"/>
            <w:bookmarkEnd w:id="9418"/>
            <w:bookmarkEnd w:id="9419"/>
            <w:bookmarkEnd w:id="9420"/>
          </w:p>
        </w:tc>
        <w:tc>
          <w:tcPr>
            <w:tcW w:w="1105" w:type="dxa"/>
          </w:tcPr>
          <w:p w:rsidR="00F677CD" w:rsidRPr="00F677CD" w:rsidDel="0004354A" w:rsidRDefault="00F677CD" w:rsidP="00E81CAD">
            <w:pPr>
              <w:jc w:val="center"/>
              <w:rPr>
                <w:del w:id="9421" w:author="Michael Mirmak" w:date="2012-03-18T21:15:00Z"/>
                <w:sz w:val="20"/>
                <w:szCs w:val="20"/>
              </w:rPr>
            </w:pPr>
            <w:bookmarkStart w:id="9422" w:name="_Toc320117813"/>
            <w:bookmarkStart w:id="9423" w:name="_Toc320118267"/>
            <w:bookmarkStart w:id="9424" w:name="_Toc320118718"/>
            <w:bookmarkStart w:id="9425" w:name="_Toc320119170"/>
            <w:bookmarkStart w:id="9426" w:name="_Toc320119622"/>
            <w:bookmarkStart w:id="9427" w:name="_Toc320122301"/>
            <w:bookmarkStart w:id="9428" w:name="_Toc320066888"/>
            <w:bookmarkEnd w:id="9422"/>
            <w:bookmarkEnd w:id="9423"/>
            <w:bookmarkEnd w:id="9424"/>
            <w:bookmarkEnd w:id="9425"/>
            <w:bookmarkEnd w:id="9426"/>
            <w:bookmarkEnd w:id="9427"/>
            <w:bookmarkEnd w:id="9428"/>
          </w:p>
        </w:tc>
        <w:tc>
          <w:tcPr>
            <w:tcW w:w="672" w:type="dxa"/>
          </w:tcPr>
          <w:p w:rsidR="00F677CD" w:rsidRPr="00F677CD" w:rsidDel="0004354A" w:rsidRDefault="00F677CD" w:rsidP="00E81CAD">
            <w:pPr>
              <w:jc w:val="center"/>
              <w:rPr>
                <w:del w:id="9429" w:author="Michael Mirmak" w:date="2012-03-18T21:15:00Z"/>
                <w:sz w:val="20"/>
                <w:szCs w:val="20"/>
              </w:rPr>
            </w:pPr>
            <w:bookmarkStart w:id="9430" w:name="_Toc320117814"/>
            <w:bookmarkStart w:id="9431" w:name="_Toc320118268"/>
            <w:bookmarkStart w:id="9432" w:name="_Toc320118719"/>
            <w:bookmarkStart w:id="9433" w:name="_Toc320119171"/>
            <w:bookmarkStart w:id="9434" w:name="_Toc320119623"/>
            <w:bookmarkStart w:id="9435" w:name="_Toc320122302"/>
            <w:bookmarkStart w:id="9436" w:name="_Toc320066889"/>
            <w:bookmarkEnd w:id="9430"/>
            <w:bookmarkEnd w:id="9431"/>
            <w:bookmarkEnd w:id="9432"/>
            <w:bookmarkEnd w:id="9433"/>
            <w:bookmarkEnd w:id="9434"/>
            <w:bookmarkEnd w:id="9435"/>
            <w:bookmarkEnd w:id="9436"/>
          </w:p>
        </w:tc>
        <w:tc>
          <w:tcPr>
            <w:tcW w:w="1006" w:type="dxa"/>
          </w:tcPr>
          <w:p w:rsidR="00F677CD" w:rsidRPr="00F677CD" w:rsidDel="0004354A" w:rsidRDefault="00F677CD" w:rsidP="00E81CAD">
            <w:pPr>
              <w:jc w:val="center"/>
              <w:rPr>
                <w:del w:id="9437" w:author="Michael Mirmak" w:date="2012-03-18T21:15:00Z"/>
                <w:sz w:val="20"/>
                <w:szCs w:val="20"/>
              </w:rPr>
            </w:pPr>
            <w:bookmarkStart w:id="9438" w:name="_Toc320117815"/>
            <w:bookmarkStart w:id="9439" w:name="_Toc320118269"/>
            <w:bookmarkStart w:id="9440" w:name="_Toc320118720"/>
            <w:bookmarkStart w:id="9441" w:name="_Toc320119172"/>
            <w:bookmarkStart w:id="9442" w:name="_Toc320119624"/>
            <w:bookmarkStart w:id="9443" w:name="_Toc320122303"/>
            <w:bookmarkStart w:id="9444" w:name="_Toc320066890"/>
            <w:bookmarkEnd w:id="9438"/>
            <w:bookmarkEnd w:id="9439"/>
            <w:bookmarkEnd w:id="9440"/>
            <w:bookmarkEnd w:id="9441"/>
            <w:bookmarkEnd w:id="9442"/>
            <w:bookmarkEnd w:id="9443"/>
            <w:bookmarkEnd w:id="9444"/>
          </w:p>
        </w:tc>
        <w:tc>
          <w:tcPr>
            <w:tcW w:w="694" w:type="dxa"/>
          </w:tcPr>
          <w:p w:rsidR="00F677CD" w:rsidRPr="00F677CD" w:rsidDel="0004354A" w:rsidRDefault="00F677CD" w:rsidP="00E81CAD">
            <w:pPr>
              <w:jc w:val="center"/>
              <w:rPr>
                <w:del w:id="9445" w:author="Michael Mirmak" w:date="2012-03-18T21:15:00Z"/>
                <w:sz w:val="20"/>
                <w:szCs w:val="20"/>
              </w:rPr>
            </w:pPr>
            <w:bookmarkStart w:id="9446" w:name="_Toc320117816"/>
            <w:bookmarkStart w:id="9447" w:name="_Toc320118270"/>
            <w:bookmarkStart w:id="9448" w:name="_Toc320118721"/>
            <w:bookmarkStart w:id="9449" w:name="_Toc320119173"/>
            <w:bookmarkStart w:id="9450" w:name="_Toc320119625"/>
            <w:bookmarkStart w:id="9451" w:name="_Toc320122304"/>
            <w:bookmarkStart w:id="9452" w:name="_Toc320066891"/>
            <w:bookmarkEnd w:id="9446"/>
            <w:bookmarkEnd w:id="9447"/>
            <w:bookmarkEnd w:id="9448"/>
            <w:bookmarkEnd w:id="9449"/>
            <w:bookmarkEnd w:id="9450"/>
            <w:bookmarkEnd w:id="9451"/>
            <w:bookmarkEnd w:id="9452"/>
          </w:p>
        </w:tc>
        <w:tc>
          <w:tcPr>
            <w:tcW w:w="639" w:type="dxa"/>
          </w:tcPr>
          <w:p w:rsidR="00F677CD" w:rsidRPr="00F677CD" w:rsidDel="0004354A" w:rsidRDefault="00F677CD" w:rsidP="00E81CAD">
            <w:pPr>
              <w:jc w:val="center"/>
              <w:rPr>
                <w:del w:id="9453" w:author="Michael Mirmak" w:date="2012-03-18T21:15:00Z"/>
                <w:sz w:val="20"/>
                <w:szCs w:val="20"/>
              </w:rPr>
            </w:pPr>
            <w:bookmarkStart w:id="9454" w:name="_Toc320117817"/>
            <w:bookmarkStart w:id="9455" w:name="_Toc320118271"/>
            <w:bookmarkStart w:id="9456" w:name="_Toc320118722"/>
            <w:bookmarkStart w:id="9457" w:name="_Toc320119174"/>
            <w:bookmarkStart w:id="9458" w:name="_Toc320119626"/>
            <w:bookmarkStart w:id="9459" w:name="_Toc320122305"/>
            <w:bookmarkStart w:id="9460" w:name="_Toc320066892"/>
            <w:bookmarkEnd w:id="9454"/>
            <w:bookmarkEnd w:id="9455"/>
            <w:bookmarkEnd w:id="9456"/>
            <w:bookmarkEnd w:id="9457"/>
            <w:bookmarkEnd w:id="9458"/>
            <w:bookmarkEnd w:id="9459"/>
            <w:bookmarkEnd w:id="9460"/>
          </w:p>
        </w:tc>
        <w:tc>
          <w:tcPr>
            <w:tcW w:w="705" w:type="dxa"/>
          </w:tcPr>
          <w:p w:rsidR="00F677CD" w:rsidRPr="00F677CD" w:rsidDel="0004354A" w:rsidRDefault="00F677CD" w:rsidP="00E81CAD">
            <w:pPr>
              <w:jc w:val="center"/>
              <w:rPr>
                <w:del w:id="9461" w:author="Michael Mirmak" w:date="2012-03-18T21:15:00Z"/>
                <w:sz w:val="20"/>
                <w:szCs w:val="20"/>
              </w:rPr>
            </w:pPr>
            <w:bookmarkStart w:id="9462" w:name="_Toc320117818"/>
            <w:bookmarkStart w:id="9463" w:name="_Toc320118272"/>
            <w:bookmarkStart w:id="9464" w:name="_Toc320118723"/>
            <w:bookmarkStart w:id="9465" w:name="_Toc320119175"/>
            <w:bookmarkStart w:id="9466" w:name="_Toc320119627"/>
            <w:bookmarkStart w:id="9467" w:name="_Toc320122306"/>
            <w:bookmarkStart w:id="9468" w:name="_Toc320066893"/>
            <w:bookmarkEnd w:id="9462"/>
            <w:bookmarkEnd w:id="9463"/>
            <w:bookmarkEnd w:id="9464"/>
            <w:bookmarkEnd w:id="9465"/>
            <w:bookmarkEnd w:id="9466"/>
            <w:bookmarkEnd w:id="9467"/>
            <w:bookmarkEnd w:id="9468"/>
          </w:p>
        </w:tc>
        <w:bookmarkStart w:id="9469" w:name="_Toc320117819"/>
        <w:bookmarkStart w:id="9470" w:name="_Toc320118273"/>
        <w:bookmarkStart w:id="9471" w:name="_Toc320118724"/>
        <w:bookmarkStart w:id="9472" w:name="_Toc320119176"/>
        <w:bookmarkStart w:id="9473" w:name="_Toc320119628"/>
        <w:bookmarkStart w:id="9474" w:name="_Toc320122307"/>
        <w:bookmarkStart w:id="9475" w:name="_Toc320066894"/>
        <w:bookmarkEnd w:id="9469"/>
        <w:bookmarkEnd w:id="9470"/>
        <w:bookmarkEnd w:id="9471"/>
        <w:bookmarkEnd w:id="9472"/>
        <w:bookmarkEnd w:id="9473"/>
        <w:bookmarkEnd w:id="9474"/>
        <w:bookmarkEnd w:id="9475"/>
      </w:tr>
      <w:tr w:rsidR="00F677CD" w:rsidDel="0004354A" w:rsidTr="00F677CD">
        <w:trPr>
          <w:del w:id="9476" w:author="Michael Mirmak" w:date="2012-03-18T21:15:00Z"/>
        </w:trPr>
        <w:tc>
          <w:tcPr>
            <w:tcW w:w="2616" w:type="dxa"/>
          </w:tcPr>
          <w:p w:rsidR="00F677CD" w:rsidDel="0004354A" w:rsidRDefault="00F677CD" w:rsidP="00E81CAD">
            <w:pPr>
              <w:rPr>
                <w:del w:id="9477" w:author="Michael Mirmak" w:date="2012-03-18T21:15:00Z"/>
              </w:rPr>
            </w:pPr>
            <w:del w:id="9478" w:author="Michael Mirmak" w:date="2012-03-18T21:15:00Z">
              <w:r w:rsidDel="0004354A">
                <w:delText>GetWave_Exists</w:delText>
              </w:r>
              <w:bookmarkStart w:id="9479" w:name="_Toc320117820"/>
              <w:bookmarkStart w:id="9480" w:name="_Toc320118274"/>
              <w:bookmarkStart w:id="9481" w:name="_Toc320118725"/>
              <w:bookmarkStart w:id="9482" w:name="_Toc320119177"/>
              <w:bookmarkStart w:id="9483" w:name="_Toc320119629"/>
              <w:bookmarkStart w:id="9484" w:name="_Toc320122308"/>
              <w:bookmarkStart w:id="9485" w:name="_Toc320066895"/>
              <w:bookmarkEnd w:id="9479"/>
              <w:bookmarkEnd w:id="9480"/>
              <w:bookmarkEnd w:id="9481"/>
              <w:bookmarkEnd w:id="9482"/>
              <w:bookmarkEnd w:id="9483"/>
              <w:bookmarkEnd w:id="9484"/>
              <w:bookmarkEnd w:id="9485"/>
            </w:del>
          </w:p>
        </w:tc>
        <w:tc>
          <w:tcPr>
            <w:tcW w:w="716" w:type="dxa"/>
          </w:tcPr>
          <w:p w:rsidR="00F677CD" w:rsidRPr="00F677CD" w:rsidDel="0004354A" w:rsidRDefault="00F677CD" w:rsidP="00E81CAD">
            <w:pPr>
              <w:jc w:val="center"/>
              <w:rPr>
                <w:del w:id="9486" w:author="Michael Mirmak" w:date="2012-03-18T21:15:00Z"/>
                <w:sz w:val="20"/>
                <w:szCs w:val="20"/>
              </w:rPr>
            </w:pPr>
            <w:del w:id="9487" w:author="Michael Mirmak" w:date="2012-03-18T21:15:00Z">
              <w:r w:rsidRPr="00F677CD" w:rsidDel="0004354A">
                <w:rPr>
                  <w:sz w:val="20"/>
                  <w:szCs w:val="20"/>
                </w:rPr>
                <w:delText>X</w:delText>
              </w:r>
              <w:bookmarkStart w:id="9488" w:name="_Toc320117821"/>
              <w:bookmarkStart w:id="9489" w:name="_Toc320118275"/>
              <w:bookmarkStart w:id="9490" w:name="_Toc320118726"/>
              <w:bookmarkStart w:id="9491" w:name="_Toc320119178"/>
              <w:bookmarkStart w:id="9492" w:name="_Toc320119630"/>
              <w:bookmarkStart w:id="9493" w:name="_Toc320122309"/>
              <w:bookmarkStart w:id="9494" w:name="_Toc320066896"/>
              <w:bookmarkEnd w:id="9488"/>
              <w:bookmarkEnd w:id="9489"/>
              <w:bookmarkEnd w:id="9490"/>
              <w:bookmarkEnd w:id="9491"/>
              <w:bookmarkEnd w:id="9492"/>
              <w:bookmarkEnd w:id="9493"/>
              <w:bookmarkEnd w:id="9494"/>
            </w:del>
          </w:p>
        </w:tc>
        <w:tc>
          <w:tcPr>
            <w:tcW w:w="761" w:type="dxa"/>
          </w:tcPr>
          <w:p w:rsidR="00F677CD" w:rsidRPr="00F677CD" w:rsidDel="0004354A" w:rsidRDefault="00F677CD" w:rsidP="00E81CAD">
            <w:pPr>
              <w:jc w:val="center"/>
              <w:rPr>
                <w:del w:id="9495" w:author="Michael Mirmak" w:date="2012-03-18T21:15:00Z"/>
                <w:sz w:val="20"/>
                <w:szCs w:val="20"/>
              </w:rPr>
            </w:pPr>
            <w:bookmarkStart w:id="9496" w:name="_Toc320117822"/>
            <w:bookmarkStart w:id="9497" w:name="_Toc320118276"/>
            <w:bookmarkStart w:id="9498" w:name="_Toc320118727"/>
            <w:bookmarkStart w:id="9499" w:name="_Toc320119179"/>
            <w:bookmarkStart w:id="9500" w:name="_Toc320119631"/>
            <w:bookmarkStart w:id="9501" w:name="_Toc320122310"/>
            <w:bookmarkStart w:id="9502" w:name="_Toc320066897"/>
            <w:bookmarkEnd w:id="9496"/>
            <w:bookmarkEnd w:id="9497"/>
            <w:bookmarkEnd w:id="9498"/>
            <w:bookmarkEnd w:id="9499"/>
            <w:bookmarkEnd w:id="9500"/>
            <w:bookmarkEnd w:id="9501"/>
            <w:bookmarkEnd w:id="9502"/>
          </w:p>
        </w:tc>
        <w:tc>
          <w:tcPr>
            <w:tcW w:w="838" w:type="dxa"/>
          </w:tcPr>
          <w:p w:rsidR="00F677CD" w:rsidRPr="00F677CD" w:rsidDel="0004354A" w:rsidRDefault="00F677CD" w:rsidP="00E81CAD">
            <w:pPr>
              <w:jc w:val="center"/>
              <w:rPr>
                <w:del w:id="9503" w:author="Michael Mirmak" w:date="2012-03-18T21:15:00Z"/>
                <w:sz w:val="20"/>
                <w:szCs w:val="20"/>
              </w:rPr>
            </w:pPr>
            <w:bookmarkStart w:id="9504" w:name="_Toc320117823"/>
            <w:bookmarkStart w:id="9505" w:name="_Toc320118277"/>
            <w:bookmarkStart w:id="9506" w:name="_Toc320118728"/>
            <w:bookmarkStart w:id="9507" w:name="_Toc320119180"/>
            <w:bookmarkStart w:id="9508" w:name="_Toc320119632"/>
            <w:bookmarkStart w:id="9509" w:name="_Toc320122311"/>
            <w:bookmarkStart w:id="9510" w:name="_Toc320066898"/>
            <w:bookmarkEnd w:id="9504"/>
            <w:bookmarkEnd w:id="9505"/>
            <w:bookmarkEnd w:id="9506"/>
            <w:bookmarkEnd w:id="9507"/>
            <w:bookmarkEnd w:id="9508"/>
            <w:bookmarkEnd w:id="9509"/>
            <w:bookmarkEnd w:id="9510"/>
          </w:p>
        </w:tc>
        <w:tc>
          <w:tcPr>
            <w:tcW w:w="550" w:type="dxa"/>
          </w:tcPr>
          <w:p w:rsidR="00F677CD" w:rsidRPr="00F677CD" w:rsidDel="0004354A" w:rsidRDefault="00F677CD" w:rsidP="00E81CAD">
            <w:pPr>
              <w:jc w:val="center"/>
              <w:rPr>
                <w:del w:id="9511" w:author="Michael Mirmak" w:date="2012-03-18T21:15:00Z"/>
                <w:sz w:val="20"/>
                <w:szCs w:val="20"/>
              </w:rPr>
            </w:pPr>
            <w:bookmarkStart w:id="9512" w:name="_Toc320117824"/>
            <w:bookmarkStart w:id="9513" w:name="_Toc320118278"/>
            <w:bookmarkStart w:id="9514" w:name="_Toc320118729"/>
            <w:bookmarkStart w:id="9515" w:name="_Toc320119181"/>
            <w:bookmarkStart w:id="9516" w:name="_Toc320119633"/>
            <w:bookmarkStart w:id="9517" w:name="_Toc320122312"/>
            <w:bookmarkStart w:id="9518" w:name="_Toc320066899"/>
            <w:bookmarkEnd w:id="9512"/>
            <w:bookmarkEnd w:id="9513"/>
            <w:bookmarkEnd w:id="9514"/>
            <w:bookmarkEnd w:id="9515"/>
            <w:bookmarkEnd w:id="9516"/>
            <w:bookmarkEnd w:id="9517"/>
            <w:bookmarkEnd w:id="9518"/>
          </w:p>
        </w:tc>
        <w:tc>
          <w:tcPr>
            <w:tcW w:w="1105" w:type="dxa"/>
          </w:tcPr>
          <w:p w:rsidR="00F677CD" w:rsidRPr="00F677CD" w:rsidDel="0004354A" w:rsidRDefault="00F677CD" w:rsidP="00E81CAD">
            <w:pPr>
              <w:jc w:val="center"/>
              <w:rPr>
                <w:del w:id="9519" w:author="Michael Mirmak" w:date="2012-03-18T21:15:00Z"/>
                <w:sz w:val="20"/>
                <w:szCs w:val="20"/>
              </w:rPr>
            </w:pPr>
            <w:bookmarkStart w:id="9520" w:name="_Toc320117825"/>
            <w:bookmarkStart w:id="9521" w:name="_Toc320118279"/>
            <w:bookmarkStart w:id="9522" w:name="_Toc320118730"/>
            <w:bookmarkStart w:id="9523" w:name="_Toc320119182"/>
            <w:bookmarkStart w:id="9524" w:name="_Toc320119634"/>
            <w:bookmarkStart w:id="9525" w:name="_Toc320122313"/>
            <w:bookmarkStart w:id="9526" w:name="_Toc320066900"/>
            <w:bookmarkEnd w:id="9520"/>
            <w:bookmarkEnd w:id="9521"/>
            <w:bookmarkEnd w:id="9522"/>
            <w:bookmarkEnd w:id="9523"/>
            <w:bookmarkEnd w:id="9524"/>
            <w:bookmarkEnd w:id="9525"/>
            <w:bookmarkEnd w:id="9526"/>
          </w:p>
        </w:tc>
        <w:tc>
          <w:tcPr>
            <w:tcW w:w="672" w:type="dxa"/>
          </w:tcPr>
          <w:p w:rsidR="00F677CD" w:rsidRPr="00F677CD" w:rsidDel="0004354A" w:rsidRDefault="00F677CD" w:rsidP="00E81CAD">
            <w:pPr>
              <w:jc w:val="center"/>
              <w:rPr>
                <w:del w:id="9527" w:author="Michael Mirmak" w:date="2012-03-18T21:15:00Z"/>
                <w:sz w:val="20"/>
                <w:szCs w:val="20"/>
              </w:rPr>
            </w:pPr>
            <w:bookmarkStart w:id="9528" w:name="_Toc320117826"/>
            <w:bookmarkStart w:id="9529" w:name="_Toc320118280"/>
            <w:bookmarkStart w:id="9530" w:name="_Toc320118731"/>
            <w:bookmarkStart w:id="9531" w:name="_Toc320119183"/>
            <w:bookmarkStart w:id="9532" w:name="_Toc320119635"/>
            <w:bookmarkStart w:id="9533" w:name="_Toc320122314"/>
            <w:bookmarkStart w:id="9534" w:name="_Toc320066901"/>
            <w:bookmarkEnd w:id="9528"/>
            <w:bookmarkEnd w:id="9529"/>
            <w:bookmarkEnd w:id="9530"/>
            <w:bookmarkEnd w:id="9531"/>
            <w:bookmarkEnd w:id="9532"/>
            <w:bookmarkEnd w:id="9533"/>
            <w:bookmarkEnd w:id="9534"/>
          </w:p>
        </w:tc>
        <w:tc>
          <w:tcPr>
            <w:tcW w:w="1006" w:type="dxa"/>
          </w:tcPr>
          <w:p w:rsidR="00F677CD" w:rsidRPr="00F677CD" w:rsidDel="0004354A" w:rsidRDefault="00F677CD" w:rsidP="00E81CAD">
            <w:pPr>
              <w:jc w:val="center"/>
              <w:rPr>
                <w:del w:id="9535" w:author="Michael Mirmak" w:date="2012-03-18T21:15:00Z"/>
                <w:sz w:val="20"/>
                <w:szCs w:val="20"/>
              </w:rPr>
            </w:pPr>
            <w:bookmarkStart w:id="9536" w:name="_Toc320117827"/>
            <w:bookmarkStart w:id="9537" w:name="_Toc320118281"/>
            <w:bookmarkStart w:id="9538" w:name="_Toc320118732"/>
            <w:bookmarkStart w:id="9539" w:name="_Toc320119184"/>
            <w:bookmarkStart w:id="9540" w:name="_Toc320119636"/>
            <w:bookmarkStart w:id="9541" w:name="_Toc320122315"/>
            <w:bookmarkStart w:id="9542" w:name="_Toc320066902"/>
            <w:bookmarkEnd w:id="9536"/>
            <w:bookmarkEnd w:id="9537"/>
            <w:bookmarkEnd w:id="9538"/>
            <w:bookmarkEnd w:id="9539"/>
            <w:bookmarkEnd w:id="9540"/>
            <w:bookmarkEnd w:id="9541"/>
            <w:bookmarkEnd w:id="9542"/>
          </w:p>
        </w:tc>
        <w:tc>
          <w:tcPr>
            <w:tcW w:w="694" w:type="dxa"/>
          </w:tcPr>
          <w:p w:rsidR="00F677CD" w:rsidRPr="00F677CD" w:rsidDel="0004354A" w:rsidRDefault="00F677CD" w:rsidP="00E81CAD">
            <w:pPr>
              <w:jc w:val="center"/>
              <w:rPr>
                <w:del w:id="9543" w:author="Michael Mirmak" w:date="2012-03-18T21:15:00Z"/>
                <w:sz w:val="20"/>
                <w:szCs w:val="20"/>
              </w:rPr>
            </w:pPr>
            <w:bookmarkStart w:id="9544" w:name="_Toc320117828"/>
            <w:bookmarkStart w:id="9545" w:name="_Toc320118282"/>
            <w:bookmarkStart w:id="9546" w:name="_Toc320118733"/>
            <w:bookmarkStart w:id="9547" w:name="_Toc320119185"/>
            <w:bookmarkStart w:id="9548" w:name="_Toc320119637"/>
            <w:bookmarkStart w:id="9549" w:name="_Toc320122316"/>
            <w:bookmarkStart w:id="9550" w:name="_Toc320066903"/>
            <w:bookmarkEnd w:id="9544"/>
            <w:bookmarkEnd w:id="9545"/>
            <w:bookmarkEnd w:id="9546"/>
            <w:bookmarkEnd w:id="9547"/>
            <w:bookmarkEnd w:id="9548"/>
            <w:bookmarkEnd w:id="9549"/>
            <w:bookmarkEnd w:id="9550"/>
          </w:p>
        </w:tc>
        <w:tc>
          <w:tcPr>
            <w:tcW w:w="639" w:type="dxa"/>
          </w:tcPr>
          <w:p w:rsidR="00F677CD" w:rsidRPr="00F677CD" w:rsidDel="0004354A" w:rsidRDefault="00F677CD" w:rsidP="00E81CAD">
            <w:pPr>
              <w:jc w:val="center"/>
              <w:rPr>
                <w:del w:id="9551" w:author="Michael Mirmak" w:date="2012-03-18T21:15:00Z"/>
                <w:sz w:val="20"/>
                <w:szCs w:val="20"/>
              </w:rPr>
            </w:pPr>
            <w:bookmarkStart w:id="9552" w:name="_Toc320117829"/>
            <w:bookmarkStart w:id="9553" w:name="_Toc320118283"/>
            <w:bookmarkStart w:id="9554" w:name="_Toc320118734"/>
            <w:bookmarkStart w:id="9555" w:name="_Toc320119186"/>
            <w:bookmarkStart w:id="9556" w:name="_Toc320119638"/>
            <w:bookmarkStart w:id="9557" w:name="_Toc320122317"/>
            <w:bookmarkStart w:id="9558" w:name="_Toc320066904"/>
            <w:bookmarkEnd w:id="9552"/>
            <w:bookmarkEnd w:id="9553"/>
            <w:bookmarkEnd w:id="9554"/>
            <w:bookmarkEnd w:id="9555"/>
            <w:bookmarkEnd w:id="9556"/>
            <w:bookmarkEnd w:id="9557"/>
            <w:bookmarkEnd w:id="9558"/>
          </w:p>
        </w:tc>
        <w:tc>
          <w:tcPr>
            <w:tcW w:w="705" w:type="dxa"/>
          </w:tcPr>
          <w:p w:rsidR="00F677CD" w:rsidRPr="00F677CD" w:rsidDel="0004354A" w:rsidRDefault="00F677CD" w:rsidP="00E81CAD">
            <w:pPr>
              <w:jc w:val="center"/>
              <w:rPr>
                <w:del w:id="9559" w:author="Michael Mirmak" w:date="2012-03-18T21:15:00Z"/>
                <w:sz w:val="20"/>
                <w:szCs w:val="20"/>
              </w:rPr>
            </w:pPr>
            <w:bookmarkStart w:id="9560" w:name="_Toc320117830"/>
            <w:bookmarkStart w:id="9561" w:name="_Toc320118284"/>
            <w:bookmarkStart w:id="9562" w:name="_Toc320118735"/>
            <w:bookmarkStart w:id="9563" w:name="_Toc320119187"/>
            <w:bookmarkStart w:id="9564" w:name="_Toc320119639"/>
            <w:bookmarkStart w:id="9565" w:name="_Toc320122318"/>
            <w:bookmarkStart w:id="9566" w:name="_Toc320066905"/>
            <w:bookmarkEnd w:id="9560"/>
            <w:bookmarkEnd w:id="9561"/>
            <w:bookmarkEnd w:id="9562"/>
            <w:bookmarkEnd w:id="9563"/>
            <w:bookmarkEnd w:id="9564"/>
            <w:bookmarkEnd w:id="9565"/>
            <w:bookmarkEnd w:id="9566"/>
          </w:p>
        </w:tc>
        <w:bookmarkStart w:id="9567" w:name="_Toc320117831"/>
        <w:bookmarkStart w:id="9568" w:name="_Toc320118285"/>
        <w:bookmarkStart w:id="9569" w:name="_Toc320118736"/>
        <w:bookmarkStart w:id="9570" w:name="_Toc320119188"/>
        <w:bookmarkStart w:id="9571" w:name="_Toc320119640"/>
        <w:bookmarkStart w:id="9572" w:name="_Toc320122319"/>
        <w:bookmarkStart w:id="9573" w:name="_Toc320066906"/>
        <w:bookmarkEnd w:id="9567"/>
        <w:bookmarkEnd w:id="9568"/>
        <w:bookmarkEnd w:id="9569"/>
        <w:bookmarkEnd w:id="9570"/>
        <w:bookmarkEnd w:id="9571"/>
        <w:bookmarkEnd w:id="9572"/>
        <w:bookmarkEnd w:id="9573"/>
      </w:tr>
      <w:tr w:rsidR="00F677CD" w:rsidDel="0004354A" w:rsidTr="00F677CD">
        <w:trPr>
          <w:del w:id="9574" w:author="Michael Mirmak" w:date="2012-03-18T21:15:00Z"/>
        </w:trPr>
        <w:tc>
          <w:tcPr>
            <w:tcW w:w="2616" w:type="dxa"/>
          </w:tcPr>
          <w:p w:rsidR="00F677CD" w:rsidDel="0004354A" w:rsidRDefault="00F677CD" w:rsidP="00E81CAD">
            <w:pPr>
              <w:rPr>
                <w:del w:id="9575" w:author="Michael Mirmak" w:date="2012-03-18T21:15:00Z"/>
              </w:rPr>
            </w:pPr>
            <w:del w:id="9576" w:author="Michael Mirmak" w:date="2012-03-18T21:15:00Z">
              <w:r w:rsidDel="0004354A">
                <w:delText>Use_Init_Output</w:delText>
              </w:r>
              <w:r w:rsidRPr="009B04EC" w:rsidDel="0004354A">
                <w:rPr>
                  <w:vertAlign w:val="superscript"/>
                </w:rPr>
                <w:delText>2</w:delText>
              </w:r>
              <w:bookmarkStart w:id="9577" w:name="_Toc320117832"/>
              <w:bookmarkStart w:id="9578" w:name="_Toc320118286"/>
              <w:bookmarkStart w:id="9579" w:name="_Toc320118737"/>
              <w:bookmarkStart w:id="9580" w:name="_Toc320119189"/>
              <w:bookmarkStart w:id="9581" w:name="_Toc320119641"/>
              <w:bookmarkStart w:id="9582" w:name="_Toc320122320"/>
              <w:bookmarkStart w:id="9583" w:name="_Toc320066907"/>
              <w:bookmarkEnd w:id="9577"/>
              <w:bookmarkEnd w:id="9578"/>
              <w:bookmarkEnd w:id="9579"/>
              <w:bookmarkEnd w:id="9580"/>
              <w:bookmarkEnd w:id="9581"/>
              <w:bookmarkEnd w:id="9582"/>
              <w:bookmarkEnd w:id="9583"/>
            </w:del>
          </w:p>
        </w:tc>
        <w:tc>
          <w:tcPr>
            <w:tcW w:w="716" w:type="dxa"/>
          </w:tcPr>
          <w:p w:rsidR="00F677CD" w:rsidRPr="00F677CD" w:rsidDel="0004354A" w:rsidRDefault="00F677CD" w:rsidP="00E81CAD">
            <w:pPr>
              <w:jc w:val="center"/>
              <w:rPr>
                <w:del w:id="9584" w:author="Michael Mirmak" w:date="2012-03-18T21:15:00Z"/>
                <w:sz w:val="20"/>
                <w:szCs w:val="20"/>
              </w:rPr>
            </w:pPr>
            <w:del w:id="9585" w:author="Michael Mirmak" w:date="2012-03-18T21:15:00Z">
              <w:r w:rsidRPr="00F677CD" w:rsidDel="0004354A">
                <w:rPr>
                  <w:sz w:val="20"/>
                  <w:szCs w:val="20"/>
                </w:rPr>
                <w:delText>X</w:delText>
              </w:r>
              <w:bookmarkStart w:id="9586" w:name="_Toc320117833"/>
              <w:bookmarkStart w:id="9587" w:name="_Toc320118287"/>
              <w:bookmarkStart w:id="9588" w:name="_Toc320118738"/>
              <w:bookmarkStart w:id="9589" w:name="_Toc320119190"/>
              <w:bookmarkStart w:id="9590" w:name="_Toc320119642"/>
              <w:bookmarkStart w:id="9591" w:name="_Toc320122321"/>
              <w:bookmarkStart w:id="9592" w:name="_Toc320066908"/>
              <w:bookmarkEnd w:id="9586"/>
              <w:bookmarkEnd w:id="9587"/>
              <w:bookmarkEnd w:id="9588"/>
              <w:bookmarkEnd w:id="9589"/>
              <w:bookmarkEnd w:id="9590"/>
              <w:bookmarkEnd w:id="9591"/>
              <w:bookmarkEnd w:id="9592"/>
            </w:del>
          </w:p>
        </w:tc>
        <w:tc>
          <w:tcPr>
            <w:tcW w:w="761" w:type="dxa"/>
          </w:tcPr>
          <w:p w:rsidR="00F677CD" w:rsidRPr="00F677CD" w:rsidDel="0004354A" w:rsidRDefault="00F677CD" w:rsidP="00E81CAD">
            <w:pPr>
              <w:jc w:val="center"/>
              <w:rPr>
                <w:del w:id="9593" w:author="Michael Mirmak" w:date="2012-03-18T21:15:00Z"/>
                <w:sz w:val="20"/>
                <w:szCs w:val="20"/>
              </w:rPr>
            </w:pPr>
            <w:bookmarkStart w:id="9594" w:name="_Toc320117834"/>
            <w:bookmarkStart w:id="9595" w:name="_Toc320118288"/>
            <w:bookmarkStart w:id="9596" w:name="_Toc320118739"/>
            <w:bookmarkStart w:id="9597" w:name="_Toc320119191"/>
            <w:bookmarkStart w:id="9598" w:name="_Toc320119643"/>
            <w:bookmarkStart w:id="9599" w:name="_Toc320122322"/>
            <w:bookmarkStart w:id="9600" w:name="_Toc320066909"/>
            <w:bookmarkEnd w:id="9594"/>
            <w:bookmarkEnd w:id="9595"/>
            <w:bookmarkEnd w:id="9596"/>
            <w:bookmarkEnd w:id="9597"/>
            <w:bookmarkEnd w:id="9598"/>
            <w:bookmarkEnd w:id="9599"/>
            <w:bookmarkEnd w:id="9600"/>
          </w:p>
        </w:tc>
        <w:tc>
          <w:tcPr>
            <w:tcW w:w="838" w:type="dxa"/>
          </w:tcPr>
          <w:p w:rsidR="00F677CD" w:rsidRPr="00F677CD" w:rsidDel="0004354A" w:rsidRDefault="00F677CD" w:rsidP="00E81CAD">
            <w:pPr>
              <w:jc w:val="center"/>
              <w:rPr>
                <w:del w:id="9601" w:author="Michael Mirmak" w:date="2012-03-18T21:15:00Z"/>
                <w:sz w:val="20"/>
                <w:szCs w:val="20"/>
              </w:rPr>
            </w:pPr>
            <w:bookmarkStart w:id="9602" w:name="_Toc320117835"/>
            <w:bookmarkStart w:id="9603" w:name="_Toc320118289"/>
            <w:bookmarkStart w:id="9604" w:name="_Toc320118740"/>
            <w:bookmarkStart w:id="9605" w:name="_Toc320119192"/>
            <w:bookmarkStart w:id="9606" w:name="_Toc320119644"/>
            <w:bookmarkStart w:id="9607" w:name="_Toc320122323"/>
            <w:bookmarkStart w:id="9608" w:name="_Toc320066910"/>
            <w:bookmarkEnd w:id="9602"/>
            <w:bookmarkEnd w:id="9603"/>
            <w:bookmarkEnd w:id="9604"/>
            <w:bookmarkEnd w:id="9605"/>
            <w:bookmarkEnd w:id="9606"/>
            <w:bookmarkEnd w:id="9607"/>
            <w:bookmarkEnd w:id="9608"/>
          </w:p>
        </w:tc>
        <w:tc>
          <w:tcPr>
            <w:tcW w:w="550" w:type="dxa"/>
          </w:tcPr>
          <w:p w:rsidR="00F677CD" w:rsidRPr="00F677CD" w:rsidDel="0004354A" w:rsidRDefault="00F677CD" w:rsidP="00E81CAD">
            <w:pPr>
              <w:jc w:val="center"/>
              <w:rPr>
                <w:del w:id="9609" w:author="Michael Mirmak" w:date="2012-03-18T21:15:00Z"/>
                <w:sz w:val="20"/>
                <w:szCs w:val="20"/>
              </w:rPr>
            </w:pPr>
            <w:bookmarkStart w:id="9610" w:name="_Toc320117836"/>
            <w:bookmarkStart w:id="9611" w:name="_Toc320118290"/>
            <w:bookmarkStart w:id="9612" w:name="_Toc320118741"/>
            <w:bookmarkStart w:id="9613" w:name="_Toc320119193"/>
            <w:bookmarkStart w:id="9614" w:name="_Toc320119645"/>
            <w:bookmarkStart w:id="9615" w:name="_Toc320122324"/>
            <w:bookmarkStart w:id="9616" w:name="_Toc320066911"/>
            <w:bookmarkEnd w:id="9610"/>
            <w:bookmarkEnd w:id="9611"/>
            <w:bookmarkEnd w:id="9612"/>
            <w:bookmarkEnd w:id="9613"/>
            <w:bookmarkEnd w:id="9614"/>
            <w:bookmarkEnd w:id="9615"/>
            <w:bookmarkEnd w:id="9616"/>
          </w:p>
        </w:tc>
        <w:tc>
          <w:tcPr>
            <w:tcW w:w="1105" w:type="dxa"/>
          </w:tcPr>
          <w:p w:rsidR="00F677CD" w:rsidRPr="00F677CD" w:rsidDel="0004354A" w:rsidRDefault="00F677CD" w:rsidP="00E81CAD">
            <w:pPr>
              <w:jc w:val="center"/>
              <w:rPr>
                <w:del w:id="9617" w:author="Michael Mirmak" w:date="2012-03-18T21:15:00Z"/>
                <w:sz w:val="20"/>
                <w:szCs w:val="20"/>
              </w:rPr>
            </w:pPr>
            <w:bookmarkStart w:id="9618" w:name="_Toc320117837"/>
            <w:bookmarkStart w:id="9619" w:name="_Toc320118291"/>
            <w:bookmarkStart w:id="9620" w:name="_Toc320118742"/>
            <w:bookmarkStart w:id="9621" w:name="_Toc320119194"/>
            <w:bookmarkStart w:id="9622" w:name="_Toc320119646"/>
            <w:bookmarkStart w:id="9623" w:name="_Toc320122325"/>
            <w:bookmarkStart w:id="9624" w:name="_Toc320066912"/>
            <w:bookmarkEnd w:id="9618"/>
            <w:bookmarkEnd w:id="9619"/>
            <w:bookmarkEnd w:id="9620"/>
            <w:bookmarkEnd w:id="9621"/>
            <w:bookmarkEnd w:id="9622"/>
            <w:bookmarkEnd w:id="9623"/>
            <w:bookmarkEnd w:id="9624"/>
          </w:p>
        </w:tc>
        <w:tc>
          <w:tcPr>
            <w:tcW w:w="672" w:type="dxa"/>
          </w:tcPr>
          <w:p w:rsidR="00F677CD" w:rsidRPr="00F677CD" w:rsidDel="0004354A" w:rsidRDefault="00F677CD" w:rsidP="00E81CAD">
            <w:pPr>
              <w:jc w:val="center"/>
              <w:rPr>
                <w:del w:id="9625" w:author="Michael Mirmak" w:date="2012-03-18T21:15:00Z"/>
                <w:sz w:val="20"/>
                <w:szCs w:val="20"/>
              </w:rPr>
            </w:pPr>
            <w:bookmarkStart w:id="9626" w:name="_Toc320117838"/>
            <w:bookmarkStart w:id="9627" w:name="_Toc320118292"/>
            <w:bookmarkStart w:id="9628" w:name="_Toc320118743"/>
            <w:bookmarkStart w:id="9629" w:name="_Toc320119195"/>
            <w:bookmarkStart w:id="9630" w:name="_Toc320119647"/>
            <w:bookmarkStart w:id="9631" w:name="_Toc320122326"/>
            <w:bookmarkStart w:id="9632" w:name="_Toc320066913"/>
            <w:bookmarkEnd w:id="9626"/>
            <w:bookmarkEnd w:id="9627"/>
            <w:bookmarkEnd w:id="9628"/>
            <w:bookmarkEnd w:id="9629"/>
            <w:bookmarkEnd w:id="9630"/>
            <w:bookmarkEnd w:id="9631"/>
            <w:bookmarkEnd w:id="9632"/>
          </w:p>
        </w:tc>
        <w:tc>
          <w:tcPr>
            <w:tcW w:w="1006" w:type="dxa"/>
          </w:tcPr>
          <w:p w:rsidR="00F677CD" w:rsidRPr="00F677CD" w:rsidDel="0004354A" w:rsidRDefault="00F677CD" w:rsidP="00E81CAD">
            <w:pPr>
              <w:jc w:val="center"/>
              <w:rPr>
                <w:del w:id="9633" w:author="Michael Mirmak" w:date="2012-03-18T21:15:00Z"/>
                <w:sz w:val="20"/>
                <w:szCs w:val="20"/>
              </w:rPr>
            </w:pPr>
            <w:bookmarkStart w:id="9634" w:name="_Toc320117839"/>
            <w:bookmarkStart w:id="9635" w:name="_Toc320118293"/>
            <w:bookmarkStart w:id="9636" w:name="_Toc320118744"/>
            <w:bookmarkStart w:id="9637" w:name="_Toc320119196"/>
            <w:bookmarkStart w:id="9638" w:name="_Toc320119648"/>
            <w:bookmarkStart w:id="9639" w:name="_Toc320122327"/>
            <w:bookmarkStart w:id="9640" w:name="_Toc320066914"/>
            <w:bookmarkEnd w:id="9634"/>
            <w:bookmarkEnd w:id="9635"/>
            <w:bookmarkEnd w:id="9636"/>
            <w:bookmarkEnd w:id="9637"/>
            <w:bookmarkEnd w:id="9638"/>
            <w:bookmarkEnd w:id="9639"/>
            <w:bookmarkEnd w:id="9640"/>
          </w:p>
        </w:tc>
        <w:tc>
          <w:tcPr>
            <w:tcW w:w="694" w:type="dxa"/>
          </w:tcPr>
          <w:p w:rsidR="00F677CD" w:rsidRPr="00F677CD" w:rsidDel="0004354A" w:rsidRDefault="00F677CD" w:rsidP="00E81CAD">
            <w:pPr>
              <w:jc w:val="center"/>
              <w:rPr>
                <w:del w:id="9641" w:author="Michael Mirmak" w:date="2012-03-18T21:15:00Z"/>
                <w:sz w:val="20"/>
                <w:szCs w:val="20"/>
              </w:rPr>
            </w:pPr>
            <w:bookmarkStart w:id="9642" w:name="_Toc320117840"/>
            <w:bookmarkStart w:id="9643" w:name="_Toc320118294"/>
            <w:bookmarkStart w:id="9644" w:name="_Toc320118745"/>
            <w:bookmarkStart w:id="9645" w:name="_Toc320119197"/>
            <w:bookmarkStart w:id="9646" w:name="_Toc320119649"/>
            <w:bookmarkStart w:id="9647" w:name="_Toc320122328"/>
            <w:bookmarkStart w:id="9648" w:name="_Toc320066915"/>
            <w:bookmarkEnd w:id="9642"/>
            <w:bookmarkEnd w:id="9643"/>
            <w:bookmarkEnd w:id="9644"/>
            <w:bookmarkEnd w:id="9645"/>
            <w:bookmarkEnd w:id="9646"/>
            <w:bookmarkEnd w:id="9647"/>
            <w:bookmarkEnd w:id="9648"/>
          </w:p>
        </w:tc>
        <w:tc>
          <w:tcPr>
            <w:tcW w:w="639" w:type="dxa"/>
          </w:tcPr>
          <w:p w:rsidR="00F677CD" w:rsidRPr="00F677CD" w:rsidDel="0004354A" w:rsidRDefault="00F677CD" w:rsidP="00E81CAD">
            <w:pPr>
              <w:jc w:val="center"/>
              <w:rPr>
                <w:del w:id="9649" w:author="Michael Mirmak" w:date="2012-03-18T21:15:00Z"/>
                <w:sz w:val="20"/>
                <w:szCs w:val="20"/>
              </w:rPr>
            </w:pPr>
            <w:bookmarkStart w:id="9650" w:name="_Toc320117841"/>
            <w:bookmarkStart w:id="9651" w:name="_Toc320118295"/>
            <w:bookmarkStart w:id="9652" w:name="_Toc320118746"/>
            <w:bookmarkStart w:id="9653" w:name="_Toc320119198"/>
            <w:bookmarkStart w:id="9654" w:name="_Toc320119650"/>
            <w:bookmarkStart w:id="9655" w:name="_Toc320122329"/>
            <w:bookmarkStart w:id="9656" w:name="_Toc320066916"/>
            <w:bookmarkEnd w:id="9650"/>
            <w:bookmarkEnd w:id="9651"/>
            <w:bookmarkEnd w:id="9652"/>
            <w:bookmarkEnd w:id="9653"/>
            <w:bookmarkEnd w:id="9654"/>
            <w:bookmarkEnd w:id="9655"/>
            <w:bookmarkEnd w:id="9656"/>
          </w:p>
        </w:tc>
        <w:tc>
          <w:tcPr>
            <w:tcW w:w="705" w:type="dxa"/>
          </w:tcPr>
          <w:p w:rsidR="00F677CD" w:rsidRPr="00F677CD" w:rsidDel="0004354A" w:rsidRDefault="00F677CD" w:rsidP="00E81CAD">
            <w:pPr>
              <w:jc w:val="center"/>
              <w:rPr>
                <w:del w:id="9657" w:author="Michael Mirmak" w:date="2012-03-18T21:15:00Z"/>
                <w:sz w:val="20"/>
                <w:szCs w:val="20"/>
              </w:rPr>
            </w:pPr>
            <w:bookmarkStart w:id="9658" w:name="_Toc320117842"/>
            <w:bookmarkStart w:id="9659" w:name="_Toc320118296"/>
            <w:bookmarkStart w:id="9660" w:name="_Toc320118747"/>
            <w:bookmarkStart w:id="9661" w:name="_Toc320119199"/>
            <w:bookmarkStart w:id="9662" w:name="_Toc320119651"/>
            <w:bookmarkStart w:id="9663" w:name="_Toc320122330"/>
            <w:bookmarkStart w:id="9664" w:name="_Toc320066917"/>
            <w:bookmarkEnd w:id="9658"/>
            <w:bookmarkEnd w:id="9659"/>
            <w:bookmarkEnd w:id="9660"/>
            <w:bookmarkEnd w:id="9661"/>
            <w:bookmarkEnd w:id="9662"/>
            <w:bookmarkEnd w:id="9663"/>
            <w:bookmarkEnd w:id="9664"/>
          </w:p>
        </w:tc>
        <w:bookmarkStart w:id="9665" w:name="_Toc320117843"/>
        <w:bookmarkStart w:id="9666" w:name="_Toc320118297"/>
        <w:bookmarkStart w:id="9667" w:name="_Toc320118748"/>
        <w:bookmarkStart w:id="9668" w:name="_Toc320119200"/>
        <w:bookmarkStart w:id="9669" w:name="_Toc320119652"/>
        <w:bookmarkStart w:id="9670" w:name="_Toc320122331"/>
        <w:bookmarkStart w:id="9671" w:name="_Toc320066918"/>
        <w:bookmarkEnd w:id="9665"/>
        <w:bookmarkEnd w:id="9666"/>
        <w:bookmarkEnd w:id="9667"/>
        <w:bookmarkEnd w:id="9668"/>
        <w:bookmarkEnd w:id="9669"/>
        <w:bookmarkEnd w:id="9670"/>
        <w:bookmarkEnd w:id="9671"/>
      </w:tr>
      <w:tr w:rsidR="00F677CD" w:rsidDel="0004354A" w:rsidTr="00F677CD">
        <w:trPr>
          <w:del w:id="9672" w:author="Michael Mirmak" w:date="2012-03-18T21:15:00Z"/>
        </w:trPr>
        <w:tc>
          <w:tcPr>
            <w:tcW w:w="2616" w:type="dxa"/>
          </w:tcPr>
          <w:p w:rsidR="00F677CD" w:rsidDel="0004354A" w:rsidRDefault="00F677CD" w:rsidP="00E81CAD">
            <w:pPr>
              <w:rPr>
                <w:del w:id="9673" w:author="Michael Mirmak" w:date="2012-03-18T21:15:00Z"/>
              </w:rPr>
            </w:pPr>
            <w:del w:id="9674" w:author="Michael Mirmak" w:date="2012-03-18T21:15:00Z">
              <w:r w:rsidDel="0004354A">
                <w:delText>Ignore_Bits</w:delText>
              </w:r>
              <w:bookmarkStart w:id="9675" w:name="_Toc320117844"/>
              <w:bookmarkStart w:id="9676" w:name="_Toc320118298"/>
              <w:bookmarkStart w:id="9677" w:name="_Toc320118749"/>
              <w:bookmarkStart w:id="9678" w:name="_Toc320119201"/>
              <w:bookmarkStart w:id="9679" w:name="_Toc320119653"/>
              <w:bookmarkStart w:id="9680" w:name="_Toc320122332"/>
              <w:bookmarkStart w:id="9681" w:name="_Toc320066919"/>
              <w:bookmarkEnd w:id="9675"/>
              <w:bookmarkEnd w:id="9676"/>
              <w:bookmarkEnd w:id="9677"/>
              <w:bookmarkEnd w:id="9678"/>
              <w:bookmarkEnd w:id="9679"/>
              <w:bookmarkEnd w:id="9680"/>
              <w:bookmarkEnd w:id="9681"/>
            </w:del>
          </w:p>
        </w:tc>
        <w:tc>
          <w:tcPr>
            <w:tcW w:w="716" w:type="dxa"/>
          </w:tcPr>
          <w:p w:rsidR="00F677CD" w:rsidRPr="00F677CD" w:rsidDel="0004354A" w:rsidRDefault="00F677CD" w:rsidP="00E81CAD">
            <w:pPr>
              <w:jc w:val="center"/>
              <w:rPr>
                <w:del w:id="9682" w:author="Michael Mirmak" w:date="2012-03-18T21:15:00Z"/>
                <w:sz w:val="20"/>
                <w:szCs w:val="20"/>
              </w:rPr>
            </w:pPr>
            <w:del w:id="9683" w:author="Michael Mirmak" w:date="2012-03-18T21:15:00Z">
              <w:r w:rsidRPr="00F677CD" w:rsidDel="0004354A">
                <w:rPr>
                  <w:sz w:val="20"/>
                  <w:szCs w:val="20"/>
                </w:rPr>
                <w:delText>X</w:delText>
              </w:r>
              <w:bookmarkStart w:id="9684" w:name="_Toc320117845"/>
              <w:bookmarkStart w:id="9685" w:name="_Toc320118299"/>
              <w:bookmarkStart w:id="9686" w:name="_Toc320118750"/>
              <w:bookmarkStart w:id="9687" w:name="_Toc320119202"/>
              <w:bookmarkStart w:id="9688" w:name="_Toc320119654"/>
              <w:bookmarkStart w:id="9689" w:name="_Toc320122333"/>
              <w:bookmarkStart w:id="9690" w:name="_Toc320066920"/>
              <w:bookmarkEnd w:id="9684"/>
              <w:bookmarkEnd w:id="9685"/>
              <w:bookmarkEnd w:id="9686"/>
              <w:bookmarkEnd w:id="9687"/>
              <w:bookmarkEnd w:id="9688"/>
              <w:bookmarkEnd w:id="9689"/>
              <w:bookmarkEnd w:id="9690"/>
            </w:del>
          </w:p>
        </w:tc>
        <w:tc>
          <w:tcPr>
            <w:tcW w:w="761" w:type="dxa"/>
          </w:tcPr>
          <w:p w:rsidR="00F677CD" w:rsidRPr="00F677CD" w:rsidDel="0004354A" w:rsidRDefault="00F677CD" w:rsidP="00E81CAD">
            <w:pPr>
              <w:jc w:val="center"/>
              <w:rPr>
                <w:del w:id="9691" w:author="Michael Mirmak" w:date="2012-03-18T21:15:00Z"/>
                <w:sz w:val="20"/>
                <w:szCs w:val="20"/>
              </w:rPr>
            </w:pPr>
            <w:bookmarkStart w:id="9692" w:name="_Toc320117846"/>
            <w:bookmarkStart w:id="9693" w:name="_Toc320118300"/>
            <w:bookmarkStart w:id="9694" w:name="_Toc320118751"/>
            <w:bookmarkStart w:id="9695" w:name="_Toc320119203"/>
            <w:bookmarkStart w:id="9696" w:name="_Toc320119655"/>
            <w:bookmarkStart w:id="9697" w:name="_Toc320122334"/>
            <w:bookmarkStart w:id="9698" w:name="_Toc320066921"/>
            <w:bookmarkEnd w:id="9692"/>
            <w:bookmarkEnd w:id="9693"/>
            <w:bookmarkEnd w:id="9694"/>
            <w:bookmarkEnd w:id="9695"/>
            <w:bookmarkEnd w:id="9696"/>
            <w:bookmarkEnd w:id="9697"/>
            <w:bookmarkEnd w:id="9698"/>
          </w:p>
        </w:tc>
        <w:tc>
          <w:tcPr>
            <w:tcW w:w="838" w:type="dxa"/>
          </w:tcPr>
          <w:p w:rsidR="00F677CD" w:rsidRPr="00F677CD" w:rsidDel="0004354A" w:rsidRDefault="00F677CD" w:rsidP="00E81CAD">
            <w:pPr>
              <w:jc w:val="center"/>
              <w:rPr>
                <w:del w:id="9699" w:author="Michael Mirmak" w:date="2012-03-18T21:15:00Z"/>
                <w:sz w:val="20"/>
                <w:szCs w:val="20"/>
              </w:rPr>
            </w:pPr>
            <w:bookmarkStart w:id="9700" w:name="_Toc320117847"/>
            <w:bookmarkStart w:id="9701" w:name="_Toc320118301"/>
            <w:bookmarkStart w:id="9702" w:name="_Toc320118752"/>
            <w:bookmarkStart w:id="9703" w:name="_Toc320119204"/>
            <w:bookmarkStart w:id="9704" w:name="_Toc320119656"/>
            <w:bookmarkStart w:id="9705" w:name="_Toc320122335"/>
            <w:bookmarkStart w:id="9706" w:name="_Toc320066922"/>
            <w:bookmarkEnd w:id="9700"/>
            <w:bookmarkEnd w:id="9701"/>
            <w:bookmarkEnd w:id="9702"/>
            <w:bookmarkEnd w:id="9703"/>
            <w:bookmarkEnd w:id="9704"/>
            <w:bookmarkEnd w:id="9705"/>
            <w:bookmarkEnd w:id="9706"/>
          </w:p>
        </w:tc>
        <w:tc>
          <w:tcPr>
            <w:tcW w:w="550" w:type="dxa"/>
          </w:tcPr>
          <w:p w:rsidR="00F677CD" w:rsidRPr="00F677CD" w:rsidDel="0004354A" w:rsidRDefault="00F677CD" w:rsidP="00E81CAD">
            <w:pPr>
              <w:jc w:val="center"/>
              <w:rPr>
                <w:del w:id="9707" w:author="Michael Mirmak" w:date="2012-03-18T21:15:00Z"/>
                <w:sz w:val="20"/>
                <w:szCs w:val="20"/>
              </w:rPr>
            </w:pPr>
            <w:bookmarkStart w:id="9708" w:name="_Toc320117848"/>
            <w:bookmarkStart w:id="9709" w:name="_Toc320118302"/>
            <w:bookmarkStart w:id="9710" w:name="_Toc320118753"/>
            <w:bookmarkStart w:id="9711" w:name="_Toc320119205"/>
            <w:bookmarkStart w:id="9712" w:name="_Toc320119657"/>
            <w:bookmarkStart w:id="9713" w:name="_Toc320122336"/>
            <w:bookmarkStart w:id="9714" w:name="_Toc320066923"/>
            <w:bookmarkEnd w:id="9708"/>
            <w:bookmarkEnd w:id="9709"/>
            <w:bookmarkEnd w:id="9710"/>
            <w:bookmarkEnd w:id="9711"/>
            <w:bookmarkEnd w:id="9712"/>
            <w:bookmarkEnd w:id="9713"/>
            <w:bookmarkEnd w:id="9714"/>
          </w:p>
        </w:tc>
        <w:tc>
          <w:tcPr>
            <w:tcW w:w="1105" w:type="dxa"/>
          </w:tcPr>
          <w:p w:rsidR="00F677CD" w:rsidRPr="00F677CD" w:rsidDel="0004354A" w:rsidRDefault="00F677CD" w:rsidP="00E81CAD">
            <w:pPr>
              <w:jc w:val="center"/>
              <w:rPr>
                <w:del w:id="9715" w:author="Michael Mirmak" w:date="2012-03-18T21:15:00Z"/>
                <w:sz w:val="20"/>
                <w:szCs w:val="20"/>
              </w:rPr>
            </w:pPr>
            <w:bookmarkStart w:id="9716" w:name="_Toc320117849"/>
            <w:bookmarkStart w:id="9717" w:name="_Toc320118303"/>
            <w:bookmarkStart w:id="9718" w:name="_Toc320118754"/>
            <w:bookmarkStart w:id="9719" w:name="_Toc320119206"/>
            <w:bookmarkStart w:id="9720" w:name="_Toc320119658"/>
            <w:bookmarkStart w:id="9721" w:name="_Toc320122337"/>
            <w:bookmarkStart w:id="9722" w:name="_Toc320066924"/>
            <w:bookmarkEnd w:id="9716"/>
            <w:bookmarkEnd w:id="9717"/>
            <w:bookmarkEnd w:id="9718"/>
            <w:bookmarkEnd w:id="9719"/>
            <w:bookmarkEnd w:id="9720"/>
            <w:bookmarkEnd w:id="9721"/>
            <w:bookmarkEnd w:id="9722"/>
          </w:p>
        </w:tc>
        <w:tc>
          <w:tcPr>
            <w:tcW w:w="672" w:type="dxa"/>
          </w:tcPr>
          <w:p w:rsidR="00F677CD" w:rsidRPr="00F677CD" w:rsidDel="0004354A" w:rsidRDefault="00F677CD" w:rsidP="00E81CAD">
            <w:pPr>
              <w:jc w:val="center"/>
              <w:rPr>
                <w:del w:id="9723" w:author="Michael Mirmak" w:date="2012-03-18T21:15:00Z"/>
                <w:sz w:val="20"/>
                <w:szCs w:val="20"/>
              </w:rPr>
            </w:pPr>
            <w:bookmarkStart w:id="9724" w:name="_Toc320117850"/>
            <w:bookmarkStart w:id="9725" w:name="_Toc320118304"/>
            <w:bookmarkStart w:id="9726" w:name="_Toc320118755"/>
            <w:bookmarkStart w:id="9727" w:name="_Toc320119207"/>
            <w:bookmarkStart w:id="9728" w:name="_Toc320119659"/>
            <w:bookmarkStart w:id="9729" w:name="_Toc320122338"/>
            <w:bookmarkStart w:id="9730" w:name="_Toc320066925"/>
            <w:bookmarkEnd w:id="9724"/>
            <w:bookmarkEnd w:id="9725"/>
            <w:bookmarkEnd w:id="9726"/>
            <w:bookmarkEnd w:id="9727"/>
            <w:bookmarkEnd w:id="9728"/>
            <w:bookmarkEnd w:id="9729"/>
            <w:bookmarkEnd w:id="9730"/>
          </w:p>
        </w:tc>
        <w:tc>
          <w:tcPr>
            <w:tcW w:w="1006" w:type="dxa"/>
          </w:tcPr>
          <w:p w:rsidR="00F677CD" w:rsidRPr="00F677CD" w:rsidDel="0004354A" w:rsidRDefault="00F677CD" w:rsidP="00E81CAD">
            <w:pPr>
              <w:rPr>
                <w:del w:id="9731" w:author="Michael Mirmak" w:date="2012-03-18T21:15:00Z"/>
                <w:sz w:val="20"/>
                <w:szCs w:val="20"/>
              </w:rPr>
            </w:pPr>
            <w:bookmarkStart w:id="9732" w:name="_Toc320117851"/>
            <w:bookmarkStart w:id="9733" w:name="_Toc320118305"/>
            <w:bookmarkStart w:id="9734" w:name="_Toc320118756"/>
            <w:bookmarkStart w:id="9735" w:name="_Toc320119208"/>
            <w:bookmarkStart w:id="9736" w:name="_Toc320119660"/>
            <w:bookmarkStart w:id="9737" w:name="_Toc320122339"/>
            <w:bookmarkStart w:id="9738" w:name="_Toc320066926"/>
            <w:bookmarkEnd w:id="9732"/>
            <w:bookmarkEnd w:id="9733"/>
            <w:bookmarkEnd w:id="9734"/>
            <w:bookmarkEnd w:id="9735"/>
            <w:bookmarkEnd w:id="9736"/>
            <w:bookmarkEnd w:id="9737"/>
            <w:bookmarkEnd w:id="9738"/>
          </w:p>
        </w:tc>
        <w:tc>
          <w:tcPr>
            <w:tcW w:w="694" w:type="dxa"/>
          </w:tcPr>
          <w:p w:rsidR="00F677CD" w:rsidRPr="00F677CD" w:rsidDel="0004354A" w:rsidRDefault="00F677CD" w:rsidP="00E81CAD">
            <w:pPr>
              <w:rPr>
                <w:del w:id="9739" w:author="Michael Mirmak" w:date="2012-03-18T21:15:00Z"/>
                <w:sz w:val="20"/>
                <w:szCs w:val="20"/>
              </w:rPr>
            </w:pPr>
            <w:bookmarkStart w:id="9740" w:name="_Toc320117852"/>
            <w:bookmarkStart w:id="9741" w:name="_Toc320118306"/>
            <w:bookmarkStart w:id="9742" w:name="_Toc320118757"/>
            <w:bookmarkStart w:id="9743" w:name="_Toc320119209"/>
            <w:bookmarkStart w:id="9744" w:name="_Toc320119661"/>
            <w:bookmarkStart w:id="9745" w:name="_Toc320122340"/>
            <w:bookmarkStart w:id="9746" w:name="_Toc320066927"/>
            <w:bookmarkEnd w:id="9740"/>
            <w:bookmarkEnd w:id="9741"/>
            <w:bookmarkEnd w:id="9742"/>
            <w:bookmarkEnd w:id="9743"/>
            <w:bookmarkEnd w:id="9744"/>
            <w:bookmarkEnd w:id="9745"/>
            <w:bookmarkEnd w:id="9746"/>
          </w:p>
        </w:tc>
        <w:tc>
          <w:tcPr>
            <w:tcW w:w="639" w:type="dxa"/>
          </w:tcPr>
          <w:p w:rsidR="00F677CD" w:rsidRPr="00F677CD" w:rsidDel="0004354A" w:rsidRDefault="00F677CD" w:rsidP="00E81CAD">
            <w:pPr>
              <w:rPr>
                <w:del w:id="9747" w:author="Michael Mirmak" w:date="2012-03-18T21:15:00Z"/>
                <w:sz w:val="20"/>
                <w:szCs w:val="20"/>
              </w:rPr>
            </w:pPr>
            <w:bookmarkStart w:id="9748" w:name="_Toc320117853"/>
            <w:bookmarkStart w:id="9749" w:name="_Toc320118307"/>
            <w:bookmarkStart w:id="9750" w:name="_Toc320118758"/>
            <w:bookmarkStart w:id="9751" w:name="_Toc320119210"/>
            <w:bookmarkStart w:id="9752" w:name="_Toc320119662"/>
            <w:bookmarkStart w:id="9753" w:name="_Toc320122341"/>
            <w:bookmarkStart w:id="9754" w:name="_Toc320066928"/>
            <w:bookmarkEnd w:id="9748"/>
            <w:bookmarkEnd w:id="9749"/>
            <w:bookmarkEnd w:id="9750"/>
            <w:bookmarkEnd w:id="9751"/>
            <w:bookmarkEnd w:id="9752"/>
            <w:bookmarkEnd w:id="9753"/>
            <w:bookmarkEnd w:id="9754"/>
          </w:p>
        </w:tc>
        <w:tc>
          <w:tcPr>
            <w:tcW w:w="705" w:type="dxa"/>
          </w:tcPr>
          <w:p w:rsidR="00F677CD" w:rsidRPr="00F677CD" w:rsidDel="0004354A" w:rsidRDefault="00F677CD" w:rsidP="00E81CAD">
            <w:pPr>
              <w:rPr>
                <w:del w:id="9755" w:author="Michael Mirmak" w:date="2012-03-18T21:15:00Z"/>
                <w:sz w:val="20"/>
                <w:szCs w:val="20"/>
              </w:rPr>
            </w:pPr>
            <w:bookmarkStart w:id="9756" w:name="_Toc320117854"/>
            <w:bookmarkStart w:id="9757" w:name="_Toc320118308"/>
            <w:bookmarkStart w:id="9758" w:name="_Toc320118759"/>
            <w:bookmarkStart w:id="9759" w:name="_Toc320119211"/>
            <w:bookmarkStart w:id="9760" w:name="_Toc320119663"/>
            <w:bookmarkStart w:id="9761" w:name="_Toc320122342"/>
            <w:bookmarkStart w:id="9762" w:name="_Toc320066929"/>
            <w:bookmarkEnd w:id="9756"/>
            <w:bookmarkEnd w:id="9757"/>
            <w:bookmarkEnd w:id="9758"/>
            <w:bookmarkEnd w:id="9759"/>
            <w:bookmarkEnd w:id="9760"/>
            <w:bookmarkEnd w:id="9761"/>
            <w:bookmarkEnd w:id="9762"/>
          </w:p>
        </w:tc>
        <w:bookmarkStart w:id="9763" w:name="_Toc320117855"/>
        <w:bookmarkStart w:id="9764" w:name="_Toc320118309"/>
        <w:bookmarkStart w:id="9765" w:name="_Toc320118760"/>
        <w:bookmarkStart w:id="9766" w:name="_Toc320119212"/>
        <w:bookmarkStart w:id="9767" w:name="_Toc320119664"/>
        <w:bookmarkStart w:id="9768" w:name="_Toc320122343"/>
        <w:bookmarkStart w:id="9769" w:name="_Toc320066930"/>
        <w:bookmarkEnd w:id="9763"/>
        <w:bookmarkEnd w:id="9764"/>
        <w:bookmarkEnd w:id="9765"/>
        <w:bookmarkEnd w:id="9766"/>
        <w:bookmarkEnd w:id="9767"/>
        <w:bookmarkEnd w:id="9768"/>
        <w:bookmarkEnd w:id="9769"/>
      </w:tr>
      <w:tr w:rsidR="00F677CD" w:rsidDel="0004354A" w:rsidTr="00F677CD">
        <w:trPr>
          <w:del w:id="9770" w:author="Michael Mirmak" w:date="2012-03-18T21:15:00Z"/>
        </w:trPr>
        <w:tc>
          <w:tcPr>
            <w:tcW w:w="2616" w:type="dxa"/>
          </w:tcPr>
          <w:p w:rsidR="00F677CD" w:rsidDel="0004354A" w:rsidRDefault="00F677CD" w:rsidP="00E81CAD">
            <w:pPr>
              <w:rPr>
                <w:del w:id="9771" w:author="Michael Mirmak" w:date="2012-03-18T21:15:00Z"/>
              </w:rPr>
            </w:pPr>
            <w:del w:id="9772" w:author="Michael Mirmak" w:date="2012-03-18T21:15:00Z">
              <w:r w:rsidDel="0004354A">
                <w:delText>Max_Init_Aggressors</w:delText>
              </w:r>
              <w:bookmarkStart w:id="9773" w:name="_Toc320117856"/>
              <w:bookmarkStart w:id="9774" w:name="_Toc320118310"/>
              <w:bookmarkStart w:id="9775" w:name="_Toc320118761"/>
              <w:bookmarkStart w:id="9776" w:name="_Toc320119213"/>
              <w:bookmarkStart w:id="9777" w:name="_Toc320119665"/>
              <w:bookmarkStart w:id="9778" w:name="_Toc320122344"/>
              <w:bookmarkStart w:id="9779" w:name="_Toc320066931"/>
              <w:bookmarkEnd w:id="9773"/>
              <w:bookmarkEnd w:id="9774"/>
              <w:bookmarkEnd w:id="9775"/>
              <w:bookmarkEnd w:id="9776"/>
              <w:bookmarkEnd w:id="9777"/>
              <w:bookmarkEnd w:id="9778"/>
              <w:bookmarkEnd w:id="9779"/>
            </w:del>
          </w:p>
        </w:tc>
        <w:tc>
          <w:tcPr>
            <w:tcW w:w="716" w:type="dxa"/>
          </w:tcPr>
          <w:p w:rsidR="00F677CD" w:rsidRPr="00F677CD" w:rsidDel="0004354A" w:rsidRDefault="00F677CD" w:rsidP="00E81CAD">
            <w:pPr>
              <w:jc w:val="center"/>
              <w:rPr>
                <w:del w:id="9780" w:author="Michael Mirmak" w:date="2012-03-18T21:15:00Z"/>
                <w:sz w:val="20"/>
                <w:szCs w:val="20"/>
              </w:rPr>
            </w:pPr>
            <w:del w:id="9781" w:author="Michael Mirmak" w:date="2012-03-18T21:15:00Z">
              <w:r w:rsidRPr="00F677CD" w:rsidDel="0004354A">
                <w:rPr>
                  <w:sz w:val="20"/>
                  <w:szCs w:val="20"/>
                </w:rPr>
                <w:delText>X</w:delText>
              </w:r>
              <w:bookmarkStart w:id="9782" w:name="_Toc320117857"/>
              <w:bookmarkStart w:id="9783" w:name="_Toc320118311"/>
              <w:bookmarkStart w:id="9784" w:name="_Toc320118762"/>
              <w:bookmarkStart w:id="9785" w:name="_Toc320119214"/>
              <w:bookmarkStart w:id="9786" w:name="_Toc320119666"/>
              <w:bookmarkStart w:id="9787" w:name="_Toc320122345"/>
              <w:bookmarkStart w:id="9788" w:name="_Toc320066932"/>
              <w:bookmarkEnd w:id="9782"/>
              <w:bookmarkEnd w:id="9783"/>
              <w:bookmarkEnd w:id="9784"/>
              <w:bookmarkEnd w:id="9785"/>
              <w:bookmarkEnd w:id="9786"/>
              <w:bookmarkEnd w:id="9787"/>
              <w:bookmarkEnd w:id="9788"/>
            </w:del>
          </w:p>
        </w:tc>
        <w:tc>
          <w:tcPr>
            <w:tcW w:w="761" w:type="dxa"/>
          </w:tcPr>
          <w:p w:rsidR="00F677CD" w:rsidRPr="00F677CD" w:rsidDel="0004354A" w:rsidRDefault="00F677CD" w:rsidP="00E81CAD">
            <w:pPr>
              <w:jc w:val="center"/>
              <w:rPr>
                <w:del w:id="9789" w:author="Michael Mirmak" w:date="2012-03-18T21:15:00Z"/>
                <w:sz w:val="20"/>
                <w:szCs w:val="20"/>
              </w:rPr>
            </w:pPr>
            <w:bookmarkStart w:id="9790" w:name="_Toc320117858"/>
            <w:bookmarkStart w:id="9791" w:name="_Toc320118312"/>
            <w:bookmarkStart w:id="9792" w:name="_Toc320118763"/>
            <w:bookmarkStart w:id="9793" w:name="_Toc320119215"/>
            <w:bookmarkStart w:id="9794" w:name="_Toc320119667"/>
            <w:bookmarkStart w:id="9795" w:name="_Toc320122346"/>
            <w:bookmarkStart w:id="9796" w:name="_Toc320066933"/>
            <w:bookmarkEnd w:id="9790"/>
            <w:bookmarkEnd w:id="9791"/>
            <w:bookmarkEnd w:id="9792"/>
            <w:bookmarkEnd w:id="9793"/>
            <w:bookmarkEnd w:id="9794"/>
            <w:bookmarkEnd w:id="9795"/>
            <w:bookmarkEnd w:id="9796"/>
          </w:p>
        </w:tc>
        <w:tc>
          <w:tcPr>
            <w:tcW w:w="838" w:type="dxa"/>
          </w:tcPr>
          <w:p w:rsidR="00F677CD" w:rsidRPr="00F677CD" w:rsidDel="0004354A" w:rsidRDefault="00F677CD" w:rsidP="00E81CAD">
            <w:pPr>
              <w:jc w:val="center"/>
              <w:rPr>
                <w:del w:id="9797" w:author="Michael Mirmak" w:date="2012-03-18T21:15:00Z"/>
                <w:sz w:val="20"/>
                <w:szCs w:val="20"/>
              </w:rPr>
            </w:pPr>
            <w:bookmarkStart w:id="9798" w:name="_Toc320117859"/>
            <w:bookmarkStart w:id="9799" w:name="_Toc320118313"/>
            <w:bookmarkStart w:id="9800" w:name="_Toc320118764"/>
            <w:bookmarkStart w:id="9801" w:name="_Toc320119216"/>
            <w:bookmarkStart w:id="9802" w:name="_Toc320119668"/>
            <w:bookmarkStart w:id="9803" w:name="_Toc320122347"/>
            <w:bookmarkStart w:id="9804" w:name="_Toc320066934"/>
            <w:bookmarkEnd w:id="9798"/>
            <w:bookmarkEnd w:id="9799"/>
            <w:bookmarkEnd w:id="9800"/>
            <w:bookmarkEnd w:id="9801"/>
            <w:bookmarkEnd w:id="9802"/>
            <w:bookmarkEnd w:id="9803"/>
            <w:bookmarkEnd w:id="9804"/>
          </w:p>
        </w:tc>
        <w:tc>
          <w:tcPr>
            <w:tcW w:w="550" w:type="dxa"/>
          </w:tcPr>
          <w:p w:rsidR="00F677CD" w:rsidRPr="00F677CD" w:rsidDel="0004354A" w:rsidRDefault="00F677CD" w:rsidP="00E81CAD">
            <w:pPr>
              <w:jc w:val="center"/>
              <w:rPr>
                <w:del w:id="9805" w:author="Michael Mirmak" w:date="2012-03-18T21:15:00Z"/>
                <w:sz w:val="20"/>
                <w:szCs w:val="20"/>
              </w:rPr>
            </w:pPr>
            <w:bookmarkStart w:id="9806" w:name="_Toc320117860"/>
            <w:bookmarkStart w:id="9807" w:name="_Toc320118314"/>
            <w:bookmarkStart w:id="9808" w:name="_Toc320118765"/>
            <w:bookmarkStart w:id="9809" w:name="_Toc320119217"/>
            <w:bookmarkStart w:id="9810" w:name="_Toc320119669"/>
            <w:bookmarkStart w:id="9811" w:name="_Toc320122348"/>
            <w:bookmarkStart w:id="9812" w:name="_Toc320066935"/>
            <w:bookmarkEnd w:id="9806"/>
            <w:bookmarkEnd w:id="9807"/>
            <w:bookmarkEnd w:id="9808"/>
            <w:bookmarkEnd w:id="9809"/>
            <w:bookmarkEnd w:id="9810"/>
            <w:bookmarkEnd w:id="9811"/>
            <w:bookmarkEnd w:id="9812"/>
          </w:p>
        </w:tc>
        <w:tc>
          <w:tcPr>
            <w:tcW w:w="1105" w:type="dxa"/>
          </w:tcPr>
          <w:p w:rsidR="00F677CD" w:rsidRPr="00F677CD" w:rsidDel="0004354A" w:rsidRDefault="00F677CD" w:rsidP="00E81CAD">
            <w:pPr>
              <w:jc w:val="center"/>
              <w:rPr>
                <w:del w:id="9813" w:author="Michael Mirmak" w:date="2012-03-18T21:15:00Z"/>
                <w:sz w:val="20"/>
                <w:szCs w:val="20"/>
              </w:rPr>
            </w:pPr>
            <w:bookmarkStart w:id="9814" w:name="_Toc320117861"/>
            <w:bookmarkStart w:id="9815" w:name="_Toc320118315"/>
            <w:bookmarkStart w:id="9816" w:name="_Toc320118766"/>
            <w:bookmarkStart w:id="9817" w:name="_Toc320119218"/>
            <w:bookmarkStart w:id="9818" w:name="_Toc320119670"/>
            <w:bookmarkStart w:id="9819" w:name="_Toc320122349"/>
            <w:bookmarkStart w:id="9820" w:name="_Toc320066936"/>
            <w:bookmarkEnd w:id="9814"/>
            <w:bookmarkEnd w:id="9815"/>
            <w:bookmarkEnd w:id="9816"/>
            <w:bookmarkEnd w:id="9817"/>
            <w:bookmarkEnd w:id="9818"/>
            <w:bookmarkEnd w:id="9819"/>
            <w:bookmarkEnd w:id="9820"/>
          </w:p>
        </w:tc>
        <w:tc>
          <w:tcPr>
            <w:tcW w:w="672" w:type="dxa"/>
          </w:tcPr>
          <w:p w:rsidR="00F677CD" w:rsidRPr="00F677CD" w:rsidDel="0004354A" w:rsidRDefault="00F677CD" w:rsidP="00E81CAD">
            <w:pPr>
              <w:jc w:val="center"/>
              <w:rPr>
                <w:del w:id="9821" w:author="Michael Mirmak" w:date="2012-03-18T21:15:00Z"/>
                <w:sz w:val="20"/>
                <w:szCs w:val="20"/>
              </w:rPr>
            </w:pPr>
            <w:bookmarkStart w:id="9822" w:name="_Toc320117862"/>
            <w:bookmarkStart w:id="9823" w:name="_Toc320118316"/>
            <w:bookmarkStart w:id="9824" w:name="_Toc320118767"/>
            <w:bookmarkStart w:id="9825" w:name="_Toc320119219"/>
            <w:bookmarkStart w:id="9826" w:name="_Toc320119671"/>
            <w:bookmarkStart w:id="9827" w:name="_Toc320122350"/>
            <w:bookmarkStart w:id="9828" w:name="_Toc320066937"/>
            <w:bookmarkEnd w:id="9822"/>
            <w:bookmarkEnd w:id="9823"/>
            <w:bookmarkEnd w:id="9824"/>
            <w:bookmarkEnd w:id="9825"/>
            <w:bookmarkEnd w:id="9826"/>
            <w:bookmarkEnd w:id="9827"/>
            <w:bookmarkEnd w:id="9828"/>
          </w:p>
        </w:tc>
        <w:tc>
          <w:tcPr>
            <w:tcW w:w="1006" w:type="dxa"/>
          </w:tcPr>
          <w:p w:rsidR="00F677CD" w:rsidRPr="00F677CD" w:rsidDel="0004354A" w:rsidRDefault="00F677CD" w:rsidP="00E81CAD">
            <w:pPr>
              <w:rPr>
                <w:del w:id="9829" w:author="Michael Mirmak" w:date="2012-03-18T21:15:00Z"/>
                <w:sz w:val="20"/>
                <w:szCs w:val="20"/>
              </w:rPr>
            </w:pPr>
            <w:bookmarkStart w:id="9830" w:name="_Toc320117863"/>
            <w:bookmarkStart w:id="9831" w:name="_Toc320118317"/>
            <w:bookmarkStart w:id="9832" w:name="_Toc320118768"/>
            <w:bookmarkStart w:id="9833" w:name="_Toc320119220"/>
            <w:bookmarkStart w:id="9834" w:name="_Toc320119672"/>
            <w:bookmarkStart w:id="9835" w:name="_Toc320122351"/>
            <w:bookmarkStart w:id="9836" w:name="_Toc320066938"/>
            <w:bookmarkEnd w:id="9830"/>
            <w:bookmarkEnd w:id="9831"/>
            <w:bookmarkEnd w:id="9832"/>
            <w:bookmarkEnd w:id="9833"/>
            <w:bookmarkEnd w:id="9834"/>
            <w:bookmarkEnd w:id="9835"/>
            <w:bookmarkEnd w:id="9836"/>
          </w:p>
        </w:tc>
        <w:tc>
          <w:tcPr>
            <w:tcW w:w="694" w:type="dxa"/>
          </w:tcPr>
          <w:p w:rsidR="00F677CD" w:rsidRPr="00F677CD" w:rsidDel="0004354A" w:rsidRDefault="00F677CD" w:rsidP="00E81CAD">
            <w:pPr>
              <w:rPr>
                <w:del w:id="9837" w:author="Michael Mirmak" w:date="2012-03-18T21:15:00Z"/>
                <w:sz w:val="20"/>
                <w:szCs w:val="20"/>
              </w:rPr>
            </w:pPr>
            <w:bookmarkStart w:id="9838" w:name="_Toc320117864"/>
            <w:bookmarkStart w:id="9839" w:name="_Toc320118318"/>
            <w:bookmarkStart w:id="9840" w:name="_Toc320118769"/>
            <w:bookmarkStart w:id="9841" w:name="_Toc320119221"/>
            <w:bookmarkStart w:id="9842" w:name="_Toc320119673"/>
            <w:bookmarkStart w:id="9843" w:name="_Toc320122352"/>
            <w:bookmarkStart w:id="9844" w:name="_Toc320066939"/>
            <w:bookmarkEnd w:id="9838"/>
            <w:bookmarkEnd w:id="9839"/>
            <w:bookmarkEnd w:id="9840"/>
            <w:bookmarkEnd w:id="9841"/>
            <w:bookmarkEnd w:id="9842"/>
            <w:bookmarkEnd w:id="9843"/>
            <w:bookmarkEnd w:id="9844"/>
          </w:p>
        </w:tc>
        <w:tc>
          <w:tcPr>
            <w:tcW w:w="639" w:type="dxa"/>
          </w:tcPr>
          <w:p w:rsidR="00F677CD" w:rsidRPr="00F677CD" w:rsidDel="0004354A" w:rsidRDefault="00F677CD" w:rsidP="00E81CAD">
            <w:pPr>
              <w:rPr>
                <w:del w:id="9845" w:author="Michael Mirmak" w:date="2012-03-18T21:15:00Z"/>
                <w:sz w:val="20"/>
                <w:szCs w:val="20"/>
              </w:rPr>
            </w:pPr>
            <w:bookmarkStart w:id="9846" w:name="_Toc320117865"/>
            <w:bookmarkStart w:id="9847" w:name="_Toc320118319"/>
            <w:bookmarkStart w:id="9848" w:name="_Toc320118770"/>
            <w:bookmarkStart w:id="9849" w:name="_Toc320119222"/>
            <w:bookmarkStart w:id="9850" w:name="_Toc320119674"/>
            <w:bookmarkStart w:id="9851" w:name="_Toc320122353"/>
            <w:bookmarkStart w:id="9852" w:name="_Toc320066940"/>
            <w:bookmarkEnd w:id="9846"/>
            <w:bookmarkEnd w:id="9847"/>
            <w:bookmarkEnd w:id="9848"/>
            <w:bookmarkEnd w:id="9849"/>
            <w:bookmarkEnd w:id="9850"/>
            <w:bookmarkEnd w:id="9851"/>
            <w:bookmarkEnd w:id="9852"/>
          </w:p>
        </w:tc>
        <w:tc>
          <w:tcPr>
            <w:tcW w:w="705" w:type="dxa"/>
          </w:tcPr>
          <w:p w:rsidR="00F677CD" w:rsidRPr="00F677CD" w:rsidDel="0004354A" w:rsidRDefault="00F677CD" w:rsidP="00E81CAD">
            <w:pPr>
              <w:rPr>
                <w:del w:id="9853" w:author="Michael Mirmak" w:date="2012-03-18T21:15:00Z"/>
                <w:sz w:val="20"/>
                <w:szCs w:val="20"/>
              </w:rPr>
            </w:pPr>
            <w:bookmarkStart w:id="9854" w:name="_Toc320117866"/>
            <w:bookmarkStart w:id="9855" w:name="_Toc320118320"/>
            <w:bookmarkStart w:id="9856" w:name="_Toc320118771"/>
            <w:bookmarkStart w:id="9857" w:name="_Toc320119223"/>
            <w:bookmarkStart w:id="9858" w:name="_Toc320119675"/>
            <w:bookmarkStart w:id="9859" w:name="_Toc320122354"/>
            <w:bookmarkStart w:id="9860" w:name="_Toc320066941"/>
            <w:bookmarkEnd w:id="9854"/>
            <w:bookmarkEnd w:id="9855"/>
            <w:bookmarkEnd w:id="9856"/>
            <w:bookmarkEnd w:id="9857"/>
            <w:bookmarkEnd w:id="9858"/>
            <w:bookmarkEnd w:id="9859"/>
            <w:bookmarkEnd w:id="9860"/>
          </w:p>
        </w:tc>
        <w:bookmarkStart w:id="9861" w:name="_Toc320117867"/>
        <w:bookmarkStart w:id="9862" w:name="_Toc320118321"/>
        <w:bookmarkStart w:id="9863" w:name="_Toc320118772"/>
        <w:bookmarkStart w:id="9864" w:name="_Toc320119224"/>
        <w:bookmarkStart w:id="9865" w:name="_Toc320119676"/>
        <w:bookmarkStart w:id="9866" w:name="_Toc320122355"/>
        <w:bookmarkStart w:id="9867" w:name="_Toc320066942"/>
        <w:bookmarkEnd w:id="9861"/>
        <w:bookmarkEnd w:id="9862"/>
        <w:bookmarkEnd w:id="9863"/>
        <w:bookmarkEnd w:id="9864"/>
        <w:bookmarkEnd w:id="9865"/>
        <w:bookmarkEnd w:id="9866"/>
        <w:bookmarkEnd w:id="9867"/>
      </w:tr>
      <w:tr w:rsidR="00F677CD" w:rsidDel="0004354A" w:rsidTr="00F677CD">
        <w:trPr>
          <w:del w:id="9868" w:author="Michael Mirmak" w:date="2012-03-18T21:15:00Z"/>
        </w:trPr>
        <w:tc>
          <w:tcPr>
            <w:tcW w:w="2616" w:type="dxa"/>
          </w:tcPr>
          <w:p w:rsidR="00F677CD" w:rsidDel="0004354A" w:rsidRDefault="00F677CD" w:rsidP="00E81CAD">
            <w:pPr>
              <w:rPr>
                <w:del w:id="9869" w:author="Michael Mirmak" w:date="2012-03-18T21:15:00Z"/>
              </w:rPr>
            </w:pPr>
            <w:del w:id="9870" w:author="Michael Mirmak" w:date="2012-03-18T21:15:00Z">
              <w:r w:rsidDel="0004354A">
                <w:delText>Tx_Jitter</w:delText>
              </w:r>
              <w:bookmarkStart w:id="9871" w:name="_Toc320117868"/>
              <w:bookmarkStart w:id="9872" w:name="_Toc320118322"/>
              <w:bookmarkStart w:id="9873" w:name="_Toc320118773"/>
              <w:bookmarkStart w:id="9874" w:name="_Toc320119225"/>
              <w:bookmarkStart w:id="9875" w:name="_Toc320119677"/>
              <w:bookmarkStart w:id="9876" w:name="_Toc320122356"/>
              <w:bookmarkStart w:id="9877" w:name="_Toc320066943"/>
              <w:bookmarkEnd w:id="9871"/>
              <w:bookmarkEnd w:id="9872"/>
              <w:bookmarkEnd w:id="9873"/>
              <w:bookmarkEnd w:id="9874"/>
              <w:bookmarkEnd w:id="9875"/>
              <w:bookmarkEnd w:id="9876"/>
              <w:bookmarkEnd w:id="9877"/>
            </w:del>
          </w:p>
        </w:tc>
        <w:tc>
          <w:tcPr>
            <w:tcW w:w="716" w:type="dxa"/>
          </w:tcPr>
          <w:p w:rsidR="00F677CD" w:rsidRPr="00F677CD" w:rsidDel="0004354A" w:rsidRDefault="00F677CD" w:rsidP="00E81CAD">
            <w:pPr>
              <w:jc w:val="center"/>
              <w:rPr>
                <w:del w:id="9878" w:author="Michael Mirmak" w:date="2012-03-18T21:15:00Z"/>
                <w:sz w:val="20"/>
                <w:szCs w:val="20"/>
              </w:rPr>
            </w:pPr>
            <w:bookmarkStart w:id="9879" w:name="_Toc320117869"/>
            <w:bookmarkStart w:id="9880" w:name="_Toc320118323"/>
            <w:bookmarkStart w:id="9881" w:name="_Toc320118774"/>
            <w:bookmarkStart w:id="9882" w:name="_Toc320119226"/>
            <w:bookmarkStart w:id="9883" w:name="_Toc320119678"/>
            <w:bookmarkStart w:id="9884" w:name="_Toc320122357"/>
            <w:bookmarkStart w:id="9885" w:name="_Toc320066944"/>
            <w:bookmarkEnd w:id="9879"/>
            <w:bookmarkEnd w:id="9880"/>
            <w:bookmarkEnd w:id="9881"/>
            <w:bookmarkEnd w:id="9882"/>
            <w:bookmarkEnd w:id="9883"/>
            <w:bookmarkEnd w:id="9884"/>
            <w:bookmarkEnd w:id="9885"/>
          </w:p>
        </w:tc>
        <w:tc>
          <w:tcPr>
            <w:tcW w:w="761" w:type="dxa"/>
          </w:tcPr>
          <w:p w:rsidR="00F677CD" w:rsidRPr="00F677CD" w:rsidDel="0004354A" w:rsidRDefault="00F677CD" w:rsidP="00E81CAD">
            <w:pPr>
              <w:jc w:val="center"/>
              <w:rPr>
                <w:del w:id="9886" w:author="Michael Mirmak" w:date="2012-03-18T21:15:00Z"/>
                <w:sz w:val="20"/>
                <w:szCs w:val="20"/>
              </w:rPr>
            </w:pPr>
            <w:bookmarkStart w:id="9887" w:name="_Toc320117870"/>
            <w:bookmarkStart w:id="9888" w:name="_Toc320118324"/>
            <w:bookmarkStart w:id="9889" w:name="_Toc320118775"/>
            <w:bookmarkStart w:id="9890" w:name="_Toc320119227"/>
            <w:bookmarkStart w:id="9891" w:name="_Toc320119679"/>
            <w:bookmarkStart w:id="9892" w:name="_Toc320122358"/>
            <w:bookmarkStart w:id="9893" w:name="_Toc320066945"/>
            <w:bookmarkEnd w:id="9887"/>
            <w:bookmarkEnd w:id="9888"/>
            <w:bookmarkEnd w:id="9889"/>
            <w:bookmarkEnd w:id="9890"/>
            <w:bookmarkEnd w:id="9891"/>
            <w:bookmarkEnd w:id="9892"/>
            <w:bookmarkEnd w:id="9893"/>
          </w:p>
        </w:tc>
        <w:tc>
          <w:tcPr>
            <w:tcW w:w="838" w:type="dxa"/>
          </w:tcPr>
          <w:p w:rsidR="00F677CD" w:rsidRPr="00F677CD" w:rsidDel="0004354A" w:rsidRDefault="00F677CD" w:rsidP="00E81CAD">
            <w:pPr>
              <w:jc w:val="center"/>
              <w:rPr>
                <w:del w:id="9894" w:author="Michael Mirmak" w:date="2012-03-18T21:15:00Z"/>
                <w:sz w:val="20"/>
                <w:szCs w:val="20"/>
              </w:rPr>
            </w:pPr>
            <w:bookmarkStart w:id="9895" w:name="_Toc320117871"/>
            <w:bookmarkStart w:id="9896" w:name="_Toc320118325"/>
            <w:bookmarkStart w:id="9897" w:name="_Toc320118776"/>
            <w:bookmarkStart w:id="9898" w:name="_Toc320119228"/>
            <w:bookmarkStart w:id="9899" w:name="_Toc320119680"/>
            <w:bookmarkStart w:id="9900" w:name="_Toc320122359"/>
            <w:bookmarkStart w:id="9901" w:name="_Toc320066946"/>
            <w:bookmarkEnd w:id="9895"/>
            <w:bookmarkEnd w:id="9896"/>
            <w:bookmarkEnd w:id="9897"/>
            <w:bookmarkEnd w:id="9898"/>
            <w:bookmarkEnd w:id="9899"/>
            <w:bookmarkEnd w:id="9900"/>
            <w:bookmarkEnd w:id="9901"/>
          </w:p>
        </w:tc>
        <w:tc>
          <w:tcPr>
            <w:tcW w:w="550" w:type="dxa"/>
          </w:tcPr>
          <w:p w:rsidR="00F677CD" w:rsidRPr="00F677CD" w:rsidDel="0004354A" w:rsidRDefault="00F677CD" w:rsidP="00E81CAD">
            <w:pPr>
              <w:jc w:val="center"/>
              <w:rPr>
                <w:del w:id="9902" w:author="Michael Mirmak" w:date="2012-03-18T21:15:00Z"/>
                <w:sz w:val="20"/>
                <w:szCs w:val="20"/>
              </w:rPr>
            </w:pPr>
            <w:bookmarkStart w:id="9903" w:name="_Toc320117872"/>
            <w:bookmarkStart w:id="9904" w:name="_Toc320118326"/>
            <w:bookmarkStart w:id="9905" w:name="_Toc320118777"/>
            <w:bookmarkStart w:id="9906" w:name="_Toc320119229"/>
            <w:bookmarkStart w:id="9907" w:name="_Toc320119681"/>
            <w:bookmarkStart w:id="9908" w:name="_Toc320122360"/>
            <w:bookmarkStart w:id="9909" w:name="_Toc320066947"/>
            <w:bookmarkEnd w:id="9903"/>
            <w:bookmarkEnd w:id="9904"/>
            <w:bookmarkEnd w:id="9905"/>
            <w:bookmarkEnd w:id="9906"/>
            <w:bookmarkEnd w:id="9907"/>
            <w:bookmarkEnd w:id="9908"/>
            <w:bookmarkEnd w:id="9909"/>
          </w:p>
        </w:tc>
        <w:tc>
          <w:tcPr>
            <w:tcW w:w="1105" w:type="dxa"/>
          </w:tcPr>
          <w:p w:rsidR="00F677CD" w:rsidRPr="00F677CD" w:rsidDel="0004354A" w:rsidRDefault="00F677CD" w:rsidP="00E81CAD">
            <w:pPr>
              <w:jc w:val="center"/>
              <w:rPr>
                <w:del w:id="9910" w:author="Michael Mirmak" w:date="2012-03-18T21:15:00Z"/>
                <w:sz w:val="20"/>
                <w:szCs w:val="20"/>
              </w:rPr>
            </w:pPr>
            <w:bookmarkStart w:id="9911" w:name="_Toc320117873"/>
            <w:bookmarkStart w:id="9912" w:name="_Toc320118327"/>
            <w:bookmarkStart w:id="9913" w:name="_Toc320118778"/>
            <w:bookmarkStart w:id="9914" w:name="_Toc320119230"/>
            <w:bookmarkStart w:id="9915" w:name="_Toc320119682"/>
            <w:bookmarkStart w:id="9916" w:name="_Toc320122361"/>
            <w:bookmarkStart w:id="9917" w:name="_Toc320066948"/>
            <w:bookmarkEnd w:id="9911"/>
            <w:bookmarkEnd w:id="9912"/>
            <w:bookmarkEnd w:id="9913"/>
            <w:bookmarkEnd w:id="9914"/>
            <w:bookmarkEnd w:id="9915"/>
            <w:bookmarkEnd w:id="9916"/>
            <w:bookmarkEnd w:id="9917"/>
          </w:p>
        </w:tc>
        <w:tc>
          <w:tcPr>
            <w:tcW w:w="672" w:type="dxa"/>
          </w:tcPr>
          <w:p w:rsidR="00F677CD" w:rsidRPr="00F677CD" w:rsidDel="0004354A" w:rsidRDefault="00F677CD" w:rsidP="00E81CAD">
            <w:pPr>
              <w:jc w:val="center"/>
              <w:rPr>
                <w:del w:id="9918" w:author="Michael Mirmak" w:date="2012-03-18T21:15:00Z"/>
                <w:sz w:val="20"/>
                <w:szCs w:val="20"/>
              </w:rPr>
            </w:pPr>
            <w:bookmarkStart w:id="9919" w:name="_Toc320117874"/>
            <w:bookmarkStart w:id="9920" w:name="_Toc320118328"/>
            <w:bookmarkStart w:id="9921" w:name="_Toc320118779"/>
            <w:bookmarkStart w:id="9922" w:name="_Toc320119231"/>
            <w:bookmarkStart w:id="9923" w:name="_Toc320119683"/>
            <w:bookmarkStart w:id="9924" w:name="_Toc320122362"/>
            <w:bookmarkStart w:id="9925" w:name="_Toc320066949"/>
            <w:bookmarkEnd w:id="9919"/>
            <w:bookmarkEnd w:id="9920"/>
            <w:bookmarkEnd w:id="9921"/>
            <w:bookmarkEnd w:id="9922"/>
            <w:bookmarkEnd w:id="9923"/>
            <w:bookmarkEnd w:id="9924"/>
            <w:bookmarkEnd w:id="9925"/>
          </w:p>
        </w:tc>
        <w:tc>
          <w:tcPr>
            <w:tcW w:w="1006" w:type="dxa"/>
          </w:tcPr>
          <w:p w:rsidR="00111A19" w:rsidDel="0004354A" w:rsidRDefault="00F677CD">
            <w:pPr>
              <w:jc w:val="center"/>
              <w:rPr>
                <w:del w:id="9926" w:author="Michael Mirmak" w:date="2012-03-18T21:15:00Z"/>
                <w:sz w:val="20"/>
                <w:szCs w:val="20"/>
              </w:rPr>
            </w:pPr>
            <w:del w:id="9927" w:author="Michael Mirmak" w:date="2012-03-18T21:15:00Z">
              <w:r w:rsidRPr="00F677CD" w:rsidDel="0004354A">
                <w:rPr>
                  <w:sz w:val="20"/>
                  <w:szCs w:val="20"/>
                </w:rPr>
                <w:delText>X</w:delText>
              </w:r>
              <w:bookmarkStart w:id="9928" w:name="_Toc320117875"/>
              <w:bookmarkStart w:id="9929" w:name="_Toc320118329"/>
              <w:bookmarkStart w:id="9930" w:name="_Toc320118780"/>
              <w:bookmarkStart w:id="9931" w:name="_Toc320119232"/>
              <w:bookmarkStart w:id="9932" w:name="_Toc320119684"/>
              <w:bookmarkStart w:id="9933" w:name="_Toc320122363"/>
              <w:bookmarkStart w:id="9934" w:name="_Toc320066950"/>
              <w:bookmarkEnd w:id="9928"/>
              <w:bookmarkEnd w:id="9929"/>
              <w:bookmarkEnd w:id="9930"/>
              <w:bookmarkEnd w:id="9931"/>
              <w:bookmarkEnd w:id="9932"/>
              <w:bookmarkEnd w:id="9933"/>
              <w:bookmarkEnd w:id="9934"/>
            </w:del>
          </w:p>
        </w:tc>
        <w:tc>
          <w:tcPr>
            <w:tcW w:w="694" w:type="dxa"/>
          </w:tcPr>
          <w:p w:rsidR="00111A19" w:rsidDel="0004354A" w:rsidRDefault="00F677CD">
            <w:pPr>
              <w:jc w:val="center"/>
              <w:rPr>
                <w:del w:id="9935" w:author="Michael Mirmak" w:date="2012-03-18T21:15:00Z"/>
                <w:sz w:val="20"/>
                <w:szCs w:val="20"/>
              </w:rPr>
            </w:pPr>
            <w:del w:id="9936" w:author="Michael Mirmak" w:date="2012-03-18T21:15:00Z">
              <w:r w:rsidRPr="00F677CD" w:rsidDel="0004354A">
                <w:rPr>
                  <w:sz w:val="20"/>
                  <w:szCs w:val="20"/>
                </w:rPr>
                <w:delText>X</w:delText>
              </w:r>
              <w:bookmarkStart w:id="9937" w:name="_Toc320117876"/>
              <w:bookmarkStart w:id="9938" w:name="_Toc320118330"/>
              <w:bookmarkStart w:id="9939" w:name="_Toc320118781"/>
              <w:bookmarkStart w:id="9940" w:name="_Toc320119233"/>
              <w:bookmarkStart w:id="9941" w:name="_Toc320119685"/>
              <w:bookmarkStart w:id="9942" w:name="_Toc320122364"/>
              <w:bookmarkStart w:id="9943" w:name="_Toc320066951"/>
              <w:bookmarkEnd w:id="9937"/>
              <w:bookmarkEnd w:id="9938"/>
              <w:bookmarkEnd w:id="9939"/>
              <w:bookmarkEnd w:id="9940"/>
              <w:bookmarkEnd w:id="9941"/>
              <w:bookmarkEnd w:id="9942"/>
              <w:bookmarkEnd w:id="9943"/>
            </w:del>
          </w:p>
        </w:tc>
        <w:tc>
          <w:tcPr>
            <w:tcW w:w="639" w:type="dxa"/>
          </w:tcPr>
          <w:p w:rsidR="00111A19" w:rsidDel="0004354A" w:rsidRDefault="00F677CD">
            <w:pPr>
              <w:jc w:val="center"/>
              <w:rPr>
                <w:del w:id="9944" w:author="Michael Mirmak" w:date="2012-03-18T21:15:00Z"/>
                <w:sz w:val="20"/>
                <w:szCs w:val="20"/>
              </w:rPr>
            </w:pPr>
            <w:del w:id="9945" w:author="Michael Mirmak" w:date="2012-03-18T21:15:00Z">
              <w:r w:rsidRPr="00F677CD" w:rsidDel="0004354A">
                <w:rPr>
                  <w:sz w:val="20"/>
                  <w:szCs w:val="20"/>
                </w:rPr>
                <w:delText>X</w:delText>
              </w:r>
              <w:bookmarkStart w:id="9946" w:name="_Toc320117877"/>
              <w:bookmarkStart w:id="9947" w:name="_Toc320118331"/>
              <w:bookmarkStart w:id="9948" w:name="_Toc320118782"/>
              <w:bookmarkStart w:id="9949" w:name="_Toc320119234"/>
              <w:bookmarkStart w:id="9950" w:name="_Toc320119686"/>
              <w:bookmarkStart w:id="9951" w:name="_Toc320122365"/>
              <w:bookmarkStart w:id="9952" w:name="_Toc320066952"/>
              <w:bookmarkEnd w:id="9946"/>
              <w:bookmarkEnd w:id="9947"/>
              <w:bookmarkEnd w:id="9948"/>
              <w:bookmarkEnd w:id="9949"/>
              <w:bookmarkEnd w:id="9950"/>
              <w:bookmarkEnd w:id="9951"/>
              <w:bookmarkEnd w:id="9952"/>
            </w:del>
          </w:p>
        </w:tc>
        <w:tc>
          <w:tcPr>
            <w:tcW w:w="705" w:type="dxa"/>
          </w:tcPr>
          <w:p w:rsidR="00111A19" w:rsidDel="0004354A" w:rsidRDefault="00F677CD">
            <w:pPr>
              <w:jc w:val="center"/>
              <w:rPr>
                <w:del w:id="9953" w:author="Michael Mirmak" w:date="2012-03-18T21:15:00Z"/>
                <w:sz w:val="20"/>
                <w:szCs w:val="20"/>
              </w:rPr>
            </w:pPr>
            <w:del w:id="9954" w:author="Michael Mirmak" w:date="2012-03-18T21:15:00Z">
              <w:r w:rsidRPr="00F677CD" w:rsidDel="0004354A">
                <w:rPr>
                  <w:sz w:val="20"/>
                  <w:szCs w:val="20"/>
                </w:rPr>
                <w:delText>X</w:delText>
              </w:r>
              <w:bookmarkStart w:id="9955" w:name="_Toc320117878"/>
              <w:bookmarkStart w:id="9956" w:name="_Toc320118332"/>
              <w:bookmarkStart w:id="9957" w:name="_Toc320118783"/>
              <w:bookmarkStart w:id="9958" w:name="_Toc320119235"/>
              <w:bookmarkStart w:id="9959" w:name="_Toc320119687"/>
              <w:bookmarkStart w:id="9960" w:name="_Toc320122366"/>
              <w:bookmarkStart w:id="9961" w:name="_Toc320066953"/>
              <w:bookmarkEnd w:id="9955"/>
              <w:bookmarkEnd w:id="9956"/>
              <w:bookmarkEnd w:id="9957"/>
              <w:bookmarkEnd w:id="9958"/>
              <w:bookmarkEnd w:id="9959"/>
              <w:bookmarkEnd w:id="9960"/>
              <w:bookmarkEnd w:id="9961"/>
            </w:del>
          </w:p>
        </w:tc>
        <w:bookmarkStart w:id="9962" w:name="_Toc320117879"/>
        <w:bookmarkStart w:id="9963" w:name="_Toc320118333"/>
        <w:bookmarkStart w:id="9964" w:name="_Toc320118784"/>
        <w:bookmarkStart w:id="9965" w:name="_Toc320119236"/>
        <w:bookmarkStart w:id="9966" w:name="_Toc320119688"/>
        <w:bookmarkStart w:id="9967" w:name="_Toc320122367"/>
        <w:bookmarkStart w:id="9968" w:name="_Toc320066954"/>
        <w:bookmarkEnd w:id="9962"/>
        <w:bookmarkEnd w:id="9963"/>
        <w:bookmarkEnd w:id="9964"/>
        <w:bookmarkEnd w:id="9965"/>
        <w:bookmarkEnd w:id="9966"/>
        <w:bookmarkEnd w:id="9967"/>
        <w:bookmarkEnd w:id="9968"/>
      </w:tr>
      <w:tr w:rsidR="00F677CD" w:rsidDel="0004354A" w:rsidTr="00F677CD">
        <w:trPr>
          <w:del w:id="9969" w:author="Michael Mirmak" w:date="2012-03-18T21:15:00Z"/>
        </w:trPr>
        <w:tc>
          <w:tcPr>
            <w:tcW w:w="2616" w:type="dxa"/>
          </w:tcPr>
          <w:p w:rsidR="00F677CD" w:rsidDel="0004354A" w:rsidRDefault="00F677CD" w:rsidP="00E81CAD">
            <w:pPr>
              <w:rPr>
                <w:del w:id="9970" w:author="Michael Mirmak" w:date="2012-03-18T21:15:00Z"/>
              </w:rPr>
            </w:pPr>
            <w:del w:id="9971" w:author="Michael Mirmak" w:date="2012-03-18T21:15:00Z">
              <w:r w:rsidDel="0004354A">
                <w:delText>Tx_DCD</w:delText>
              </w:r>
              <w:bookmarkStart w:id="9972" w:name="_Toc320117880"/>
              <w:bookmarkStart w:id="9973" w:name="_Toc320118334"/>
              <w:bookmarkStart w:id="9974" w:name="_Toc320118785"/>
              <w:bookmarkStart w:id="9975" w:name="_Toc320119237"/>
              <w:bookmarkStart w:id="9976" w:name="_Toc320119689"/>
              <w:bookmarkStart w:id="9977" w:name="_Toc320122368"/>
              <w:bookmarkStart w:id="9978" w:name="_Toc320066955"/>
              <w:bookmarkEnd w:id="9972"/>
              <w:bookmarkEnd w:id="9973"/>
              <w:bookmarkEnd w:id="9974"/>
              <w:bookmarkEnd w:id="9975"/>
              <w:bookmarkEnd w:id="9976"/>
              <w:bookmarkEnd w:id="9977"/>
              <w:bookmarkEnd w:id="9978"/>
            </w:del>
          </w:p>
        </w:tc>
        <w:tc>
          <w:tcPr>
            <w:tcW w:w="716" w:type="dxa"/>
          </w:tcPr>
          <w:p w:rsidR="00F677CD" w:rsidRPr="00F677CD" w:rsidDel="0004354A" w:rsidRDefault="002D383D" w:rsidP="00E81CAD">
            <w:pPr>
              <w:jc w:val="center"/>
              <w:rPr>
                <w:del w:id="9979" w:author="Michael Mirmak" w:date="2012-03-18T21:15:00Z"/>
                <w:sz w:val="20"/>
                <w:szCs w:val="20"/>
              </w:rPr>
            </w:pPr>
            <w:del w:id="9980" w:author="Michael Mirmak" w:date="2012-03-18T21:15:00Z">
              <w:r w:rsidRPr="002D383D" w:rsidDel="0004354A">
                <w:rPr>
                  <w:sz w:val="20"/>
                  <w:szCs w:val="20"/>
                </w:rPr>
                <w:delText>X</w:delText>
              </w:r>
              <w:bookmarkStart w:id="9981" w:name="_Toc320117881"/>
              <w:bookmarkStart w:id="9982" w:name="_Toc320118335"/>
              <w:bookmarkStart w:id="9983" w:name="_Toc320118786"/>
              <w:bookmarkStart w:id="9984" w:name="_Toc320119238"/>
              <w:bookmarkStart w:id="9985" w:name="_Toc320119690"/>
              <w:bookmarkStart w:id="9986" w:name="_Toc320122369"/>
              <w:bookmarkStart w:id="9987" w:name="_Toc320066956"/>
              <w:bookmarkEnd w:id="9981"/>
              <w:bookmarkEnd w:id="9982"/>
              <w:bookmarkEnd w:id="9983"/>
              <w:bookmarkEnd w:id="9984"/>
              <w:bookmarkEnd w:id="9985"/>
              <w:bookmarkEnd w:id="9986"/>
              <w:bookmarkEnd w:id="9987"/>
            </w:del>
          </w:p>
        </w:tc>
        <w:tc>
          <w:tcPr>
            <w:tcW w:w="761" w:type="dxa"/>
          </w:tcPr>
          <w:p w:rsidR="00F677CD" w:rsidRPr="00F677CD" w:rsidDel="0004354A" w:rsidRDefault="002D383D" w:rsidP="00E81CAD">
            <w:pPr>
              <w:jc w:val="center"/>
              <w:rPr>
                <w:del w:id="9988" w:author="Michael Mirmak" w:date="2012-03-18T21:15:00Z"/>
                <w:sz w:val="20"/>
                <w:szCs w:val="20"/>
              </w:rPr>
            </w:pPr>
            <w:del w:id="9989" w:author="Michael Mirmak" w:date="2012-03-18T21:15:00Z">
              <w:r w:rsidRPr="002D383D" w:rsidDel="0004354A">
                <w:rPr>
                  <w:sz w:val="20"/>
                  <w:szCs w:val="20"/>
                </w:rPr>
                <w:delText>X</w:delText>
              </w:r>
              <w:bookmarkStart w:id="9990" w:name="_Toc320117882"/>
              <w:bookmarkStart w:id="9991" w:name="_Toc320118336"/>
              <w:bookmarkStart w:id="9992" w:name="_Toc320118787"/>
              <w:bookmarkStart w:id="9993" w:name="_Toc320119239"/>
              <w:bookmarkStart w:id="9994" w:name="_Toc320119691"/>
              <w:bookmarkStart w:id="9995" w:name="_Toc320122370"/>
              <w:bookmarkStart w:id="9996" w:name="_Toc320066957"/>
              <w:bookmarkEnd w:id="9990"/>
              <w:bookmarkEnd w:id="9991"/>
              <w:bookmarkEnd w:id="9992"/>
              <w:bookmarkEnd w:id="9993"/>
              <w:bookmarkEnd w:id="9994"/>
              <w:bookmarkEnd w:id="9995"/>
              <w:bookmarkEnd w:id="9996"/>
            </w:del>
          </w:p>
        </w:tc>
        <w:tc>
          <w:tcPr>
            <w:tcW w:w="838" w:type="dxa"/>
          </w:tcPr>
          <w:p w:rsidR="00F677CD" w:rsidRPr="00F677CD" w:rsidDel="0004354A" w:rsidRDefault="00F677CD" w:rsidP="00E81CAD">
            <w:pPr>
              <w:jc w:val="center"/>
              <w:rPr>
                <w:del w:id="9997" w:author="Michael Mirmak" w:date="2012-03-18T21:15:00Z"/>
                <w:sz w:val="20"/>
                <w:szCs w:val="20"/>
              </w:rPr>
            </w:pPr>
            <w:del w:id="9998" w:author="Michael Mirmak" w:date="2012-03-18T21:15:00Z">
              <w:r w:rsidRPr="00F677CD" w:rsidDel="0004354A">
                <w:rPr>
                  <w:sz w:val="20"/>
                  <w:szCs w:val="20"/>
                </w:rPr>
                <w:delText>X</w:delText>
              </w:r>
              <w:bookmarkStart w:id="9999" w:name="_Toc320117883"/>
              <w:bookmarkStart w:id="10000" w:name="_Toc320118337"/>
              <w:bookmarkStart w:id="10001" w:name="_Toc320118788"/>
              <w:bookmarkStart w:id="10002" w:name="_Toc320119240"/>
              <w:bookmarkStart w:id="10003" w:name="_Toc320119692"/>
              <w:bookmarkStart w:id="10004" w:name="_Toc320122371"/>
              <w:bookmarkStart w:id="10005" w:name="_Toc320066958"/>
              <w:bookmarkEnd w:id="9999"/>
              <w:bookmarkEnd w:id="10000"/>
              <w:bookmarkEnd w:id="10001"/>
              <w:bookmarkEnd w:id="10002"/>
              <w:bookmarkEnd w:id="10003"/>
              <w:bookmarkEnd w:id="10004"/>
              <w:bookmarkEnd w:id="10005"/>
            </w:del>
          </w:p>
        </w:tc>
        <w:tc>
          <w:tcPr>
            <w:tcW w:w="550" w:type="dxa"/>
          </w:tcPr>
          <w:p w:rsidR="00F677CD" w:rsidRPr="00F677CD" w:rsidDel="0004354A" w:rsidRDefault="00E80E1E" w:rsidP="00E81CAD">
            <w:pPr>
              <w:jc w:val="center"/>
              <w:rPr>
                <w:del w:id="10006" w:author="Michael Mirmak" w:date="2012-03-18T21:15:00Z"/>
                <w:sz w:val="20"/>
                <w:szCs w:val="20"/>
              </w:rPr>
            </w:pPr>
            <w:del w:id="10007" w:author="Michael Mirmak" w:date="2012-03-18T21:15:00Z">
              <w:r w:rsidDel="0004354A">
                <w:rPr>
                  <w:sz w:val="20"/>
                  <w:szCs w:val="20"/>
                </w:rPr>
                <w:delText>X</w:delText>
              </w:r>
              <w:bookmarkStart w:id="10008" w:name="_Toc320117884"/>
              <w:bookmarkStart w:id="10009" w:name="_Toc320118338"/>
              <w:bookmarkStart w:id="10010" w:name="_Toc320118789"/>
              <w:bookmarkStart w:id="10011" w:name="_Toc320119241"/>
              <w:bookmarkStart w:id="10012" w:name="_Toc320119693"/>
              <w:bookmarkStart w:id="10013" w:name="_Toc320122372"/>
              <w:bookmarkStart w:id="10014" w:name="_Toc320066959"/>
              <w:bookmarkEnd w:id="10008"/>
              <w:bookmarkEnd w:id="10009"/>
              <w:bookmarkEnd w:id="10010"/>
              <w:bookmarkEnd w:id="10011"/>
              <w:bookmarkEnd w:id="10012"/>
              <w:bookmarkEnd w:id="10013"/>
              <w:bookmarkEnd w:id="10014"/>
            </w:del>
          </w:p>
        </w:tc>
        <w:tc>
          <w:tcPr>
            <w:tcW w:w="1105" w:type="dxa"/>
          </w:tcPr>
          <w:p w:rsidR="00F677CD" w:rsidRPr="00F677CD" w:rsidDel="0004354A" w:rsidRDefault="00E80E1E" w:rsidP="00E81CAD">
            <w:pPr>
              <w:jc w:val="center"/>
              <w:rPr>
                <w:del w:id="10015" w:author="Michael Mirmak" w:date="2012-03-18T21:15:00Z"/>
                <w:sz w:val="20"/>
                <w:szCs w:val="20"/>
              </w:rPr>
            </w:pPr>
            <w:del w:id="10016" w:author="Michael Mirmak" w:date="2012-03-18T21:15:00Z">
              <w:r w:rsidDel="0004354A">
                <w:rPr>
                  <w:sz w:val="20"/>
                  <w:szCs w:val="20"/>
                </w:rPr>
                <w:delText>X</w:delText>
              </w:r>
              <w:bookmarkStart w:id="10017" w:name="_Toc320117885"/>
              <w:bookmarkStart w:id="10018" w:name="_Toc320118339"/>
              <w:bookmarkStart w:id="10019" w:name="_Toc320118790"/>
              <w:bookmarkStart w:id="10020" w:name="_Toc320119242"/>
              <w:bookmarkStart w:id="10021" w:name="_Toc320119694"/>
              <w:bookmarkStart w:id="10022" w:name="_Toc320122373"/>
              <w:bookmarkStart w:id="10023" w:name="_Toc320066960"/>
              <w:bookmarkEnd w:id="10017"/>
              <w:bookmarkEnd w:id="10018"/>
              <w:bookmarkEnd w:id="10019"/>
              <w:bookmarkEnd w:id="10020"/>
              <w:bookmarkEnd w:id="10021"/>
              <w:bookmarkEnd w:id="10022"/>
              <w:bookmarkEnd w:id="10023"/>
            </w:del>
          </w:p>
        </w:tc>
        <w:tc>
          <w:tcPr>
            <w:tcW w:w="672" w:type="dxa"/>
          </w:tcPr>
          <w:p w:rsidR="00F677CD" w:rsidRPr="00F677CD" w:rsidDel="0004354A" w:rsidRDefault="00E80E1E" w:rsidP="00E81CAD">
            <w:pPr>
              <w:jc w:val="center"/>
              <w:rPr>
                <w:del w:id="10024" w:author="Michael Mirmak" w:date="2012-03-18T21:15:00Z"/>
                <w:sz w:val="20"/>
                <w:szCs w:val="20"/>
              </w:rPr>
            </w:pPr>
            <w:del w:id="10025" w:author="Michael Mirmak" w:date="2012-03-18T21:15:00Z">
              <w:r w:rsidDel="0004354A">
                <w:rPr>
                  <w:sz w:val="20"/>
                  <w:szCs w:val="20"/>
                </w:rPr>
                <w:delText>X</w:delText>
              </w:r>
              <w:bookmarkStart w:id="10026" w:name="_Toc320117886"/>
              <w:bookmarkStart w:id="10027" w:name="_Toc320118340"/>
              <w:bookmarkStart w:id="10028" w:name="_Toc320118791"/>
              <w:bookmarkStart w:id="10029" w:name="_Toc320119243"/>
              <w:bookmarkStart w:id="10030" w:name="_Toc320119695"/>
              <w:bookmarkStart w:id="10031" w:name="_Toc320122374"/>
              <w:bookmarkStart w:id="10032" w:name="_Toc320066961"/>
              <w:bookmarkEnd w:id="10026"/>
              <w:bookmarkEnd w:id="10027"/>
              <w:bookmarkEnd w:id="10028"/>
              <w:bookmarkEnd w:id="10029"/>
              <w:bookmarkEnd w:id="10030"/>
              <w:bookmarkEnd w:id="10031"/>
              <w:bookmarkEnd w:id="10032"/>
            </w:del>
          </w:p>
        </w:tc>
        <w:tc>
          <w:tcPr>
            <w:tcW w:w="1006" w:type="dxa"/>
          </w:tcPr>
          <w:p w:rsidR="00111A19" w:rsidDel="0004354A" w:rsidRDefault="00111A19">
            <w:pPr>
              <w:jc w:val="center"/>
              <w:rPr>
                <w:del w:id="10033" w:author="Michael Mirmak" w:date="2012-03-18T21:15:00Z"/>
                <w:sz w:val="20"/>
                <w:szCs w:val="20"/>
              </w:rPr>
            </w:pPr>
            <w:bookmarkStart w:id="10034" w:name="_Toc320117887"/>
            <w:bookmarkStart w:id="10035" w:name="_Toc320118341"/>
            <w:bookmarkStart w:id="10036" w:name="_Toc320118792"/>
            <w:bookmarkStart w:id="10037" w:name="_Toc320119244"/>
            <w:bookmarkStart w:id="10038" w:name="_Toc320119696"/>
            <w:bookmarkStart w:id="10039" w:name="_Toc320122375"/>
            <w:bookmarkStart w:id="10040" w:name="_Toc320066962"/>
            <w:bookmarkEnd w:id="10034"/>
            <w:bookmarkEnd w:id="10035"/>
            <w:bookmarkEnd w:id="10036"/>
            <w:bookmarkEnd w:id="10037"/>
            <w:bookmarkEnd w:id="10038"/>
            <w:bookmarkEnd w:id="10039"/>
            <w:bookmarkEnd w:id="10040"/>
          </w:p>
        </w:tc>
        <w:tc>
          <w:tcPr>
            <w:tcW w:w="694" w:type="dxa"/>
          </w:tcPr>
          <w:p w:rsidR="00111A19" w:rsidDel="0004354A" w:rsidRDefault="00111A19">
            <w:pPr>
              <w:jc w:val="center"/>
              <w:rPr>
                <w:del w:id="10041" w:author="Michael Mirmak" w:date="2012-03-18T21:15:00Z"/>
                <w:sz w:val="20"/>
                <w:szCs w:val="20"/>
              </w:rPr>
            </w:pPr>
            <w:bookmarkStart w:id="10042" w:name="_Toc320117888"/>
            <w:bookmarkStart w:id="10043" w:name="_Toc320118342"/>
            <w:bookmarkStart w:id="10044" w:name="_Toc320118793"/>
            <w:bookmarkStart w:id="10045" w:name="_Toc320119245"/>
            <w:bookmarkStart w:id="10046" w:name="_Toc320119697"/>
            <w:bookmarkStart w:id="10047" w:name="_Toc320122376"/>
            <w:bookmarkStart w:id="10048" w:name="_Toc320066963"/>
            <w:bookmarkEnd w:id="10042"/>
            <w:bookmarkEnd w:id="10043"/>
            <w:bookmarkEnd w:id="10044"/>
            <w:bookmarkEnd w:id="10045"/>
            <w:bookmarkEnd w:id="10046"/>
            <w:bookmarkEnd w:id="10047"/>
            <w:bookmarkEnd w:id="10048"/>
          </w:p>
        </w:tc>
        <w:tc>
          <w:tcPr>
            <w:tcW w:w="639" w:type="dxa"/>
          </w:tcPr>
          <w:p w:rsidR="00111A19" w:rsidDel="0004354A" w:rsidRDefault="00111A19">
            <w:pPr>
              <w:jc w:val="center"/>
              <w:rPr>
                <w:del w:id="10049" w:author="Michael Mirmak" w:date="2012-03-18T21:15:00Z"/>
                <w:sz w:val="20"/>
                <w:szCs w:val="20"/>
              </w:rPr>
            </w:pPr>
            <w:bookmarkStart w:id="10050" w:name="_Toc320117889"/>
            <w:bookmarkStart w:id="10051" w:name="_Toc320118343"/>
            <w:bookmarkStart w:id="10052" w:name="_Toc320118794"/>
            <w:bookmarkStart w:id="10053" w:name="_Toc320119246"/>
            <w:bookmarkStart w:id="10054" w:name="_Toc320119698"/>
            <w:bookmarkStart w:id="10055" w:name="_Toc320122377"/>
            <w:bookmarkStart w:id="10056" w:name="_Toc320066964"/>
            <w:bookmarkEnd w:id="10050"/>
            <w:bookmarkEnd w:id="10051"/>
            <w:bookmarkEnd w:id="10052"/>
            <w:bookmarkEnd w:id="10053"/>
            <w:bookmarkEnd w:id="10054"/>
            <w:bookmarkEnd w:id="10055"/>
            <w:bookmarkEnd w:id="10056"/>
          </w:p>
        </w:tc>
        <w:tc>
          <w:tcPr>
            <w:tcW w:w="705" w:type="dxa"/>
          </w:tcPr>
          <w:p w:rsidR="00111A19" w:rsidDel="0004354A" w:rsidRDefault="00111A19">
            <w:pPr>
              <w:jc w:val="center"/>
              <w:rPr>
                <w:del w:id="10057" w:author="Michael Mirmak" w:date="2012-03-18T21:15:00Z"/>
                <w:sz w:val="20"/>
                <w:szCs w:val="20"/>
              </w:rPr>
            </w:pPr>
            <w:bookmarkStart w:id="10058" w:name="_Toc320117890"/>
            <w:bookmarkStart w:id="10059" w:name="_Toc320118344"/>
            <w:bookmarkStart w:id="10060" w:name="_Toc320118795"/>
            <w:bookmarkStart w:id="10061" w:name="_Toc320119247"/>
            <w:bookmarkStart w:id="10062" w:name="_Toc320119699"/>
            <w:bookmarkStart w:id="10063" w:name="_Toc320122378"/>
            <w:bookmarkStart w:id="10064" w:name="_Toc320066965"/>
            <w:bookmarkEnd w:id="10058"/>
            <w:bookmarkEnd w:id="10059"/>
            <w:bookmarkEnd w:id="10060"/>
            <w:bookmarkEnd w:id="10061"/>
            <w:bookmarkEnd w:id="10062"/>
            <w:bookmarkEnd w:id="10063"/>
            <w:bookmarkEnd w:id="10064"/>
          </w:p>
        </w:tc>
        <w:bookmarkStart w:id="10065" w:name="_Toc320117891"/>
        <w:bookmarkStart w:id="10066" w:name="_Toc320118345"/>
        <w:bookmarkStart w:id="10067" w:name="_Toc320118796"/>
        <w:bookmarkStart w:id="10068" w:name="_Toc320119248"/>
        <w:bookmarkStart w:id="10069" w:name="_Toc320119700"/>
        <w:bookmarkStart w:id="10070" w:name="_Toc320122379"/>
        <w:bookmarkStart w:id="10071" w:name="_Toc320066966"/>
        <w:bookmarkEnd w:id="10065"/>
        <w:bookmarkEnd w:id="10066"/>
        <w:bookmarkEnd w:id="10067"/>
        <w:bookmarkEnd w:id="10068"/>
        <w:bookmarkEnd w:id="10069"/>
        <w:bookmarkEnd w:id="10070"/>
        <w:bookmarkEnd w:id="10071"/>
      </w:tr>
      <w:tr w:rsidR="00F677CD" w:rsidDel="0004354A" w:rsidTr="00F677CD">
        <w:trPr>
          <w:del w:id="10072" w:author="Michael Mirmak" w:date="2012-03-18T21:15:00Z"/>
        </w:trPr>
        <w:tc>
          <w:tcPr>
            <w:tcW w:w="2616" w:type="dxa"/>
          </w:tcPr>
          <w:p w:rsidR="00F677CD" w:rsidDel="0004354A" w:rsidRDefault="00F677CD" w:rsidP="00E81CAD">
            <w:pPr>
              <w:rPr>
                <w:del w:id="10073" w:author="Michael Mirmak" w:date="2012-03-18T21:15:00Z"/>
              </w:rPr>
            </w:pPr>
            <w:del w:id="10074" w:author="Michael Mirmak" w:date="2012-03-18T21:15:00Z">
              <w:r w:rsidDel="0004354A">
                <w:delText>Rx_Receiver_Sensitivity</w:delText>
              </w:r>
              <w:bookmarkStart w:id="10075" w:name="_Toc320117892"/>
              <w:bookmarkStart w:id="10076" w:name="_Toc320118346"/>
              <w:bookmarkStart w:id="10077" w:name="_Toc320118797"/>
              <w:bookmarkStart w:id="10078" w:name="_Toc320119249"/>
              <w:bookmarkStart w:id="10079" w:name="_Toc320119701"/>
              <w:bookmarkStart w:id="10080" w:name="_Toc320122380"/>
              <w:bookmarkStart w:id="10081" w:name="_Toc320066967"/>
              <w:bookmarkEnd w:id="10075"/>
              <w:bookmarkEnd w:id="10076"/>
              <w:bookmarkEnd w:id="10077"/>
              <w:bookmarkEnd w:id="10078"/>
              <w:bookmarkEnd w:id="10079"/>
              <w:bookmarkEnd w:id="10080"/>
              <w:bookmarkEnd w:id="10081"/>
            </w:del>
          </w:p>
        </w:tc>
        <w:tc>
          <w:tcPr>
            <w:tcW w:w="716" w:type="dxa"/>
          </w:tcPr>
          <w:p w:rsidR="00F677CD" w:rsidRPr="00F677CD" w:rsidDel="0004354A" w:rsidRDefault="002D383D" w:rsidP="00E81CAD">
            <w:pPr>
              <w:jc w:val="center"/>
              <w:rPr>
                <w:del w:id="10082" w:author="Michael Mirmak" w:date="2012-03-18T21:15:00Z"/>
                <w:sz w:val="20"/>
                <w:szCs w:val="20"/>
              </w:rPr>
            </w:pPr>
            <w:del w:id="10083" w:author="Michael Mirmak" w:date="2012-03-18T21:15:00Z">
              <w:r w:rsidRPr="002D383D" w:rsidDel="0004354A">
                <w:rPr>
                  <w:sz w:val="20"/>
                  <w:szCs w:val="20"/>
                </w:rPr>
                <w:delText>X</w:delText>
              </w:r>
              <w:bookmarkStart w:id="10084" w:name="_Toc320117893"/>
              <w:bookmarkStart w:id="10085" w:name="_Toc320118347"/>
              <w:bookmarkStart w:id="10086" w:name="_Toc320118798"/>
              <w:bookmarkStart w:id="10087" w:name="_Toc320119250"/>
              <w:bookmarkStart w:id="10088" w:name="_Toc320119702"/>
              <w:bookmarkStart w:id="10089" w:name="_Toc320122381"/>
              <w:bookmarkStart w:id="10090" w:name="_Toc320066968"/>
              <w:bookmarkEnd w:id="10084"/>
              <w:bookmarkEnd w:id="10085"/>
              <w:bookmarkEnd w:id="10086"/>
              <w:bookmarkEnd w:id="10087"/>
              <w:bookmarkEnd w:id="10088"/>
              <w:bookmarkEnd w:id="10089"/>
              <w:bookmarkEnd w:id="10090"/>
            </w:del>
          </w:p>
        </w:tc>
        <w:tc>
          <w:tcPr>
            <w:tcW w:w="761" w:type="dxa"/>
          </w:tcPr>
          <w:p w:rsidR="00F677CD" w:rsidRPr="00F677CD" w:rsidDel="0004354A" w:rsidRDefault="00F677CD" w:rsidP="00E81CAD">
            <w:pPr>
              <w:jc w:val="center"/>
              <w:rPr>
                <w:del w:id="10091" w:author="Michael Mirmak" w:date="2012-03-18T21:15:00Z"/>
                <w:sz w:val="20"/>
                <w:szCs w:val="20"/>
              </w:rPr>
            </w:pPr>
            <w:del w:id="10092" w:author="Michael Mirmak" w:date="2012-03-18T21:15:00Z">
              <w:r w:rsidRPr="00F677CD" w:rsidDel="0004354A">
                <w:rPr>
                  <w:sz w:val="20"/>
                  <w:szCs w:val="20"/>
                </w:rPr>
                <w:delText>X</w:delText>
              </w:r>
              <w:r w:rsidR="002D383D" w:rsidRPr="002D383D" w:rsidDel="0004354A">
                <w:rPr>
                  <w:sz w:val="20"/>
                  <w:szCs w:val="20"/>
                </w:rPr>
                <w:delText xml:space="preserve"> </w:delText>
              </w:r>
              <w:bookmarkStart w:id="10093" w:name="_Toc320117894"/>
              <w:bookmarkStart w:id="10094" w:name="_Toc320118348"/>
              <w:bookmarkStart w:id="10095" w:name="_Toc320118799"/>
              <w:bookmarkStart w:id="10096" w:name="_Toc320119251"/>
              <w:bookmarkStart w:id="10097" w:name="_Toc320119703"/>
              <w:bookmarkStart w:id="10098" w:name="_Toc320122382"/>
              <w:bookmarkStart w:id="10099" w:name="_Toc320066969"/>
              <w:bookmarkEnd w:id="10093"/>
              <w:bookmarkEnd w:id="10094"/>
              <w:bookmarkEnd w:id="10095"/>
              <w:bookmarkEnd w:id="10096"/>
              <w:bookmarkEnd w:id="10097"/>
              <w:bookmarkEnd w:id="10098"/>
              <w:bookmarkEnd w:id="10099"/>
            </w:del>
          </w:p>
        </w:tc>
        <w:tc>
          <w:tcPr>
            <w:tcW w:w="838" w:type="dxa"/>
          </w:tcPr>
          <w:p w:rsidR="00F677CD" w:rsidRPr="00F677CD" w:rsidDel="0004354A" w:rsidRDefault="00F677CD" w:rsidP="00E81CAD">
            <w:pPr>
              <w:jc w:val="center"/>
              <w:rPr>
                <w:del w:id="10100" w:author="Michael Mirmak" w:date="2012-03-18T21:15:00Z"/>
                <w:sz w:val="20"/>
                <w:szCs w:val="20"/>
              </w:rPr>
            </w:pPr>
            <w:del w:id="10101" w:author="Michael Mirmak" w:date="2012-03-18T21:15:00Z">
              <w:r w:rsidRPr="00F677CD" w:rsidDel="0004354A">
                <w:rPr>
                  <w:sz w:val="20"/>
                  <w:szCs w:val="20"/>
                </w:rPr>
                <w:delText xml:space="preserve">X </w:delText>
              </w:r>
              <w:bookmarkStart w:id="10102" w:name="_Toc320117895"/>
              <w:bookmarkStart w:id="10103" w:name="_Toc320118349"/>
              <w:bookmarkStart w:id="10104" w:name="_Toc320118800"/>
              <w:bookmarkStart w:id="10105" w:name="_Toc320119252"/>
              <w:bookmarkStart w:id="10106" w:name="_Toc320119704"/>
              <w:bookmarkStart w:id="10107" w:name="_Toc320122383"/>
              <w:bookmarkStart w:id="10108" w:name="_Toc320066970"/>
              <w:bookmarkEnd w:id="10102"/>
              <w:bookmarkEnd w:id="10103"/>
              <w:bookmarkEnd w:id="10104"/>
              <w:bookmarkEnd w:id="10105"/>
              <w:bookmarkEnd w:id="10106"/>
              <w:bookmarkEnd w:id="10107"/>
              <w:bookmarkEnd w:id="10108"/>
            </w:del>
          </w:p>
        </w:tc>
        <w:tc>
          <w:tcPr>
            <w:tcW w:w="550" w:type="dxa"/>
          </w:tcPr>
          <w:p w:rsidR="00F677CD" w:rsidRPr="00F677CD" w:rsidDel="0004354A" w:rsidRDefault="00E80E1E" w:rsidP="00E81CAD">
            <w:pPr>
              <w:jc w:val="center"/>
              <w:rPr>
                <w:del w:id="10109" w:author="Michael Mirmak" w:date="2012-03-18T21:15:00Z"/>
                <w:sz w:val="20"/>
                <w:szCs w:val="20"/>
              </w:rPr>
            </w:pPr>
            <w:del w:id="10110" w:author="Michael Mirmak" w:date="2012-03-18T21:15:00Z">
              <w:r w:rsidDel="0004354A">
                <w:rPr>
                  <w:sz w:val="20"/>
                  <w:szCs w:val="20"/>
                </w:rPr>
                <w:delText>X</w:delText>
              </w:r>
              <w:bookmarkStart w:id="10111" w:name="_Toc320117896"/>
              <w:bookmarkStart w:id="10112" w:name="_Toc320118350"/>
              <w:bookmarkStart w:id="10113" w:name="_Toc320118801"/>
              <w:bookmarkStart w:id="10114" w:name="_Toc320119253"/>
              <w:bookmarkStart w:id="10115" w:name="_Toc320119705"/>
              <w:bookmarkStart w:id="10116" w:name="_Toc320122384"/>
              <w:bookmarkStart w:id="10117" w:name="_Toc320066971"/>
              <w:bookmarkEnd w:id="10111"/>
              <w:bookmarkEnd w:id="10112"/>
              <w:bookmarkEnd w:id="10113"/>
              <w:bookmarkEnd w:id="10114"/>
              <w:bookmarkEnd w:id="10115"/>
              <w:bookmarkEnd w:id="10116"/>
              <w:bookmarkEnd w:id="10117"/>
            </w:del>
          </w:p>
        </w:tc>
        <w:tc>
          <w:tcPr>
            <w:tcW w:w="1105" w:type="dxa"/>
          </w:tcPr>
          <w:p w:rsidR="00F677CD" w:rsidRPr="00F677CD" w:rsidDel="0004354A" w:rsidRDefault="00E80E1E" w:rsidP="00E81CAD">
            <w:pPr>
              <w:jc w:val="center"/>
              <w:rPr>
                <w:del w:id="10118" w:author="Michael Mirmak" w:date="2012-03-18T21:15:00Z"/>
                <w:sz w:val="20"/>
                <w:szCs w:val="20"/>
              </w:rPr>
            </w:pPr>
            <w:del w:id="10119" w:author="Michael Mirmak" w:date="2012-03-18T21:15:00Z">
              <w:r w:rsidDel="0004354A">
                <w:rPr>
                  <w:sz w:val="20"/>
                  <w:szCs w:val="20"/>
                </w:rPr>
                <w:delText>X</w:delText>
              </w:r>
              <w:bookmarkStart w:id="10120" w:name="_Toc320117897"/>
              <w:bookmarkStart w:id="10121" w:name="_Toc320118351"/>
              <w:bookmarkStart w:id="10122" w:name="_Toc320118802"/>
              <w:bookmarkStart w:id="10123" w:name="_Toc320119254"/>
              <w:bookmarkStart w:id="10124" w:name="_Toc320119706"/>
              <w:bookmarkStart w:id="10125" w:name="_Toc320122385"/>
              <w:bookmarkStart w:id="10126" w:name="_Toc320066972"/>
              <w:bookmarkEnd w:id="10120"/>
              <w:bookmarkEnd w:id="10121"/>
              <w:bookmarkEnd w:id="10122"/>
              <w:bookmarkEnd w:id="10123"/>
              <w:bookmarkEnd w:id="10124"/>
              <w:bookmarkEnd w:id="10125"/>
              <w:bookmarkEnd w:id="10126"/>
            </w:del>
          </w:p>
        </w:tc>
        <w:tc>
          <w:tcPr>
            <w:tcW w:w="672" w:type="dxa"/>
          </w:tcPr>
          <w:p w:rsidR="00F677CD" w:rsidRPr="00F677CD" w:rsidDel="0004354A" w:rsidRDefault="00E80E1E" w:rsidP="00E81CAD">
            <w:pPr>
              <w:jc w:val="center"/>
              <w:rPr>
                <w:del w:id="10127" w:author="Michael Mirmak" w:date="2012-03-18T21:15:00Z"/>
                <w:sz w:val="20"/>
                <w:szCs w:val="20"/>
              </w:rPr>
            </w:pPr>
            <w:del w:id="10128" w:author="Michael Mirmak" w:date="2012-03-18T21:15:00Z">
              <w:r w:rsidDel="0004354A">
                <w:rPr>
                  <w:sz w:val="20"/>
                  <w:szCs w:val="20"/>
                </w:rPr>
                <w:delText>X</w:delText>
              </w:r>
              <w:bookmarkStart w:id="10129" w:name="_Toc320117898"/>
              <w:bookmarkStart w:id="10130" w:name="_Toc320118352"/>
              <w:bookmarkStart w:id="10131" w:name="_Toc320118803"/>
              <w:bookmarkStart w:id="10132" w:name="_Toc320119255"/>
              <w:bookmarkStart w:id="10133" w:name="_Toc320119707"/>
              <w:bookmarkStart w:id="10134" w:name="_Toc320122386"/>
              <w:bookmarkStart w:id="10135" w:name="_Toc320066973"/>
              <w:bookmarkEnd w:id="10129"/>
              <w:bookmarkEnd w:id="10130"/>
              <w:bookmarkEnd w:id="10131"/>
              <w:bookmarkEnd w:id="10132"/>
              <w:bookmarkEnd w:id="10133"/>
              <w:bookmarkEnd w:id="10134"/>
              <w:bookmarkEnd w:id="10135"/>
            </w:del>
          </w:p>
        </w:tc>
        <w:tc>
          <w:tcPr>
            <w:tcW w:w="1006" w:type="dxa"/>
          </w:tcPr>
          <w:p w:rsidR="00111A19" w:rsidDel="0004354A" w:rsidRDefault="00111A19">
            <w:pPr>
              <w:jc w:val="center"/>
              <w:rPr>
                <w:del w:id="10136" w:author="Michael Mirmak" w:date="2012-03-18T21:15:00Z"/>
                <w:sz w:val="20"/>
                <w:szCs w:val="20"/>
              </w:rPr>
            </w:pPr>
            <w:bookmarkStart w:id="10137" w:name="_Toc320117899"/>
            <w:bookmarkStart w:id="10138" w:name="_Toc320118353"/>
            <w:bookmarkStart w:id="10139" w:name="_Toc320118804"/>
            <w:bookmarkStart w:id="10140" w:name="_Toc320119256"/>
            <w:bookmarkStart w:id="10141" w:name="_Toc320119708"/>
            <w:bookmarkStart w:id="10142" w:name="_Toc320122387"/>
            <w:bookmarkStart w:id="10143" w:name="_Toc320066974"/>
            <w:bookmarkEnd w:id="10137"/>
            <w:bookmarkEnd w:id="10138"/>
            <w:bookmarkEnd w:id="10139"/>
            <w:bookmarkEnd w:id="10140"/>
            <w:bookmarkEnd w:id="10141"/>
            <w:bookmarkEnd w:id="10142"/>
            <w:bookmarkEnd w:id="10143"/>
          </w:p>
        </w:tc>
        <w:tc>
          <w:tcPr>
            <w:tcW w:w="694" w:type="dxa"/>
          </w:tcPr>
          <w:p w:rsidR="00111A19" w:rsidDel="0004354A" w:rsidRDefault="00111A19">
            <w:pPr>
              <w:jc w:val="center"/>
              <w:rPr>
                <w:del w:id="10144" w:author="Michael Mirmak" w:date="2012-03-18T21:15:00Z"/>
                <w:sz w:val="20"/>
                <w:szCs w:val="20"/>
              </w:rPr>
            </w:pPr>
            <w:bookmarkStart w:id="10145" w:name="_Toc320117900"/>
            <w:bookmarkStart w:id="10146" w:name="_Toc320118354"/>
            <w:bookmarkStart w:id="10147" w:name="_Toc320118805"/>
            <w:bookmarkStart w:id="10148" w:name="_Toc320119257"/>
            <w:bookmarkStart w:id="10149" w:name="_Toc320119709"/>
            <w:bookmarkStart w:id="10150" w:name="_Toc320122388"/>
            <w:bookmarkStart w:id="10151" w:name="_Toc320066975"/>
            <w:bookmarkEnd w:id="10145"/>
            <w:bookmarkEnd w:id="10146"/>
            <w:bookmarkEnd w:id="10147"/>
            <w:bookmarkEnd w:id="10148"/>
            <w:bookmarkEnd w:id="10149"/>
            <w:bookmarkEnd w:id="10150"/>
            <w:bookmarkEnd w:id="10151"/>
          </w:p>
        </w:tc>
        <w:tc>
          <w:tcPr>
            <w:tcW w:w="639" w:type="dxa"/>
          </w:tcPr>
          <w:p w:rsidR="00111A19" w:rsidDel="0004354A" w:rsidRDefault="00111A19">
            <w:pPr>
              <w:jc w:val="center"/>
              <w:rPr>
                <w:del w:id="10152" w:author="Michael Mirmak" w:date="2012-03-18T21:15:00Z"/>
                <w:sz w:val="20"/>
                <w:szCs w:val="20"/>
              </w:rPr>
            </w:pPr>
            <w:bookmarkStart w:id="10153" w:name="_Toc320117901"/>
            <w:bookmarkStart w:id="10154" w:name="_Toc320118355"/>
            <w:bookmarkStart w:id="10155" w:name="_Toc320118806"/>
            <w:bookmarkStart w:id="10156" w:name="_Toc320119258"/>
            <w:bookmarkStart w:id="10157" w:name="_Toc320119710"/>
            <w:bookmarkStart w:id="10158" w:name="_Toc320122389"/>
            <w:bookmarkStart w:id="10159" w:name="_Toc320066976"/>
            <w:bookmarkEnd w:id="10153"/>
            <w:bookmarkEnd w:id="10154"/>
            <w:bookmarkEnd w:id="10155"/>
            <w:bookmarkEnd w:id="10156"/>
            <w:bookmarkEnd w:id="10157"/>
            <w:bookmarkEnd w:id="10158"/>
            <w:bookmarkEnd w:id="10159"/>
          </w:p>
        </w:tc>
        <w:tc>
          <w:tcPr>
            <w:tcW w:w="705" w:type="dxa"/>
          </w:tcPr>
          <w:p w:rsidR="00111A19" w:rsidDel="0004354A" w:rsidRDefault="00111A19">
            <w:pPr>
              <w:jc w:val="center"/>
              <w:rPr>
                <w:del w:id="10160" w:author="Michael Mirmak" w:date="2012-03-18T21:15:00Z"/>
                <w:sz w:val="20"/>
                <w:szCs w:val="20"/>
              </w:rPr>
            </w:pPr>
            <w:bookmarkStart w:id="10161" w:name="_Toc320117902"/>
            <w:bookmarkStart w:id="10162" w:name="_Toc320118356"/>
            <w:bookmarkStart w:id="10163" w:name="_Toc320118807"/>
            <w:bookmarkStart w:id="10164" w:name="_Toc320119259"/>
            <w:bookmarkStart w:id="10165" w:name="_Toc320119711"/>
            <w:bookmarkStart w:id="10166" w:name="_Toc320122390"/>
            <w:bookmarkStart w:id="10167" w:name="_Toc320066977"/>
            <w:bookmarkEnd w:id="10161"/>
            <w:bookmarkEnd w:id="10162"/>
            <w:bookmarkEnd w:id="10163"/>
            <w:bookmarkEnd w:id="10164"/>
            <w:bookmarkEnd w:id="10165"/>
            <w:bookmarkEnd w:id="10166"/>
            <w:bookmarkEnd w:id="10167"/>
          </w:p>
        </w:tc>
        <w:bookmarkStart w:id="10168" w:name="_Toc320117903"/>
        <w:bookmarkStart w:id="10169" w:name="_Toc320118357"/>
        <w:bookmarkStart w:id="10170" w:name="_Toc320118808"/>
        <w:bookmarkStart w:id="10171" w:name="_Toc320119260"/>
        <w:bookmarkStart w:id="10172" w:name="_Toc320119712"/>
        <w:bookmarkStart w:id="10173" w:name="_Toc320122391"/>
        <w:bookmarkStart w:id="10174" w:name="_Toc320066978"/>
        <w:bookmarkEnd w:id="10168"/>
        <w:bookmarkEnd w:id="10169"/>
        <w:bookmarkEnd w:id="10170"/>
        <w:bookmarkEnd w:id="10171"/>
        <w:bookmarkEnd w:id="10172"/>
        <w:bookmarkEnd w:id="10173"/>
        <w:bookmarkEnd w:id="10174"/>
      </w:tr>
      <w:tr w:rsidR="00F677CD" w:rsidDel="0004354A" w:rsidTr="00F677CD">
        <w:trPr>
          <w:del w:id="10175" w:author="Michael Mirmak" w:date="2012-03-18T21:15:00Z"/>
        </w:trPr>
        <w:tc>
          <w:tcPr>
            <w:tcW w:w="2616" w:type="dxa"/>
          </w:tcPr>
          <w:p w:rsidR="00F677CD" w:rsidDel="0004354A" w:rsidRDefault="00F677CD" w:rsidP="00E81CAD">
            <w:pPr>
              <w:rPr>
                <w:del w:id="10176" w:author="Michael Mirmak" w:date="2012-03-18T21:15:00Z"/>
              </w:rPr>
            </w:pPr>
            <w:del w:id="10177" w:author="Michael Mirmak" w:date="2012-03-18T21:15:00Z">
              <w:r w:rsidDel="0004354A">
                <w:delText>Rx_Clock_PDF</w:delText>
              </w:r>
              <w:bookmarkStart w:id="10178" w:name="_Toc320117904"/>
              <w:bookmarkStart w:id="10179" w:name="_Toc320118358"/>
              <w:bookmarkStart w:id="10180" w:name="_Toc320118809"/>
              <w:bookmarkStart w:id="10181" w:name="_Toc320119261"/>
              <w:bookmarkStart w:id="10182" w:name="_Toc320119713"/>
              <w:bookmarkStart w:id="10183" w:name="_Toc320122392"/>
              <w:bookmarkStart w:id="10184" w:name="_Toc320066979"/>
              <w:bookmarkEnd w:id="10178"/>
              <w:bookmarkEnd w:id="10179"/>
              <w:bookmarkEnd w:id="10180"/>
              <w:bookmarkEnd w:id="10181"/>
              <w:bookmarkEnd w:id="10182"/>
              <w:bookmarkEnd w:id="10183"/>
              <w:bookmarkEnd w:id="10184"/>
            </w:del>
          </w:p>
        </w:tc>
        <w:tc>
          <w:tcPr>
            <w:tcW w:w="716" w:type="dxa"/>
          </w:tcPr>
          <w:p w:rsidR="00F677CD" w:rsidRPr="00F677CD" w:rsidDel="0004354A" w:rsidRDefault="00F677CD" w:rsidP="00E81CAD">
            <w:pPr>
              <w:jc w:val="center"/>
              <w:rPr>
                <w:del w:id="10185" w:author="Michael Mirmak" w:date="2012-03-18T21:15:00Z"/>
                <w:sz w:val="20"/>
                <w:szCs w:val="20"/>
              </w:rPr>
            </w:pPr>
            <w:bookmarkStart w:id="10186" w:name="_Toc320117905"/>
            <w:bookmarkStart w:id="10187" w:name="_Toc320118359"/>
            <w:bookmarkStart w:id="10188" w:name="_Toc320118810"/>
            <w:bookmarkStart w:id="10189" w:name="_Toc320119262"/>
            <w:bookmarkStart w:id="10190" w:name="_Toc320119714"/>
            <w:bookmarkStart w:id="10191" w:name="_Toc320122393"/>
            <w:bookmarkStart w:id="10192" w:name="_Toc320066980"/>
            <w:bookmarkEnd w:id="10186"/>
            <w:bookmarkEnd w:id="10187"/>
            <w:bookmarkEnd w:id="10188"/>
            <w:bookmarkEnd w:id="10189"/>
            <w:bookmarkEnd w:id="10190"/>
            <w:bookmarkEnd w:id="10191"/>
            <w:bookmarkEnd w:id="10192"/>
          </w:p>
        </w:tc>
        <w:tc>
          <w:tcPr>
            <w:tcW w:w="761" w:type="dxa"/>
          </w:tcPr>
          <w:p w:rsidR="00F677CD" w:rsidRPr="00F677CD" w:rsidDel="0004354A" w:rsidRDefault="00F677CD" w:rsidP="00E81CAD">
            <w:pPr>
              <w:jc w:val="center"/>
              <w:rPr>
                <w:del w:id="10193" w:author="Michael Mirmak" w:date="2012-03-18T21:15:00Z"/>
                <w:sz w:val="20"/>
                <w:szCs w:val="20"/>
              </w:rPr>
            </w:pPr>
            <w:bookmarkStart w:id="10194" w:name="_Toc320117906"/>
            <w:bookmarkStart w:id="10195" w:name="_Toc320118360"/>
            <w:bookmarkStart w:id="10196" w:name="_Toc320118811"/>
            <w:bookmarkStart w:id="10197" w:name="_Toc320119263"/>
            <w:bookmarkStart w:id="10198" w:name="_Toc320119715"/>
            <w:bookmarkStart w:id="10199" w:name="_Toc320122394"/>
            <w:bookmarkStart w:id="10200" w:name="_Toc320066981"/>
            <w:bookmarkEnd w:id="10194"/>
            <w:bookmarkEnd w:id="10195"/>
            <w:bookmarkEnd w:id="10196"/>
            <w:bookmarkEnd w:id="10197"/>
            <w:bookmarkEnd w:id="10198"/>
            <w:bookmarkEnd w:id="10199"/>
            <w:bookmarkEnd w:id="10200"/>
          </w:p>
        </w:tc>
        <w:tc>
          <w:tcPr>
            <w:tcW w:w="838" w:type="dxa"/>
          </w:tcPr>
          <w:p w:rsidR="00F677CD" w:rsidRPr="00F677CD" w:rsidDel="0004354A" w:rsidRDefault="00F677CD" w:rsidP="00E81CAD">
            <w:pPr>
              <w:jc w:val="center"/>
              <w:rPr>
                <w:del w:id="10201" w:author="Michael Mirmak" w:date="2012-03-18T21:15:00Z"/>
                <w:sz w:val="20"/>
                <w:szCs w:val="20"/>
              </w:rPr>
            </w:pPr>
            <w:bookmarkStart w:id="10202" w:name="_Toc320117907"/>
            <w:bookmarkStart w:id="10203" w:name="_Toc320118361"/>
            <w:bookmarkStart w:id="10204" w:name="_Toc320118812"/>
            <w:bookmarkStart w:id="10205" w:name="_Toc320119264"/>
            <w:bookmarkStart w:id="10206" w:name="_Toc320119716"/>
            <w:bookmarkStart w:id="10207" w:name="_Toc320122395"/>
            <w:bookmarkStart w:id="10208" w:name="_Toc320066982"/>
            <w:bookmarkEnd w:id="10202"/>
            <w:bookmarkEnd w:id="10203"/>
            <w:bookmarkEnd w:id="10204"/>
            <w:bookmarkEnd w:id="10205"/>
            <w:bookmarkEnd w:id="10206"/>
            <w:bookmarkEnd w:id="10207"/>
            <w:bookmarkEnd w:id="10208"/>
          </w:p>
        </w:tc>
        <w:tc>
          <w:tcPr>
            <w:tcW w:w="550" w:type="dxa"/>
          </w:tcPr>
          <w:p w:rsidR="00F677CD" w:rsidRPr="00F677CD" w:rsidDel="0004354A" w:rsidRDefault="00F677CD" w:rsidP="00E81CAD">
            <w:pPr>
              <w:jc w:val="center"/>
              <w:rPr>
                <w:del w:id="10209" w:author="Michael Mirmak" w:date="2012-03-18T21:15:00Z"/>
                <w:sz w:val="20"/>
                <w:szCs w:val="20"/>
              </w:rPr>
            </w:pPr>
            <w:bookmarkStart w:id="10210" w:name="_Toc320117908"/>
            <w:bookmarkStart w:id="10211" w:name="_Toc320118362"/>
            <w:bookmarkStart w:id="10212" w:name="_Toc320118813"/>
            <w:bookmarkStart w:id="10213" w:name="_Toc320119265"/>
            <w:bookmarkStart w:id="10214" w:name="_Toc320119717"/>
            <w:bookmarkStart w:id="10215" w:name="_Toc320122396"/>
            <w:bookmarkStart w:id="10216" w:name="_Toc320066983"/>
            <w:bookmarkEnd w:id="10210"/>
            <w:bookmarkEnd w:id="10211"/>
            <w:bookmarkEnd w:id="10212"/>
            <w:bookmarkEnd w:id="10213"/>
            <w:bookmarkEnd w:id="10214"/>
            <w:bookmarkEnd w:id="10215"/>
            <w:bookmarkEnd w:id="10216"/>
          </w:p>
        </w:tc>
        <w:tc>
          <w:tcPr>
            <w:tcW w:w="1105" w:type="dxa"/>
          </w:tcPr>
          <w:p w:rsidR="00F677CD" w:rsidRPr="00F677CD" w:rsidDel="0004354A" w:rsidRDefault="00F677CD" w:rsidP="00E81CAD">
            <w:pPr>
              <w:jc w:val="center"/>
              <w:rPr>
                <w:del w:id="10217" w:author="Michael Mirmak" w:date="2012-03-18T21:15:00Z"/>
                <w:sz w:val="20"/>
                <w:szCs w:val="20"/>
              </w:rPr>
            </w:pPr>
            <w:bookmarkStart w:id="10218" w:name="_Toc320117909"/>
            <w:bookmarkStart w:id="10219" w:name="_Toc320118363"/>
            <w:bookmarkStart w:id="10220" w:name="_Toc320118814"/>
            <w:bookmarkStart w:id="10221" w:name="_Toc320119266"/>
            <w:bookmarkStart w:id="10222" w:name="_Toc320119718"/>
            <w:bookmarkStart w:id="10223" w:name="_Toc320122397"/>
            <w:bookmarkStart w:id="10224" w:name="_Toc320066984"/>
            <w:bookmarkEnd w:id="10218"/>
            <w:bookmarkEnd w:id="10219"/>
            <w:bookmarkEnd w:id="10220"/>
            <w:bookmarkEnd w:id="10221"/>
            <w:bookmarkEnd w:id="10222"/>
            <w:bookmarkEnd w:id="10223"/>
            <w:bookmarkEnd w:id="10224"/>
          </w:p>
        </w:tc>
        <w:tc>
          <w:tcPr>
            <w:tcW w:w="672" w:type="dxa"/>
          </w:tcPr>
          <w:p w:rsidR="00F677CD" w:rsidRPr="00F677CD" w:rsidDel="0004354A" w:rsidRDefault="00F677CD" w:rsidP="00E81CAD">
            <w:pPr>
              <w:jc w:val="center"/>
              <w:rPr>
                <w:del w:id="10225" w:author="Michael Mirmak" w:date="2012-03-18T21:15:00Z"/>
                <w:sz w:val="20"/>
                <w:szCs w:val="20"/>
              </w:rPr>
            </w:pPr>
            <w:bookmarkStart w:id="10226" w:name="_Toc320117910"/>
            <w:bookmarkStart w:id="10227" w:name="_Toc320118364"/>
            <w:bookmarkStart w:id="10228" w:name="_Toc320118815"/>
            <w:bookmarkStart w:id="10229" w:name="_Toc320119267"/>
            <w:bookmarkStart w:id="10230" w:name="_Toc320119719"/>
            <w:bookmarkStart w:id="10231" w:name="_Toc320122398"/>
            <w:bookmarkStart w:id="10232" w:name="_Toc320066985"/>
            <w:bookmarkEnd w:id="10226"/>
            <w:bookmarkEnd w:id="10227"/>
            <w:bookmarkEnd w:id="10228"/>
            <w:bookmarkEnd w:id="10229"/>
            <w:bookmarkEnd w:id="10230"/>
            <w:bookmarkEnd w:id="10231"/>
            <w:bookmarkEnd w:id="10232"/>
          </w:p>
        </w:tc>
        <w:tc>
          <w:tcPr>
            <w:tcW w:w="1006" w:type="dxa"/>
          </w:tcPr>
          <w:p w:rsidR="00111A19" w:rsidDel="0004354A" w:rsidRDefault="00F677CD">
            <w:pPr>
              <w:jc w:val="center"/>
              <w:rPr>
                <w:del w:id="10233" w:author="Michael Mirmak" w:date="2012-03-18T21:15:00Z"/>
                <w:sz w:val="20"/>
                <w:szCs w:val="20"/>
              </w:rPr>
            </w:pPr>
            <w:del w:id="10234" w:author="Michael Mirmak" w:date="2012-03-18T21:15:00Z">
              <w:r w:rsidRPr="00F677CD" w:rsidDel="0004354A">
                <w:rPr>
                  <w:sz w:val="20"/>
                  <w:szCs w:val="20"/>
                </w:rPr>
                <w:delText>X</w:delText>
              </w:r>
              <w:bookmarkStart w:id="10235" w:name="_Toc320117911"/>
              <w:bookmarkStart w:id="10236" w:name="_Toc320118365"/>
              <w:bookmarkStart w:id="10237" w:name="_Toc320118816"/>
              <w:bookmarkStart w:id="10238" w:name="_Toc320119268"/>
              <w:bookmarkStart w:id="10239" w:name="_Toc320119720"/>
              <w:bookmarkStart w:id="10240" w:name="_Toc320122399"/>
              <w:bookmarkStart w:id="10241" w:name="_Toc320066986"/>
              <w:bookmarkEnd w:id="10235"/>
              <w:bookmarkEnd w:id="10236"/>
              <w:bookmarkEnd w:id="10237"/>
              <w:bookmarkEnd w:id="10238"/>
              <w:bookmarkEnd w:id="10239"/>
              <w:bookmarkEnd w:id="10240"/>
              <w:bookmarkEnd w:id="10241"/>
            </w:del>
          </w:p>
        </w:tc>
        <w:tc>
          <w:tcPr>
            <w:tcW w:w="694" w:type="dxa"/>
          </w:tcPr>
          <w:p w:rsidR="00111A19" w:rsidDel="0004354A" w:rsidRDefault="00F677CD">
            <w:pPr>
              <w:jc w:val="center"/>
              <w:rPr>
                <w:del w:id="10242" w:author="Michael Mirmak" w:date="2012-03-18T21:15:00Z"/>
                <w:sz w:val="20"/>
                <w:szCs w:val="20"/>
              </w:rPr>
            </w:pPr>
            <w:del w:id="10243" w:author="Michael Mirmak" w:date="2012-03-18T21:15:00Z">
              <w:r w:rsidRPr="00F677CD" w:rsidDel="0004354A">
                <w:rPr>
                  <w:sz w:val="20"/>
                  <w:szCs w:val="20"/>
                </w:rPr>
                <w:delText>X</w:delText>
              </w:r>
              <w:bookmarkStart w:id="10244" w:name="_Toc320117912"/>
              <w:bookmarkStart w:id="10245" w:name="_Toc320118366"/>
              <w:bookmarkStart w:id="10246" w:name="_Toc320118817"/>
              <w:bookmarkStart w:id="10247" w:name="_Toc320119269"/>
              <w:bookmarkStart w:id="10248" w:name="_Toc320119721"/>
              <w:bookmarkStart w:id="10249" w:name="_Toc320122400"/>
              <w:bookmarkStart w:id="10250" w:name="_Toc320066987"/>
              <w:bookmarkEnd w:id="10244"/>
              <w:bookmarkEnd w:id="10245"/>
              <w:bookmarkEnd w:id="10246"/>
              <w:bookmarkEnd w:id="10247"/>
              <w:bookmarkEnd w:id="10248"/>
              <w:bookmarkEnd w:id="10249"/>
              <w:bookmarkEnd w:id="10250"/>
            </w:del>
          </w:p>
        </w:tc>
        <w:tc>
          <w:tcPr>
            <w:tcW w:w="639" w:type="dxa"/>
          </w:tcPr>
          <w:p w:rsidR="00111A19" w:rsidDel="0004354A" w:rsidRDefault="00F677CD">
            <w:pPr>
              <w:jc w:val="center"/>
              <w:rPr>
                <w:del w:id="10251" w:author="Michael Mirmak" w:date="2012-03-18T21:15:00Z"/>
                <w:sz w:val="20"/>
                <w:szCs w:val="20"/>
              </w:rPr>
            </w:pPr>
            <w:del w:id="10252" w:author="Michael Mirmak" w:date="2012-03-18T21:15:00Z">
              <w:r w:rsidRPr="00F677CD" w:rsidDel="0004354A">
                <w:rPr>
                  <w:sz w:val="20"/>
                  <w:szCs w:val="20"/>
                </w:rPr>
                <w:delText>X</w:delText>
              </w:r>
              <w:bookmarkStart w:id="10253" w:name="_Toc320117913"/>
              <w:bookmarkStart w:id="10254" w:name="_Toc320118367"/>
              <w:bookmarkStart w:id="10255" w:name="_Toc320118818"/>
              <w:bookmarkStart w:id="10256" w:name="_Toc320119270"/>
              <w:bookmarkStart w:id="10257" w:name="_Toc320119722"/>
              <w:bookmarkStart w:id="10258" w:name="_Toc320122401"/>
              <w:bookmarkStart w:id="10259" w:name="_Toc320066988"/>
              <w:bookmarkEnd w:id="10253"/>
              <w:bookmarkEnd w:id="10254"/>
              <w:bookmarkEnd w:id="10255"/>
              <w:bookmarkEnd w:id="10256"/>
              <w:bookmarkEnd w:id="10257"/>
              <w:bookmarkEnd w:id="10258"/>
              <w:bookmarkEnd w:id="10259"/>
            </w:del>
          </w:p>
        </w:tc>
        <w:tc>
          <w:tcPr>
            <w:tcW w:w="705" w:type="dxa"/>
          </w:tcPr>
          <w:p w:rsidR="00111A19" w:rsidDel="0004354A" w:rsidRDefault="00F677CD">
            <w:pPr>
              <w:jc w:val="center"/>
              <w:rPr>
                <w:del w:id="10260" w:author="Michael Mirmak" w:date="2012-03-18T21:15:00Z"/>
                <w:sz w:val="20"/>
                <w:szCs w:val="20"/>
              </w:rPr>
            </w:pPr>
            <w:del w:id="10261" w:author="Michael Mirmak" w:date="2012-03-18T21:15:00Z">
              <w:r w:rsidRPr="00F677CD" w:rsidDel="0004354A">
                <w:rPr>
                  <w:sz w:val="20"/>
                  <w:szCs w:val="20"/>
                </w:rPr>
                <w:delText>X</w:delText>
              </w:r>
              <w:bookmarkStart w:id="10262" w:name="_Toc320117914"/>
              <w:bookmarkStart w:id="10263" w:name="_Toc320118368"/>
              <w:bookmarkStart w:id="10264" w:name="_Toc320118819"/>
              <w:bookmarkStart w:id="10265" w:name="_Toc320119271"/>
              <w:bookmarkStart w:id="10266" w:name="_Toc320119723"/>
              <w:bookmarkStart w:id="10267" w:name="_Toc320122402"/>
              <w:bookmarkStart w:id="10268" w:name="_Toc320066989"/>
              <w:bookmarkEnd w:id="10262"/>
              <w:bookmarkEnd w:id="10263"/>
              <w:bookmarkEnd w:id="10264"/>
              <w:bookmarkEnd w:id="10265"/>
              <w:bookmarkEnd w:id="10266"/>
              <w:bookmarkEnd w:id="10267"/>
              <w:bookmarkEnd w:id="10268"/>
            </w:del>
          </w:p>
        </w:tc>
        <w:bookmarkStart w:id="10269" w:name="_Toc320117915"/>
        <w:bookmarkStart w:id="10270" w:name="_Toc320118369"/>
        <w:bookmarkStart w:id="10271" w:name="_Toc320118820"/>
        <w:bookmarkStart w:id="10272" w:name="_Toc320119272"/>
        <w:bookmarkStart w:id="10273" w:name="_Toc320119724"/>
        <w:bookmarkStart w:id="10274" w:name="_Toc320122403"/>
        <w:bookmarkStart w:id="10275" w:name="_Toc320066990"/>
        <w:bookmarkEnd w:id="10269"/>
        <w:bookmarkEnd w:id="10270"/>
        <w:bookmarkEnd w:id="10271"/>
        <w:bookmarkEnd w:id="10272"/>
        <w:bookmarkEnd w:id="10273"/>
        <w:bookmarkEnd w:id="10274"/>
        <w:bookmarkEnd w:id="10275"/>
      </w:tr>
    </w:tbl>
    <w:p w:rsidR="00055180" w:rsidDel="0004354A" w:rsidRDefault="00055180" w:rsidP="00055180">
      <w:pPr>
        <w:autoSpaceDE w:val="0"/>
        <w:autoSpaceDN w:val="0"/>
        <w:adjustRightInd w:val="0"/>
        <w:rPr>
          <w:del w:id="10276" w:author="Michael Mirmak" w:date="2012-03-18T21:15:00Z"/>
          <w:rFonts w:ascii="Courier New" w:hAnsi="Courier New" w:cs="Courier New"/>
          <w:sz w:val="20"/>
          <w:szCs w:val="20"/>
          <w:lang w:eastAsia="en-US"/>
        </w:rPr>
      </w:pPr>
      <w:bookmarkStart w:id="10277" w:name="_Toc320117916"/>
      <w:bookmarkStart w:id="10278" w:name="_Toc320118370"/>
      <w:bookmarkStart w:id="10279" w:name="_Toc320118821"/>
      <w:bookmarkStart w:id="10280" w:name="_Toc320119273"/>
      <w:bookmarkStart w:id="10281" w:name="_Toc320119725"/>
      <w:bookmarkStart w:id="10282" w:name="_Toc320122404"/>
      <w:bookmarkStart w:id="10283" w:name="_Toc320066991"/>
      <w:bookmarkEnd w:id="10277"/>
      <w:bookmarkEnd w:id="10278"/>
      <w:bookmarkEnd w:id="10279"/>
      <w:bookmarkEnd w:id="10280"/>
      <w:bookmarkEnd w:id="10281"/>
      <w:bookmarkEnd w:id="10282"/>
      <w:bookmarkEnd w:id="10283"/>
    </w:p>
    <w:p w:rsidR="00111A19" w:rsidDel="0004354A" w:rsidRDefault="00055180">
      <w:pPr>
        <w:pStyle w:val="ListParagraph"/>
        <w:numPr>
          <w:ilvl w:val="0"/>
          <w:numId w:val="49"/>
        </w:numPr>
        <w:rPr>
          <w:del w:id="10284" w:author="Michael Mirmak" w:date="2012-03-18T21:15:00Z"/>
          <w:lang w:eastAsia="en-US"/>
        </w:rPr>
      </w:pPr>
      <w:del w:id="10285" w:author="Michael Mirmak" w:date="2012-03-18T21:15:00Z">
        <w:r w:rsidRPr="004334A8" w:rsidDel="0004354A">
          <w:rPr>
            <w:lang w:eastAsia="en-US"/>
          </w:rPr>
          <w:delText>Required for IBIS Version 5.1 and above as the first reserved parameter, and illegal for IBIS Version 5.0</w:delText>
        </w:r>
        <w:bookmarkStart w:id="10286" w:name="_Toc320117917"/>
        <w:bookmarkStart w:id="10287" w:name="_Toc320118371"/>
        <w:bookmarkStart w:id="10288" w:name="_Toc320118822"/>
        <w:bookmarkStart w:id="10289" w:name="_Toc320119274"/>
        <w:bookmarkStart w:id="10290" w:name="_Toc320119726"/>
        <w:bookmarkStart w:id="10291" w:name="_Toc320122405"/>
        <w:bookmarkStart w:id="10292" w:name="_Toc320066992"/>
        <w:bookmarkEnd w:id="10286"/>
        <w:bookmarkEnd w:id="10287"/>
        <w:bookmarkEnd w:id="10288"/>
        <w:bookmarkEnd w:id="10289"/>
        <w:bookmarkEnd w:id="10290"/>
        <w:bookmarkEnd w:id="10291"/>
        <w:bookmarkEnd w:id="10292"/>
      </w:del>
    </w:p>
    <w:p w:rsidR="00111A19" w:rsidDel="0004354A" w:rsidRDefault="00055180">
      <w:pPr>
        <w:pStyle w:val="ListParagraph"/>
        <w:numPr>
          <w:ilvl w:val="0"/>
          <w:numId w:val="49"/>
        </w:numPr>
        <w:rPr>
          <w:del w:id="10293" w:author="Michael Mirmak" w:date="2012-03-18T21:15:00Z"/>
        </w:rPr>
      </w:pPr>
      <w:del w:id="10294" w:author="Michael Mirmak" w:date="2012-03-18T21:15:00Z">
        <w:r w:rsidRPr="002D5567" w:rsidDel="0004354A">
          <w:rPr>
            <w:lang w:eastAsia="en-US"/>
          </w:rPr>
          <w:delText>Illegal for Version 5.1 and above</w:delText>
        </w:r>
        <w:bookmarkStart w:id="10295" w:name="_Toc320117918"/>
        <w:bookmarkStart w:id="10296" w:name="_Toc320118372"/>
        <w:bookmarkStart w:id="10297" w:name="_Toc320118823"/>
        <w:bookmarkStart w:id="10298" w:name="_Toc320119275"/>
        <w:bookmarkStart w:id="10299" w:name="_Toc320119727"/>
        <w:bookmarkStart w:id="10300" w:name="_Toc320122406"/>
        <w:bookmarkStart w:id="10301" w:name="_Toc320066993"/>
        <w:bookmarkEnd w:id="10295"/>
        <w:bookmarkEnd w:id="10296"/>
        <w:bookmarkEnd w:id="10297"/>
        <w:bookmarkEnd w:id="10298"/>
        <w:bookmarkEnd w:id="10299"/>
        <w:bookmarkEnd w:id="10300"/>
        <w:bookmarkEnd w:id="10301"/>
      </w:del>
    </w:p>
    <w:p w:rsidR="00055180" w:rsidDel="0004354A" w:rsidRDefault="00055180" w:rsidP="0019635E">
      <w:pPr>
        <w:pStyle w:val="Exampletext"/>
        <w:rPr>
          <w:del w:id="10302" w:author="Michael Mirmak" w:date="2012-03-18T21:15:00Z"/>
        </w:rPr>
      </w:pPr>
      <w:bookmarkStart w:id="10303" w:name="_Toc320117919"/>
      <w:bookmarkStart w:id="10304" w:name="_Toc320118373"/>
      <w:bookmarkStart w:id="10305" w:name="_Toc320118824"/>
      <w:bookmarkStart w:id="10306" w:name="_Toc320119276"/>
      <w:bookmarkStart w:id="10307" w:name="_Toc320119728"/>
      <w:bookmarkStart w:id="10308" w:name="_Toc320122407"/>
      <w:bookmarkStart w:id="10309" w:name="_Toc320066994"/>
      <w:bookmarkEnd w:id="10303"/>
      <w:bookmarkEnd w:id="10304"/>
      <w:bookmarkEnd w:id="10305"/>
      <w:bookmarkEnd w:id="10306"/>
      <w:bookmarkEnd w:id="10307"/>
      <w:bookmarkEnd w:id="10308"/>
      <w:bookmarkEnd w:id="10309"/>
    </w:p>
    <w:p w:rsidR="000F0995" w:rsidDel="0004354A" w:rsidRDefault="000F0995" w:rsidP="0019635E">
      <w:pPr>
        <w:pStyle w:val="Exampletext"/>
        <w:rPr>
          <w:del w:id="10310" w:author="Michael Mirmak" w:date="2012-03-18T21:15:00Z"/>
        </w:rPr>
      </w:pPr>
      <w:bookmarkStart w:id="10311" w:name="_Toc320117920"/>
      <w:bookmarkStart w:id="10312" w:name="_Toc320118374"/>
      <w:bookmarkStart w:id="10313" w:name="_Toc320118825"/>
      <w:bookmarkStart w:id="10314" w:name="_Toc320119277"/>
      <w:bookmarkStart w:id="10315" w:name="_Toc320119729"/>
      <w:bookmarkStart w:id="10316" w:name="_Toc320122408"/>
      <w:bookmarkStart w:id="10317" w:name="_Toc320066995"/>
      <w:bookmarkEnd w:id="10311"/>
      <w:bookmarkEnd w:id="10312"/>
      <w:bookmarkEnd w:id="10313"/>
      <w:bookmarkEnd w:id="10314"/>
      <w:bookmarkEnd w:id="10315"/>
      <w:bookmarkEnd w:id="10316"/>
      <w:bookmarkEnd w:id="10317"/>
    </w:p>
    <w:p w:rsidR="006E6988" w:rsidDel="0004354A" w:rsidRDefault="00F677CD" w:rsidP="00BB4491">
      <w:pPr>
        <w:rPr>
          <w:del w:id="10318" w:author="Michael Mirmak" w:date="2012-03-18T21:15:00Z"/>
        </w:rPr>
      </w:pPr>
      <w:del w:id="10319" w:author="Michael Mirmak" w:date="2012-03-18T21:15:00Z">
        <w:r w:rsidRPr="004334A8" w:rsidDel="0004354A">
          <w:delText xml:space="preserve">- Allowed </w:delText>
        </w:r>
        <w:r w:rsidDel="0004354A">
          <w:delText>Data Types</w:delText>
        </w:r>
        <w:r w:rsidRPr="004334A8" w:rsidDel="0004354A">
          <w:delText xml:space="preserve"> for </w:delText>
        </w:r>
        <w:r w:rsidDel="0004354A">
          <w:delText>Format Value</w:delText>
        </w:r>
        <w:r w:rsidRPr="004334A8" w:rsidDel="0004354A">
          <w:delText>s</w:delText>
        </w:r>
        <w:bookmarkStart w:id="10320" w:name="_Toc320117921"/>
        <w:bookmarkStart w:id="10321" w:name="_Toc320118375"/>
        <w:bookmarkStart w:id="10322" w:name="_Toc320118826"/>
        <w:bookmarkStart w:id="10323" w:name="_Toc320119278"/>
        <w:bookmarkStart w:id="10324" w:name="_Toc320119730"/>
        <w:bookmarkStart w:id="10325" w:name="_Toc320122409"/>
        <w:bookmarkStart w:id="10326" w:name="_Toc320066996"/>
        <w:bookmarkEnd w:id="10320"/>
        <w:bookmarkEnd w:id="10321"/>
        <w:bookmarkEnd w:id="10322"/>
        <w:bookmarkEnd w:id="10323"/>
        <w:bookmarkEnd w:id="10324"/>
        <w:bookmarkEnd w:id="10325"/>
        <w:bookmarkEnd w:id="10326"/>
      </w:del>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7F52B9" w:rsidRPr="009B04EC" w:rsidDel="0004354A" w:rsidTr="00E81CAD">
        <w:trPr>
          <w:del w:id="10327" w:author="Michael Mirmak" w:date="2012-03-18T21:15:00Z"/>
        </w:trPr>
        <w:tc>
          <w:tcPr>
            <w:tcW w:w="2456" w:type="dxa"/>
            <w:vMerge w:val="restart"/>
            <w:vAlign w:val="center"/>
          </w:tcPr>
          <w:p w:rsidR="007F52B9" w:rsidRPr="009B04EC" w:rsidDel="0004354A" w:rsidRDefault="007F52B9" w:rsidP="00E81CAD">
            <w:pPr>
              <w:jc w:val="center"/>
              <w:rPr>
                <w:del w:id="10328" w:author="Michael Mirmak" w:date="2012-03-18T21:15:00Z"/>
                <w:b/>
              </w:rPr>
            </w:pPr>
            <w:del w:id="10329" w:author="Michael Mirmak" w:date="2012-03-18T21:15:00Z">
              <w:r w:rsidDel="0004354A">
                <w:rPr>
                  <w:b/>
                </w:rPr>
                <w:delText>Format</w:delText>
              </w:r>
              <w:bookmarkStart w:id="10330" w:name="_Toc320117922"/>
              <w:bookmarkStart w:id="10331" w:name="_Toc320118376"/>
              <w:bookmarkStart w:id="10332" w:name="_Toc320118827"/>
              <w:bookmarkStart w:id="10333" w:name="_Toc320119279"/>
              <w:bookmarkStart w:id="10334" w:name="_Toc320119731"/>
              <w:bookmarkStart w:id="10335" w:name="_Toc320122410"/>
              <w:bookmarkStart w:id="10336" w:name="_Toc320066997"/>
              <w:bookmarkEnd w:id="10330"/>
              <w:bookmarkEnd w:id="10331"/>
              <w:bookmarkEnd w:id="10332"/>
              <w:bookmarkEnd w:id="10333"/>
              <w:bookmarkEnd w:id="10334"/>
              <w:bookmarkEnd w:id="10335"/>
              <w:bookmarkEnd w:id="10336"/>
            </w:del>
          </w:p>
        </w:tc>
        <w:tc>
          <w:tcPr>
            <w:tcW w:w="7350" w:type="dxa"/>
            <w:gridSpan w:val="6"/>
          </w:tcPr>
          <w:p w:rsidR="007F52B9" w:rsidDel="0004354A" w:rsidRDefault="007F52B9" w:rsidP="00E81CAD">
            <w:pPr>
              <w:jc w:val="center"/>
              <w:rPr>
                <w:del w:id="10337" w:author="Michael Mirmak" w:date="2012-03-18T21:15:00Z"/>
                <w:b/>
              </w:rPr>
            </w:pPr>
            <w:del w:id="10338" w:author="Michael Mirmak" w:date="2012-03-18T21:15:00Z">
              <w:r w:rsidDel="0004354A">
                <w:rPr>
                  <w:b/>
                </w:rPr>
                <w:delText>Data Type</w:delText>
              </w:r>
              <w:bookmarkStart w:id="10339" w:name="_Toc320117923"/>
              <w:bookmarkStart w:id="10340" w:name="_Toc320118377"/>
              <w:bookmarkStart w:id="10341" w:name="_Toc320118828"/>
              <w:bookmarkStart w:id="10342" w:name="_Toc320119280"/>
              <w:bookmarkStart w:id="10343" w:name="_Toc320119732"/>
              <w:bookmarkStart w:id="10344" w:name="_Toc320122411"/>
              <w:bookmarkStart w:id="10345" w:name="_Toc320066998"/>
              <w:bookmarkEnd w:id="10339"/>
              <w:bookmarkEnd w:id="10340"/>
              <w:bookmarkEnd w:id="10341"/>
              <w:bookmarkEnd w:id="10342"/>
              <w:bookmarkEnd w:id="10343"/>
              <w:bookmarkEnd w:id="10344"/>
              <w:bookmarkEnd w:id="10345"/>
            </w:del>
          </w:p>
        </w:tc>
        <w:bookmarkStart w:id="10346" w:name="_Toc320117924"/>
        <w:bookmarkStart w:id="10347" w:name="_Toc320118378"/>
        <w:bookmarkStart w:id="10348" w:name="_Toc320118829"/>
        <w:bookmarkStart w:id="10349" w:name="_Toc320119281"/>
        <w:bookmarkStart w:id="10350" w:name="_Toc320119733"/>
        <w:bookmarkStart w:id="10351" w:name="_Toc320122412"/>
        <w:bookmarkStart w:id="10352" w:name="_Toc320066999"/>
        <w:bookmarkEnd w:id="10346"/>
        <w:bookmarkEnd w:id="10347"/>
        <w:bookmarkEnd w:id="10348"/>
        <w:bookmarkEnd w:id="10349"/>
        <w:bookmarkEnd w:id="10350"/>
        <w:bookmarkEnd w:id="10351"/>
        <w:bookmarkEnd w:id="10352"/>
      </w:tr>
      <w:tr w:rsidR="007F52B9" w:rsidRPr="009B04EC" w:rsidDel="0004354A" w:rsidTr="007F52B9">
        <w:trPr>
          <w:del w:id="10353" w:author="Michael Mirmak" w:date="2012-03-18T21:15:00Z"/>
        </w:trPr>
        <w:tc>
          <w:tcPr>
            <w:tcW w:w="2456" w:type="dxa"/>
            <w:vMerge/>
          </w:tcPr>
          <w:p w:rsidR="007F52B9" w:rsidRPr="009B04EC" w:rsidDel="0004354A" w:rsidRDefault="007F52B9" w:rsidP="00E81CAD">
            <w:pPr>
              <w:jc w:val="center"/>
              <w:rPr>
                <w:del w:id="10354" w:author="Michael Mirmak" w:date="2012-03-18T21:15:00Z"/>
                <w:b/>
              </w:rPr>
            </w:pPr>
            <w:bookmarkStart w:id="10355" w:name="_Toc320117925"/>
            <w:bookmarkStart w:id="10356" w:name="_Toc320118379"/>
            <w:bookmarkStart w:id="10357" w:name="_Toc320118830"/>
            <w:bookmarkStart w:id="10358" w:name="_Toc320119282"/>
            <w:bookmarkStart w:id="10359" w:name="_Toc320119734"/>
            <w:bookmarkStart w:id="10360" w:name="_Toc320122413"/>
            <w:bookmarkStart w:id="10361" w:name="_Toc320067000"/>
            <w:bookmarkEnd w:id="10355"/>
            <w:bookmarkEnd w:id="10356"/>
            <w:bookmarkEnd w:id="10357"/>
            <w:bookmarkEnd w:id="10358"/>
            <w:bookmarkEnd w:id="10359"/>
            <w:bookmarkEnd w:id="10360"/>
            <w:bookmarkEnd w:id="10361"/>
          </w:p>
        </w:tc>
        <w:tc>
          <w:tcPr>
            <w:tcW w:w="1261" w:type="dxa"/>
          </w:tcPr>
          <w:p w:rsidR="007F52B9" w:rsidRPr="009B04EC" w:rsidDel="0004354A" w:rsidRDefault="007F52B9" w:rsidP="00E81CAD">
            <w:pPr>
              <w:jc w:val="center"/>
              <w:rPr>
                <w:del w:id="10362" w:author="Michael Mirmak" w:date="2012-03-18T21:15:00Z"/>
                <w:b/>
              </w:rPr>
            </w:pPr>
            <w:del w:id="10363" w:author="Michael Mirmak" w:date="2012-03-18T21:15:00Z">
              <w:r w:rsidDel="0004354A">
                <w:rPr>
                  <w:b/>
                </w:rPr>
                <w:delText>Float</w:delText>
              </w:r>
              <w:bookmarkStart w:id="10364" w:name="_Toc320117926"/>
              <w:bookmarkStart w:id="10365" w:name="_Toc320118380"/>
              <w:bookmarkStart w:id="10366" w:name="_Toc320118831"/>
              <w:bookmarkStart w:id="10367" w:name="_Toc320119283"/>
              <w:bookmarkStart w:id="10368" w:name="_Toc320119735"/>
              <w:bookmarkStart w:id="10369" w:name="_Toc320122414"/>
              <w:bookmarkStart w:id="10370" w:name="_Toc320067001"/>
              <w:bookmarkEnd w:id="10364"/>
              <w:bookmarkEnd w:id="10365"/>
              <w:bookmarkEnd w:id="10366"/>
              <w:bookmarkEnd w:id="10367"/>
              <w:bookmarkEnd w:id="10368"/>
              <w:bookmarkEnd w:id="10369"/>
              <w:bookmarkEnd w:id="10370"/>
            </w:del>
          </w:p>
        </w:tc>
        <w:tc>
          <w:tcPr>
            <w:tcW w:w="1185" w:type="dxa"/>
          </w:tcPr>
          <w:p w:rsidR="007F52B9" w:rsidRPr="009B04EC" w:rsidDel="0004354A" w:rsidRDefault="007F52B9" w:rsidP="00E81CAD">
            <w:pPr>
              <w:jc w:val="center"/>
              <w:rPr>
                <w:del w:id="10371" w:author="Michael Mirmak" w:date="2012-03-18T21:15:00Z"/>
                <w:b/>
              </w:rPr>
            </w:pPr>
            <w:del w:id="10372" w:author="Michael Mirmak" w:date="2012-03-18T21:15:00Z">
              <w:r w:rsidDel="0004354A">
                <w:rPr>
                  <w:b/>
                </w:rPr>
                <w:delText>UI</w:delText>
              </w:r>
              <w:bookmarkStart w:id="10373" w:name="_Toc320117927"/>
              <w:bookmarkStart w:id="10374" w:name="_Toc320118381"/>
              <w:bookmarkStart w:id="10375" w:name="_Toc320118832"/>
              <w:bookmarkStart w:id="10376" w:name="_Toc320119284"/>
              <w:bookmarkStart w:id="10377" w:name="_Toc320119736"/>
              <w:bookmarkStart w:id="10378" w:name="_Toc320122415"/>
              <w:bookmarkStart w:id="10379" w:name="_Toc320067002"/>
              <w:bookmarkEnd w:id="10373"/>
              <w:bookmarkEnd w:id="10374"/>
              <w:bookmarkEnd w:id="10375"/>
              <w:bookmarkEnd w:id="10376"/>
              <w:bookmarkEnd w:id="10377"/>
              <w:bookmarkEnd w:id="10378"/>
              <w:bookmarkEnd w:id="10379"/>
            </w:del>
          </w:p>
        </w:tc>
        <w:tc>
          <w:tcPr>
            <w:tcW w:w="1129" w:type="dxa"/>
          </w:tcPr>
          <w:p w:rsidR="007F52B9" w:rsidRPr="009B04EC" w:rsidDel="0004354A" w:rsidRDefault="007F52B9" w:rsidP="00E81CAD">
            <w:pPr>
              <w:jc w:val="center"/>
              <w:rPr>
                <w:del w:id="10380" w:author="Michael Mirmak" w:date="2012-03-18T21:15:00Z"/>
                <w:b/>
              </w:rPr>
            </w:pPr>
            <w:del w:id="10381" w:author="Michael Mirmak" w:date="2012-03-18T21:15:00Z">
              <w:r w:rsidRPr="009B04EC" w:rsidDel="0004354A">
                <w:rPr>
                  <w:b/>
                </w:rPr>
                <w:delText>In</w:delText>
              </w:r>
              <w:r w:rsidDel="0004354A">
                <w:rPr>
                  <w:b/>
                </w:rPr>
                <w:delText>teger</w:delText>
              </w:r>
              <w:bookmarkStart w:id="10382" w:name="_Toc320117928"/>
              <w:bookmarkStart w:id="10383" w:name="_Toc320118382"/>
              <w:bookmarkStart w:id="10384" w:name="_Toc320118833"/>
              <w:bookmarkStart w:id="10385" w:name="_Toc320119285"/>
              <w:bookmarkStart w:id="10386" w:name="_Toc320119737"/>
              <w:bookmarkStart w:id="10387" w:name="_Toc320122416"/>
              <w:bookmarkStart w:id="10388" w:name="_Toc320067003"/>
              <w:bookmarkEnd w:id="10382"/>
              <w:bookmarkEnd w:id="10383"/>
              <w:bookmarkEnd w:id="10384"/>
              <w:bookmarkEnd w:id="10385"/>
              <w:bookmarkEnd w:id="10386"/>
              <w:bookmarkEnd w:id="10387"/>
              <w:bookmarkEnd w:id="10388"/>
            </w:del>
          </w:p>
        </w:tc>
        <w:tc>
          <w:tcPr>
            <w:tcW w:w="1473" w:type="dxa"/>
          </w:tcPr>
          <w:p w:rsidR="007F52B9" w:rsidRPr="009B04EC" w:rsidDel="0004354A" w:rsidRDefault="007F52B9" w:rsidP="00E81CAD">
            <w:pPr>
              <w:jc w:val="center"/>
              <w:rPr>
                <w:del w:id="10389" w:author="Michael Mirmak" w:date="2012-03-18T21:15:00Z"/>
                <w:b/>
              </w:rPr>
            </w:pPr>
            <w:del w:id="10390" w:author="Michael Mirmak" w:date="2012-03-18T21:15:00Z">
              <w:r w:rsidDel="0004354A">
                <w:rPr>
                  <w:b/>
                </w:rPr>
                <w:delText>String</w:delText>
              </w:r>
              <w:bookmarkStart w:id="10391" w:name="_Toc320117929"/>
              <w:bookmarkStart w:id="10392" w:name="_Toc320118383"/>
              <w:bookmarkStart w:id="10393" w:name="_Toc320118834"/>
              <w:bookmarkStart w:id="10394" w:name="_Toc320119286"/>
              <w:bookmarkStart w:id="10395" w:name="_Toc320119738"/>
              <w:bookmarkStart w:id="10396" w:name="_Toc320122417"/>
              <w:bookmarkStart w:id="10397" w:name="_Toc320067004"/>
              <w:bookmarkEnd w:id="10391"/>
              <w:bookmarkEnd w:id="10392"/>
              <w:bookmarkEnd w:id="10393"/>
              <w:bookmarkEnd w:id="10394"/>
              <w:bookmarkEnd w:id="10395"/>
              <w:bookmarkEnd w:id="10396"/>
              <w:bookmarkEnd w:id="10397"/>
            </w:del>
          </w:p>
        </w:tc>
        <w:tc>
          <w:tcPr>
            <w:tcW w:w="1197" w:type="dxa"/>
          </w:tcPr>
          <w:p w:rsidR="007F52B9" w:rsidRPr="009B04EC" w:rsidDel="0004354A" w:rsidRDefault="007F52B9" w:rsidP="00E81CAD">
            <w:pPr>
              <w:jc w:val="center"/>
              <w:rPr>
                <w:del w:id="10398" w:author="Michael Mirmak" w:date="2012-03-18T21:15:00Z"/>
                <w:b/>
              </w:rPr>
            </w:pPr>
            <w:del w:id="10399" w:author="Michael Mirmak" w:date="2012-03-18T21:15:00Z">
              <w:r w:rsidDel="0004354A">
                <w:rPr>
                  <w:b/>
                </w:rPr>
                <w:delText>Boolean</w:delText>
              </w:r>
              <w:bookmarkStart w:id="10400" w:name="_Toc320117930"/>
              <w:bookmarkStart w:id="10401" w:name="_Toc320118384"/>
              <w:bookmarkStart w:id="10402" w:name="_Toc320118835"/>
              <w:bookmarkStart w:id="10403" w:name="_Toc320119287"/>
              <w:bookmarkStart w:id="10404" w:name="_Toc320119739"/>
              <w:bookmarkStart w:id="10405" w:name="_Toc320122418"/>
              <w:bookmarkStart w:id="10406" w:name="_Toc320067005"/>
              <w:bookmarkEnd w:id="10400"/>
              <w:bookmarkEnd w:id="10401"/>
              <w:bookmarkEnd w:id="10402"/>
              <w:bookmarkEnd w:id="10403"/>
              <w:bookmarkEnd w:id="10404"/>
              <w:bookmarkEnd w:id="10405"/>
              <w:bookmarkEnd w:id="10406"/>
            </w:del>
          </w:p>
        </w:tc>
        <w:tc>
          <w:tcPr>
            <w:tcW w:w="1105" w:type="dxa"/>
          </w:tcPr>
          <w:p w:rsidR="007F52B9" w:rsidDel="0004354A" w:rsidRDefault="007F52B9" w:rsidP="007F52B9">
            <w:pPr>
              <w:jc w:val="center"/>
              <w:rPr>
                <w:del w:id="10407" w:author="Michael Mirmak" w:date="2012-03-18T21:15:00Z"/>
                <w:b/>
              </w:rPr>
            </w:pPr>
            <w:del w:id="10408" w:author="Michael Mirmak" w:date="2012-03-18T21:15:00Z">
              <w:r w:rsidDel="0004354A">
                <w:rPr>
                  <w:b/>
                </w:rPr>
                <w:delText>Tap</w:delText>
              </w:r>
              <w:bookmarkStart w:id="10409" w:name="_Toc320117931"/>
              <w:bookmarkStart w:id="10410" w:name="_Toc320118385"/>
              <w:bookmarkStart w:id="10411" w:name="_Toc320118836"/>
              <w:bookmarkStart w:id="10412" w:name="_Toc320119288"/>
              <w:bookmarkStart w:id="10413" w:name="_Toc320119740"/>
              <w:bookmarkStart w:id="10414" w:name="_Toc320122419"/>
              <w:bookmarkStart w:id="10415" w:name="_Toc320067006"/>
              <w:bookmarkEnd w:id="10409"/>
              <w:bookmarkEnd w:id="10410"/>
              <w:bookmarkEnd w:id="10411"/>
              <w:bookmarkEnd w:id="10412"/>
              <w:bookmarkEnd w:id="10413"/>
              <w:bookmarkEnd w:id="10414"/>
              <w:bookmarkEnd w:id="10415"/>
            </w:del>
          </w:p>
        </w:tc>
        <w:bookmarkStart w:id="10416" w:name="_Toc320117932"/>
        <w:bookmarkStart w:id="10417" w:name="_Toc320118386"/>
        <w:bookmarkStart w:id="10418" w:name="_Toc320118837"/>
        <w:bookmarkStart w:id="10419" w:name="_Toc320119289"/>
        <w:bookmarkStart w:id="10420" w:name="_Toc320119741"/>
        <w:bookmarkStart w:id="10421" w:name="_Toc320122420"/>
        <w:bookmarkStart w:id="10422" w:name="_Toc320067007"/>
        <w:bookmarkEnd w:id="10416"/>
        <w:bookmarkEnd w:id="10417"/>
        <w:bookmarkEnd w:id="10418"/>
        <w:bookmarkEnd w:id="10419"/>
        <w:bookmarkEnd w:id="10420"/>
        <w:bookmarkEnd w:id="10421"/>
        <w:bookmarkEnd w:id="10422"/>
      </w:tr>
      <w:tr w:rsidR="007F52B9" w:rsidDel="0004354A" w:rsidTr="007F52B9">
        <w:trPr>
          <w:del w:id="10423" w:author="Michael Mirmak" w:date="2012-03-18T21:15:00Z"/>
        </w:trPr>
        <w:tc>
          <w:tcPr>
            <w:tcW w:w="2456" w:type="dxa"/>
          </w:tcPr>
          <w:p w:rsidR="007F52B9" w:rsidDel="0004354A" w:rsidRDefault="007F52B9" w:rsidP="00E81CAD">
            <w:pPr>
              <w:rPr>
                <w:del w:id="10424" w:author="Michael Mirmak" w:date="2012-03-18T21:15:00Z"/>
              </w:rPr>
            </w:pPr>
            <w:del w:id="10425" w:author="Michael Mirmak" w:date="2012-03-18T21:15:00Z">
              <w:r w:rsidDel="0004354A">
                <w:delText>Value</w:delText>
              </w:r>
              <w:bookmarkStart w:id="10426" w:name="_Toc320117933"/>
              <w:bookmarkStart w:id="10427" w:name="_Toc320118387"/>
              <w:bookmarkStart w:id="10428" w:name="_Toc320118838"/>
              <w:bookmarkStart w:id="10429" w:name="_Toc320119290"/>
              <w:bookmarkStart w:id="10430" w:name="_Toc320119742"/>
              <w:bookmarkStart w:id="10431" w:name="_Toc320122421"/>
              <w:bookmarkStart w:id="10432" w:name="_Toc320067008"/>
              <w:bookmarkEnd w:id="10426"/>
              <w:bookmarkEnd w:id="10427"/>
              <w:bookmarkEnd w:id="10428"/>
              <w:bookmarkEnd w:id="10429"/>
              <w:bookmarkEnd w:id="10430"/>
              <w:bookmarkEnd w:id="10431"/>
              <w:bookmarkEnd w:id="10432"/>
            </w:del>
          </w:p>
        </w:tc>
        <w:tc>
          <w:tcPr>
            <w:tcW w:w="1261" w:type="dxa"/>
          </w:tcPr>
          <w:p w:rsidR="007F52B9" w:rsidDel="0004354A" w:rsidRDefault="007F52B9" w:rsidP="00E81CAD">
            <w:pPr>
              <w:jc w:val="center"/>
              <w:rPr>
                <w:del w:id="10433" w:author="Michael Mirmak" w:date="2012-03-18T21:15:00Z"/>
              </w:rPr>
            </w:pPr>
            <w:del w:id="10434" w:author="Michael Mirmak" w:date="2012-03-18T21:15:00Z">
              <w:r w:rsidDel="0004354A">
                <w:delText>X</w:delText>
              </w:r>
              <w:bookmarkStart w:id="10435" w:name="_Toc320117934"/>
              <w:bookmarkStart w:id="10436" w:name="_Toc320118388"/>
              <w:bookmarkStart w:id="10437" w:name="_Toc320118839"/>
              <w:bookmarkStart w:id="10438" w:name="_Toc320119291"/>
              <w:bookmarkStart w:id="10439" w:name="_Toc320119743"/>
              <w:bookmarkStart w:id="10440" w:name="_Toc320122422"/>
              <w:bookmarkStart w:id="10441" w:name="_Toc320067009"/>
              <w:bookmarkEnd w:id="10435"/>
              <w:bookmarkEnd w:id="10436"/>
              <w:bookmarkEnd w:id="10437"/>
              <w:bookmarkEnd w:id="10438"/>
              <w:bookmarkEnd w:id="10439"/>
              <w:bookmarkEnd w:id="10440"/>
              <w:bookmarkEnd w:id="10441"/>
            </w:del>
          </w:p>
        </w:tc>
        <w:tc>
          <w:tcPr>
            <w:tcW w:w="1185" w:type="dxa"/>
          </w:tcPr>
          <w:p w:rsidR="007F52B9" w:rsidDel="0004354A" w:rsidRDefault="007F52B9" w:rsidP="00E81CAD">
            <w:pPr>
              <w:jc w:val="center"/>
              <w:rPr>
                <w:del w:id="10442" w:author="Michael Mirmak" w:date="2012-03-18T21:15:00Z"/>
              </w:rPr>
            </w:pPr>
            <w:del w:id="10443" w:author="Michael Mirmak" w:date="2012-03-18T21:15:00Z">
              <w:r w:rsidDel="0004354A">
                <w:delText>X</w:delText>
              </w:r>
              <w:bookmarkStart w:id="10444" w:name="_Toc320117935"/>
              <w:bookmarkStart w:id="10445" w:name="_Toc320118389"/>
              <w:bookmarkStart w:id="10446" w:name="_Toc320118840"/>
              <w:bookmarkStart w:id="10447" w:name="_Toc320119292"/>
              <w:bookmarkStart w:id="10448" w:name="_Toc320119744"/>
              <w:bookmarkStart w:id="10449" w:name="_Toc320122423"/>
              <w:bookmarkStart w:id="10450" w:name="_Toc320067010"/>
              <w:bookmarkEnd w:id="10444"/>
              <w:bookmarkEnd w:id="10445"/>
              <w:bookmarkEnd w:id="10446"/>
              <w:bookmarkEnd w:id="10447"/>
              <w:bookmarkEnd w:id="10448"/>
              <w:bookmarkEnd w:id="10449"/>
              <w:bookmarkEnd w:id="10450"/>
            </w:del>
          </w:p>
        </w:tc>
        <w:tc>
          <w:tcPr>
            <w:tcW w:w="1129" w:type="dxa"/>
          </w:tcPr>
          <w:p w:rsidR="007F52B9" w:rsidDel="0004354A" w:rsidRDefault="007F52B9" w:rsidP="00E81CAD">
            <w:pPr>
              <w:jc w:val="center"/>
              <w:rPr>
                <w:del w:id="10451" w:author="Michael Mirmak" w:date="2012-03-18T21:15:00Z"/>
              </w:rPr>
            </w:pPr>
            <w:del w:id="10452" w:author="Michael Mirmak" w:date="2012-03-18T21:15:00Z">
              <w:r w:rsidDel="0004354A">
                <w:delText>X</w:delText>
              </w:r>
              <w:bookmarkStart w:id="10453" w:name="_Toc320117936"/>
              <w:bookmarkStart w:id="10454" w:name="_Toc320118390"/>
              <w:bookmarkStart w:id="10455" w:name="_Toc320118841"/>
              <w:bookmarkStart w:id="10456" w:name="_Toc320119293"/>
              <w:bookmarkStart w:id="10457" w:name="_Toc320119745"/>
              <w:bookmarkStart w:id="10458" w:name="_Toc320122424"/>
              <w:bookmarkStart w:id="10459" w:name="_Toc320067011"/>
              <w:bookmarkEnd w:id="10453"/>
              <w:bookmarkEnd w:id="10454"/>
              <w:bookmarkEnd w:id="10455"/>
              <w:bookmarkEnd w:id="10456"/>
              <w:bookmarkEnd w:id="10457"/>
              <w:bookmarkEnd w:id="10458"/>
              <w:bookmarkEnd w:id="10459"/>
            </w:del>
          </w:p>
        </w:tc>
        <w:tc>
          <w:tcPr>
            <w:tcW w:w="1473" w:type="dxa"/>
          </w:tcPr>
          <w:p w:rsidR="007F52B9" w:rsidDel="0004354A" w:rsidRDefault="007F52B9" w:rsidP="00E81CAD">
            <w:pPr>
              <w:jc w:val="center"/>
              <w:rPr>
                <w:del w:id="10460" w:author="Michael Mirmak" w:date="2012-03-18T21:15:00Z"/>
              </w:rPr>
            </w:pPr>
            <w:del w:id="10461" w:author="Michael Mirmak" w:date="2012-03-18T21:15:00Z">
              <w:r w:rsidDel="0004354A">
                <w:delText>X</w:delText>
              </w:r>
              <w:bookmarkStart w:id="10462" w:name="_Toc320117937"/>
              <w:bookmarkStart w:id="10463" w:name="_Toc320118391"/>
              <w:bookmarkStart w:id="10464" w:name="_Toc320118842"/>
              <w:bookmarkStart w:id="10465" w:name="_Toc320119294"/>
              <w:bookmarkStart w:id="10466" w:name="_Toc320119746"/>
              <w:bookmarkStart w:id="10467" w:name="_Toc320122425"/>
              <w:bookmarkStart w:id="10468" w:name="_Toc320067012"/>
              <w:bookmarkEnd w:id="10462"/>
              <w:bookmarkEnd w:id="10463"/>
              <w:bookmarkEnd w:id="10464"/>
              <w:bookmarkEnd w:id="10465"/>
              <w:bookmarkEnd w:id="10466"/>
              <w:bookmarkEnd w:id="10467"/>
              <w:bookmarkEnd w:id="10468"/>
            </w:del>
          </w:p>
        </w:tc>
        <w:tc>
          <w:tcPr>
            <w:tcW w:w="1197" w:type="dxa"/>
          </w:tcPr>
          <w:p w:rsidR="007F52B9" w:rsidDel="0004354A" w:rsidRDefault="000C6A4C" w:rsidP="008D7BE5">
            <w:pPr>
              <w:jc w:val="center"/>
              <w:rPr>
                <w:del w:id="10469" w:author="Michael Mirmak" w:date="2012-03-18T21:15:00Z"/>
              </w:rPr>
            </w:pPr>
            <w:del w:id="10470" w:author="Michael Mirmak" w:date="2012-03-18T21:15:00Z">
              <w:r w:rsidDel="0004354A">
                <w:delText>X</w:delText>
              </w:r>
              <w:bookmarkStart w:id="10471" w:name="_Toc320117938"/>
              <w:bookmarkStart w:id="10472" w:name="_Toc320118392"/>
              <w:bookmarkStart w:id="10473" w:name="_Toc320118843"/>
              <w:bookmarkStart w:id="10474" w:name="_Toc320119295"/>
              <w:bookmarkStart w:id="10475" w:name="_Toc320119747"/>
              <w:bookmarkStart w:id="10476" w:name="_Toc320122426"/>
              <w:bookmarkStart w:id="10477" w:name="_Toc320067013"/>
              <w:bookmarkEnd w:id="10471"/>
              <w:bookmarkEnd w:id="10472"/>
              <w:bookmarkEnd w:id="10473"/>
              <w:bookmarkEnd w:id="10474"/>
              <w:bookmarkEnd w:id="10475"/>
              <w:bookmarkEnd w:id="10476"/>
              <w:bookmarkEnd w:id="10477"/>
            </w:del>
          </w:p>
        </w:tc>
        <w:tc>
          <w:tcPr>
            <w:tcW w:w="1105" w:type="dxa"/>
          </w:tcPr>
          <w:p w:rsidR="00111A19" w:rsidDel="0004354A" w:rsidRDefault="007F52B9">
            <w:pPr>
              <w:jc w:val="center"/>
              <w:rPr>
                <w:del w:id="10478" w:author="Michael Mirmak" w:date="2012-03-18T21:15:00Z"/>
              </w:rPr>
            </w:pPr>
            <w:del w:id="10479" w:author="Michael Mirmak" w:date="2012-03-18T21:15:00Z">
              <w:r w:rsidDel="0004354A">
                <w:delText>X</w:delText>
              </w:r>
              <w:bookmarkStart w:id="10480" w:name="_Toc320117939"/>
              <w:bookmarkStart w:id="10481" w:name="_Toc320118393"/>
              <w:bookmarkStart w:id="10482" w:name="_Toc320118844"/>
              <w:bookmarkStart w:id="10483" w:name="_Toc320119296"/>
              <w:bookmarkStart w:id="10484" w:name="_Toc320119748"/>
              <w:bookmarkStart w:id="10485" w:name="_Toc320122427"/>
              <w:bookmarkStart w:id="10486" w:name="_Toc320067014"/>
              <w:bookmarkEnd w:id="10480"/>
              <w:bookmarkEnd w:id="10481"/>
              <w:bookmarkEnd w:id="10482"/>
              <w:bookmarkEnd w:id="10483"/>
              <w:bookmarkEnd w:id="10484"/>
              <w:bookmarkEnd w:id="10485"/>
              <w:bookmarkEnd w:id="10486"/>
            </w:del>
          </w:p>
        </w:tc>
        <w:bookmarkStart w:id="10487" w:name="_Toc320117940"/>
        <w:bookmarkStart w:id="10488" w:name="_Toc320118394"/>
        <w:bookmarkStart w:id="10489" w:name="_Toc320118845"/>
        <w:bookmarkStart w:id="10490" w:name="_Toc320119297"/>
        <w:bookmarkStart w:id="10491" w:name="_Toc320119749"/>
        <w:bookmarkStart w:id="10492" w:name="_Toc320122428"/>
        <w:bookmarkStart w:id="10493" w:name="_Toc320067015"/>
        <w:bookmarkEnd w:id="10487"/>
        <w:bookmarkEnd w:id="10488"/>
        <w:bookmarkEnd w:id="10489"/>
        <w:bookmarkEnd w:id="10490"/>
        <w:bookmarkEnd w:id="10491"/>
        <w:bookmarkEnd w:id="10492"/>
        <w:bookmarkEnd w:id="10493"/>
      </w:tr>
      <w:tr w:rsidR="007F52B9" w:rsidDel="0004354A" w:rsidTr="007F52B9">
        <w:trPr>
          <w:trHeight w:val="269"/>
          <w:del w:id="10494" w:author="Michael Mirmak" w:date="2012-03-18T21:15:00Z"/>
        </w:trPr>
        <w:tc>
          <w:tcPr>
            <w:tcW w:w="2456" w:type="dxa"/>
          </w:tcPr>
          <w:p w:rsidR="007F52B9" w:rsidDel="0004354A" w:rsidRDefault="007F52B9" w:rsidP="00E81CAD">
            <w:pPr>
              <w:rPr>
                <w:del w:id="10495" w:author="Michael Mirmak" w:date="2012-03-18T21:15:00Z"/>
              </w:rPr>
            </w:pPr>
            <w:del w:id="10496" w:author="Michael Mirmak" w:date="2012-03-18T21:15:00Z">
              <w:r w:rsidDel="0004354A">
                <w:delText>Range</w:delText>
              </w:r>
              <w:bookmarkStart w:id="10497" w:name="_Toc320117941"/>
              <w:bookmarkStart w:id="10498" w:name="_Toc320118395"/>
              <w:bookmarkStart w:id="10499" w:name="_Toc320118846"/>
              <w:bookmarkStart w:id="10500" w:name="_Toc320119298"/>
              <w:bookmarkStart w:id="10501" w:name="_Toc320119750"/>
              <w:bookmarkStart w:id="10502" w:name="_Toc320122429"/>
              <w:bookmarkStart w:id="10503" w:name="_Toc320067016"/>
              <w:bookmarkEnd w:id="10497"/>
              <w:bookmarkEnd w:id="10498"/>
              <w:bookmarkEnd w:id="10499"/>
              <w:bookmarkEnd w:id="10500"/>
              <w:bookmarkEnd w:id="10501"/>
              <w:bookmarkEnd w:id="10502"/>
              <w:bookmarkEnd w:id="10503"/>
            </w:del>
          </w:p>
        </w:tc>
        <w:tc>
          <w:tcPr>
            <w:tcW w:w="1261" w:type="dxa"/>
          </w:tcPr>
          <w:p w:rsidR="007F52B9" w:rsidDel="0004354A" w:rsidRDefault="007F52B9" w:rsidP="00E81CAD">
            <w:pPr>
              <w:jc w:val="center"/>
              <w:rPr>
                <w:del w:id="10504" w:author="Michael Mirmak" w:date="2012-03-18T21:15:00Z"/>
              </w:rPr>
            </w:pPr>
            <w:del w:id="10505" w:author="Michael Mirmak" w:date="2012-03-18T21:15:00Z">
              <w:r w:rsidDel="0004354A">
                <w:delText>X</w:delText>
              </w:r>
              <w:bookmarkStart w:id="10506" w:name="_Toc320117942"/>
              <w:bookmarkStart w:id="10507" w:name="_Toc320118396"/>
              <w:bookmarkStart w:id="10508" w:name="_Toc320118847"/>
              <w:bookmarkStart w:id="10509" w:name="_Toc320119299"/>
              <w:bookmarkStart w:id="10510" w:name="_Toc320119751"/>
              <w:bookmarkStart w:id="10511" w:name="_Toc320122430"/>
              <w:bookmarkStart w:id="10512" w:name="_Toc320067017"/>
              <w:bookmarkEnd w:id="10506"/>
              <w:bookmarkEnd w:id="10507"/>
              <w:bookmarkEnd w:id="10508"/>
              <w:bookmarkEnd w:id="10509"/>
              <w:bookmarkEnd w:id="10510"/>
              <w:bookmarkEnd w:id="10511"/>
              <w:bookmarkEnd w:id="10512"/>
            </w:del>
          </w:p>
        </w:tc>
        <w:tc>
          <w:tcPr>
            <w:tcW w:w="1185" w:type="dxa"/>
          </w:tcPr>
          <w:p w:rsidR="007F52B9" w:rsidDel="0004354A" w:rsidRDefault="007F52B9" w:rsidP="00E81CAD">
            <w:pPr>
              <w:jc w:val="center"/>
              <w:rPr>
                <w:del w:id="10513" w:author="Michael Mirmak" w:date="2012-03-18T21:15:00Z"/>
              </w:rPr>
            </w:pPr>
            <w:del w:id="10514" w:author="Michael Mirmak" w:date="2012-03-18T21:15:00Z">
              <w:r w:rsidDel="0004354A">
                <w:delText>X</w:delText>
              </w:r>
              <w:bookmarkStart w:id="10515" w:name="_Toc320117943"/>
              <w:bookmarkStart w:id="10516" w:name="_Toc320118397"/>
              <w:bookmarkStart w:id="10517" w:name="_Toc320118848"/>
              <w:bookmarkStart w:id="10518" w:name="_Toc320119300"/>
              <w:bookmarkStart w:id="10519" w:name="_Toc320119752"/>
              <w:bookmarkStart w:id="10520" w:name="_Toc320122431"/>
              <w:bookmarkStart w:id="10521" w:name="_Toc320067018"/>
              <w:bookmarkEnd w:id="10515"/>
              <w:bookmarkEnd w:id="10516"/>
              <w:bookmarkEnd w:id="10517"/>
              <w:bookmarkEnd w:id="10518"/>
              <w:bookmarkEnd w:id="10519"/>
              <w:bookmarkEnd w:id="10520"/>
              <w:bookmarkEnd w:id="10521"/>
            </w:del>
          </w:p>
        </w:tc>
        <w:tc>
          <w:tcPr>
            <w:tcW w:w="1129" w:type="dxa"/>
          </w:tcPr>
          <w:p w:rsidR="007F52B9" w:rsidDel="0004354A" w:rsidRDefault="007F52B9" w:rsidP="00E81CAD">
            <w:pPr>
              <w:jc w:val="center"/>
              <w:rPr>
                <w:del w:id="10522" w:author="Michael Mirmak" w:date="2012-03-18T21:15:00Z"/>
              </w:rPr>
            </w:pPr>
            <w:del w:id="10523" w:author="Michael Mirmak" w:date="2012-03-18T21:15:00Z">
              <w:r w:rsidDel="0004354A">
                <w:delText>X</w:delText>
              </w:r>
              <w:bookmarkStart w:id="10524" w:name="_Toc320117944"/>
              <w:bookmarkStart w:id="10525" w:name="_Toc320118398"/>
              <w:bookmarkStart w:id="10526" w:name="_Toc320118849"/>
              <w:bookmarkStart w:id="10527" w:name="_Toc320119301"/>
              <w:bookmarkStart w:id="10528" w:name="_Toc320119753"/>
              <w:bookmarkStart w:id="10529" w:name="_Toc320122432"/>
              <w:bookmarkStart w:id="10530" w:name="_Toc320067019"/>
              <w:bookmarkEnd w:id="10524"/>
              <w:bookmarkEnd w:id="10525"/>
              <w:bookmarkEnd w:id="10526"/>
              <w:bookmarkEnd w:id="10527"/>
              <w:bookmarkEnd w:id="10528"/>
              <w:bookmarkEnd w:id="10529"/>
              <w:bookmarkEnd w:id="10530"/>
            </w:del>
          </w:p>
        </w:tc>
        <w:tc>
          <w:tcPr>
            <w:tcW w:w="1473" w:type="dxa"/>
          </w:tcPr>
          <w:p w:rsidR="007F52B9" w:rsidDel="0004354A" w:rsidRDefault="007F52B9" w:rsidP="00E81CAD">
            <w:pPr>
              <w:jc w:val="center"/>
              <w:rPr>
                <w:del w:id="10531" w:author="Michael Mirmak" w:date="2012-03-18T21:15:00Z"/>
              </w:rPr>
            </w:pPr>
            <w:bookmarkStart w:id="10532" w:name="_Toc320117945"/>
            <w:bookmarkStart w:id="10533" w:name="_Toc320118399"/>
            <w:bookmarkStart w:id="10534" w:name="_Toc320118850"/>
            <w:bookmarkStart w:id="10535" w:name="_Toc320119302"/>
            <w:bookmarkStart w:id="10536" w:name="_Toc320119754"/>
            <w:bookmarkStart w:id="10537" w:name="_Toc320122433"/>
            <w:bookmarkStart w:id="10538" w:name="_Toc320067020"/>
            <w:bookmarkEnd w:id="10532"/>
            <w:bookmarkEnd w:id="10533"/>
            <w:bookmarkEnd w:id="10534"/>
            <w:bookmarkEnd w:id="10535"/>
            <w:bookmarkEnd w:id="10536"/>
            <w:bookmarkEnd w:id="10537"/>
            <w:bookmarkEnd w:id="10538"/>
          </w:p>
        </w:tc>
        <w:tc>
          <w:tcPr>
            <w:tcW w:w="1197" w:type="dxa"/>
          </w:tcPr>
          <w:p w:rsidR="007F52B9" w:rsidDel="0004354A" w:rsidRDefault="007F52B9" w:rsidP="00E81CAD">
            <w:pPr>
              <w:jc w:val="center"/>
              <w:rPr>
                <w:del w:id="10539" w:author="Michael Mirmak" w:date="2012-03-18T21:15:00Z"/>
              </w:rPr>
            </w:pPr>
            <w:bookmarkStart w:id="10540" w:name="_Toc320117946"/>
            <w:bookmarkStart w:id="10541" w:name="_Toc320118400"/>
            <w:bookmarkStart w:id="10542" w:name="_Toc320118851"/>
            <w:bookmarkStart w:id="10543" w:name="_Toc320119303"/>
            <w:bookmarkStart w:id="10544" w:name="_Toc320119755"/>
            <w:bookmarkStart w:id="10545" w:name="_Toc320122434"/>
            <w:bookmarkStart w:id="10546" w:name="_Toc320067021"/>
            <w:bookmarkEnd w:id="10540"/>
            <w:bookmarkEnd w:id="10541"/>
            <w:bookmarkEnd w:id="10542"/>
            <w:bookmarkEnd w:id="10543"/>
            <w:bookmarkEnd w:id="10544"/>
            <w:bookmarkEnd w:id="10545"/>
            <w:bookmarkEnd w:id="10546"/>
          </w:p>
        </w:tc>
        <w:tc>
          <w:tcPr>
            <w:tcW w:w="1105" w:type="dxa"/>
          </w:tcPr>
          <w:p w:rsidR="007F52B9" w:rsidDel="0004354A" w:rsidRDefault="007F52B9" w:rsidP="00E81CAD">
            <w:pPr>
              <w:jc w:val="center"/>
              <w:rPr>
                <w:del w:id="10547" w:author="Michael Mirmak" w:date="2012-03-18T21:15:00Z"/>
              </w:rPr>
            </w:pPr>
            <w:del w:id="10548" w:author="Michael Mirmak" w:date="2012-03-18T21:15:00Z">
              <w:r w:rsidDel="0004354A">
                <w:delText>X</w:delText>
              </w:r>
              <w:bookmarkStart w:id="10549" w:name="_Toc320117947"/>
              <w:bookmarkStart w:id="10550" w:name="_Toc320118401"/>
              <w:bookmarkStart w:id="10551" w:name="_Toc320118852"/>
              <w:bookmarkStart w:id="10552" w:name="_Toc320119304"/>
              <w:bookmarkStart w:id="10553" w:name="_Toc320119756"/>
              <w:bookmarkStart w:id="10554" w:name="_Toc320122435"/>
              <w:bookmarkStart w:id="10555" w:name="_Toc320067022"/>
              <w:bookmarkEnd w:id="10549"/>
              <w:bookmarkEnd w:id="10550"/>
              <w:bookmarkEnd w:id="10551"/>
              <w:bookmarkEnd w:id="10552"/>
              <w:bookmarkEnd w:id="10553"/>
              <w:bookmarkEnd w:id="10554"/>
              <w:bookmarkEnd w:id="10555"/>
            </w:del>
          </w:p>
        </w:tc>
        <w:bookmarkStart w:id="10556" w:name="_Toc320117948"/>
        <w:bookmarkStart w:id="10557" w:name="_Toc320118402"/>
        <w:bookmarkStart w:id="10558" w:name="_Toc320118853"/>
        <w:bookmarkStart w:id="10559" w:name="_Toc320119305"/>
        <w:bookmarkStart w:id="10560" w:name="_Toc320119757"/>
        <w:bookmarkStart w:id="10561" w:name="_Toc320122436"/>
        <w:bookmarkStart w:id="10562" w:name="_Toc320067023"/>
        <w:bookmarkEnd w:id="10556"/>
        <w:bookmarkEnd w:id="10557"/>
        <w:bookmarkEnd w:id="10558"/>
        <w:bookmarkEnd w:id="10559"/>
        <w:bookmarkEnd w:id="10560"/>
        <w:bookmarkEnd w:id="10561"/>
        <w:bookmarkEnd w:id="10562"/>
      </w:tr>
      <w:tr w:rsidR="007F52B9" w:rsidDel="0004354A" w:rsidTr="007F52B9">
        <w:trPr>
          <w:del w:id="10563" w:author="Michael Mirmak" w:date="2012-03-18T21:15:00Z"/>
        </w:trPr>
        <w:tc>
          <w:tcPr>
            <w:tcW w:w="2456" w:type="dxa"/>
          </w:tcPr>
          <w:p w:rsidR="007F52B9" w:rsidDel="0004354A" w:rsidRDefault="007F52B9" w:rsidP="00E81CAD">
            <w:pPr>
              <w:rPr>
                <w:del w:id="10564" w:author="Michael Mirmak" w:date="2012-03-18T21:15:00Z"/>
              </w:rPr>
            </w:pPr>
            <w:del w:id="10565" w:author="Michael Mirmak" w:date="2012-03-18T21:15:00Z">
              <w:r w:rsidDel="0004354A">
                <w:delText>Corner</w:delText>
              </w:r>
              <w:bookmarkStart w:id="10566" w:name="_Toc320117949"/>
              <w:bookmarkStart w:id="10567" w:name="_Toc320118403"/>
              <w:bookmarkStart w:id="10568" w:name="_Toc320118854"/>
              <w:bookmarkStart w:id="10569" w:name="_Toc320119306"/>
              <w:bookmarkStart w:id="10570" w:name="_Toc320119758"/>
              <w:bookmarkStart w:id="10571" w:name="_Toc320122437"/>
              <w:bookmarkStart w:id="10572" w:name="_Toc320067024"/>
              <w:bookmarkEnd w:id="10566"/>
              <w:bookmarkEnd w:id="10567"/>
              <w:bookmarkEnd w:id="10568"/>
              <w:bookmarkEnd w:id="10569"/>
              <w:bookmarkEnd w:id="10570"/>
              <w:bookmarkEnd w:id="10571"/>
              <w:bookmarkEnd w:id="10572"/>
            </w:del>
          </w:p>
        </w:tc>
        <w:tc>
          <w:tcPr>
            <w:tcW w:w="1261" w:type="dxa"/>
          </w:tcPr>
          <w:p w:rsidR="007F52B9" w:rsidDel="0004354A" w:rsidRDefault="007F52B9" w:rsidP="00E81CAD">
            <w:pPr>
              <w:jc w:val="center"/>
              <w:rPr>
                <w:del w:id="10573" w:author="Michael Mirmak" w:date="2012-03-18T21:15:00Z"/>
              </w:rPr>
            </w:pPr>
            <w:del w:id="10574" w:author="Michael Mirmak" w:date="2012-03-18T21:15:00Z">
              <w:r w:rsidDel="0004354A">
                <w:delText>X</w:delText>
              </w:r>
              <w:bookmarkStart w:id="10575" w:name="_Toc320117950"/>
              <w:bookmarkStart w:id="10576" w:name="_Toc320118404"/>
              <w:bookmarkStart w:id="10577" w:name="_Toc320118855"/>
              <w:bookmarkStart w:id="10578" w:name="_Toc320119307"/>
              <w:bookmarkStart w:id="10579" w:name="_Toc320119759"/>
              <w:bookmarkStart w:id="10580" w:name="_Toc320122438"/>
              <w:bookmarkStart w:id="10581" w:name="_Toc320067025"/>
              <w:bookmarkEnd w:id="10575"/>
              <w:bookmarkEnd w:id="10576"/>
              <w:bookmarkEnd w:id="10577"/>
              <w:bookmarkEnd w:id="10578"/>
              <w:bookmarkEnd w:id="10579"/>
              <w:bookmarkEnd w:id="10580"/>
              <w:bookmarkEnd w:id="10581"/>
            </w:del>
          </w:p>
        </w:tc>
        <w:tc>
          <w:tcPr>
            <w:tcW w:w="1185" w:type="dxa"/>
          </w:tcPr>
          <w:p w:rsidR="007F52B9" w:rsidDel="0004354A" w:rsidRDefault="007F52B9" w:rsidP="00E81CAD">
            <w:pPr>
              <w:jc w:val="center"/>
              <w:rPr>
                <w:del w:id="10582" w:author="Michael Mirmak" w:date="2012-03-18T21:15:00Z"/>
              </w:rPr>
            </w:pPr>
            <w:del w:id="10583" w:author="Michael Mirmak" w:date="2012-03-18T21:15:00Z">
              <w:r w:rsidDel="0004354A">
                <w:delText>X</w:delText>
              </w:r>
              <w:bookmarkStart w:id="10584" w:name="_Toc320117951"/>
              <w:bookmarkStart w:id="10585" w:name="_Toc320118405"/>
              <w:bookmarkStart w:id="10586" w:name="_Toc320118856"/>
              <w:bookmarkStart w:id="10587" w:name="_Toc320119308"/>
              <w:bookmarkStart w:id="10588" w:name="_Toc320119760"/>
              <w:bookmarkStart w:id="10589" w:name="_Toc320122439"/>
              <w:bookmarkStart w:id="10590" w:name="_Toc320067026"/>
              <w:bookmarkEnd w:id="10584"/>
              <w:bookmarkEnd w:id="10585"/>
              <w:bookmarkEnd w:id="10586"/>
              <w:bookmarkEnd w:id="10587"/>
              <w:bookmarkEnd w:id="10588"/>
              <w:bookmarkEnd w:id="10589"/>
              <w:bookmarkEnd w:id="10590"/>
            </w:del>
          </w:p>
        </w:tc>
        <w:tc>
          <w:tcPr>
            <w:tcW w:w="1129" w:type="dxa"/>
          </w:tcPr>
          <w:p w:rsidR="007F52B9" w:rsidDel="0004354A" w:rsidRDefault="007F52B9" w:rsidP="00E81CAD">
            <w:pPr>
              <w:jc w:val="center"/>
              <w:rPr>
                <w:del w:id="10591" w:author="Michael Mirmak" w:date="2012-03-18T21:15:00Z"/>
              </w:rPr>
            </w:pPr>
            <w:del w:id="10592" w:author="Michael Mirmak" w:date="2012-03-18T21:15:00Z">
              <w:r w:rsidDel="0004354A">
                <w:delText>X</w:delText>
              </w:r>
              <w:bookmarkStart w:id="10593" w:name="_Toc320117952"/>
              <w:bookmarkStart w:id="10594" w:name="_Toc320118406"/>
              <w:bookmarkStart w:id="10595" w:name="_Toc320118857"/>
              <w:bookmarkStart w:id="10596" w:name="_Toc320119309"/>
              <w:bookmarkStart w:id="10597" w:name="_Toc320119761"/>
              <w:bookmarkStart w:id="10598" w:name="_Toc320122440"/>
              <w:bookmarkStart w:id="10599" w:name="_Toc320067027"/>
              <w:bookmarkEnd w:id="10593"/>
              <w:bookmarkEnd w:id="10594"/>
              <w:bookmarkEnd w:id="10595"/>
              <w:bookmarkEnd w:id="10596"/>
              <w:bookmarkEnd w:id="10597"/>
              <w:bookmarkEnd w:id="10598"/>
              <w:bookmarkEnd w:id="10599"/>
            </w:del>
          </w:p>
        </w:tc>
        <w:tc>
          <w:tcPr>
            <w:tcW w:w="1473" w:type="dxa"/>
          </w:tcPr>
          <w:p w:rsidR="007F52B9" w:rsidDel="0004354A" w:rsidRDefault="007F52B9" w:rsidP="00E81CAD">
            <w:pPr>
              <w:jc w:val="center"/>
              <w:rPr>
                <w:del w:id="10600" w:author="Michael Mirmak" w:date="2012-03-18T21:15:00Z"/>
              </w:rPr>
            </w:pPr>
            <w:del w:id="10601" w:author="Michael Mirmak" w:date="2012-03-18T21:15:00Z">
              <w:r w:rsidDel="0004354A">
                <w:delText>X</w:delText>
              </w:r>
              <w:bookmarkStart w:id="10602" w:name="_Toc320117953"/>
              <w:bookmarkStart w:id="10603" w:name="_Toc320118407"/>
              <w:bookmarkStart w:id="10604" w:name="_Toc320118858"/>
              <w:bookmarkStart w:id="10605" w:name="_Toc320119310"/>
              <w:bookmarkStart w:id="10606" w:name="_Toc320119762"/>
              <w:bookmarkStart w:id="10607" w:name="_Toc320122441"/>
              <w:bookmarkStart w:id="10608" w:name="_Toc320067028"/>
              <w:bookmarkEnd w:id="10602"/>
              <w:bookmarkEnd w:id="10603"/>
              <w:bookmarkEnd w:id="10604"/>
              <w:bookmarkEnd w:id="10605"/>
              <w:bookmarkEnd w:id="10606"/>
              <w:bookmarkEnd w:id="10607"/>
              <w:bookmarkEnd w:id="10608"/>
            </w:del>
          </w:p>
        </w:tc>
        <w:tc>
          <w:tcPr>
            <w:tcW w:w="1197" w:type="dxa"/>
          </w:tcPr>
          <w:p w:rsidR="007F52B9" w:rsidDel="0004354A" w:rsidRDefault="007F52B9" w:rsidP="00E81CAD">
            <w:pPr>
              <w:jc w:val="center"/>
              <w:rPr>
                <w:del w:id="10609" w:author="Michael Mirmak" w:date="2012-03-18T21:15:00Z"/>
              </w:rPr>
            </w:pPr>
            <w:del w:id="10610" w:author="Michael Mirmak" w:date="2012-03-18T21:15:00Z">
              <w:r w:rsidDel="0004354A">
                <w:delText>X</w:delText>
              </w:r>
              <w:bookmarkStart w:id="10611" w:name="_Toc320117954"/>
              <w:bookmarkStart w:id="10612" w:name="_Toc320118408"/>
              <w:bookmarkStart w:id="10613" w:name="_Toc320118859"/>
              <w:bookmarkStart w:id="10614" w:name="_Toc320119311"/>
              <w:bookmarkStart w:id="10615" w:name="_Toc320119763"/>
              <w:bookmarkStart w:id="10616" w:name="_Toc320122442"/>
              <w:bookmarkStart w:id="10617" w:name="_Toc320067029"/>
              <w:bookmarkEnd w:id="10611"/>
              <w:bookmarkEnd w:id="10612"/>
              <w:bookmarkEnd w:id="10613"/>
              <w:bookmarkEnd w:id="10614"/>
              <w:bookmarkEnd w:id="10615"/>
              <w:bookmarkEnd w:id="10616"/>
              <w:bookmarkEnd w:id="10617"/>
            </w:del>
          </w:p>
        </w:tc>
        <w:tc>
          <w:tcPr>
            <w:tcW w:w="1105" w:type="dxa"/>
          </w:tcPr>
          <w:p w:rsidR="007F52B9" w:rsidDel="0004354A" w:rsidRDefault="007F52B9" w:rsidP="00E81CAD">
            <w:pPr>
              <w:jc w:val="center"/>
              <w:rPr>
                <w:del w:id="10618" w:author="Michael Mirmak" w:date="2012-03-18T21:15:00Z"/>
              </w:rPr>
            </w:pPr>
            <w:del w:id="10619" w:author="Michael Mirmak" w:date="2012-03-18T21:15:00Z">
              <w:r w:rsidDel="0004354A">
                <w:delText>X</w:delText>
              </w:r>
              <w:bookmarkStart w:id="10620" w:name="_Toc320117955"/>
              <w:bookmarkStart w:id="10621" w:name="_Toc320118409"/>
              <w:bookmarkStart w:id="10622" w:name="_Toc320118860"/>
              <w:bookmarkStart w:id="10623" w:name="_Toc320119312"/>
              <w:bookmarkStart w:id="10624" w:name="_Toc320119764"/>
              <w:bookmarkStart w:id="10625" w:name="_Toc320122443"/>
              <w:bookmarkStart w:id="10626" w:name="_Toc320067030"/>
              <w:bookmarkEnd w:id="10620"/>
              <w:bookmarkEnd w:id="10621"/>
              <w:bookmarkEnd w:id="10622"/>
              <w:bookmarkEnd w:id="10623"/>
              <w:bookmarkEnd w:id="10624"/>
              <w:bookmarkEnd w:id="10625"/>
              <w:bookmarkEnd w:id="10626"/>
            </w:del>
          </w:p>
        </w:tc>
        <w:bookmarkStart w:id="10627" w:name="_Toc320117956"/>
        <w:bookmarkStart w:id="10628" w:name="_Toc320118410"/>
        <w:bookmarkStart w:id="10629" w:name="_Toc320118861"/>
        <w:bookmarkStart w:id="10630" w:name="_Toc320119313"/>
        <w:bookmarkStart w:id="10631" w:name="_Toc320119765"/>
        <w:bookmarkStart w:id="10632" w:name="_Toc320122444"/>
        <w:bookmarkStart w:id="10633" w:name="_Toc320067031"/>
        <w:bookmarkEnd w:id="10627"/>
        <w:bookmarkEnd w:id="10628"/>
        <w:bookmarkEnd w:id="10629"/>
        <w:bookmarkEnd w:id="10630"/>
        <w:bookmarkEnd w:id="10631"/>
        <w:bookmarkEnd w:id="10632"/>
        <w:bookmarkEnd w:id="10633"/>
      </w:tr>
      <w:tr w:rsidR="007F52B9" w:rsidDel="0004354A" w:rsidTr="007F52B9">
        <w:trPr>
          <w:del w:id="10634" w:author="Michael Mirmak" w:date="2012-03-18T21:15:00Z"/>
        </w:trPr>
        <w:tc>
          <w:tcPr>
            <w:tcW w:w="2456" w:type="dxa"/>
          </w:tcPr>
          <w:p w:rsidR="007F52B9" w:rsidDel="0004354A" w:rsidRDefault="007F52B9" w:rsidP="00E81CAD">
            <w:pPr>
              <w:rPr>
                <w:del w:id="10635" w:author="Michael Mirmak" w:date="2012-03-18T21:15:00Z"/>
              </w:rPr>
            </w:pPr>
            <w:del w:id="10636" w:author="Michael Mirmak" w:date="2012-03-18T21:15:00Z">
              <w:r w:rsidDel="0004354A">
                <w:delText>List</w:delText>
              </w:r>
              <w:bookmarkStart w:id="10637" w:name="_Toc320117957"/>
              <w:bookmarkStart w:id="10638" w:name="_Toc320118411"/>
              <w:bookmarkStart w:id="10639" w:name="_Toc320118862"/>
              <w:bookmarkStart w:id="10640" w:name="_Toc320119314"/>
              <w:bookmarkStart w:id="10641" w:name="_Toc320119766"/>
              <w:bookmarkStart w:id="10642" w:name="_Toc320122445"/>
              <w:bookmarkStart w:id="10643" w:name="_Toc320067032"/>
              <w:bookmarkEnd w:id="10637"/>
              <w:bookmarkEnd w:id="10638"/>
              <w:bookmarkEnd w:id="10639"/>
              <w:bookmarkEnd w:id="10640"/>
              <w:bookmarkEnd w:id="10641"/>
              <w:bookmarkEnd w:id="10642"/>
              <w:bookmarkEnd w:id="10643"/>
            </w:del>
          </w:p>
        </w:tc>
        <w:tc>
          <w:tcPr>
            <w:tcW w:w="1261" w:type="dxa"/>
          </w:tcPr>
          <w:p w:rsidR="007F52B9" w:rsidDel="0004354A" w:rsidRDefault="007F52B9" w:rsidP="00E81CAD">
            <w:pPr>
              <w:jc w:val="center"/>
              <w:rPr>
                <w:del w:id="10644" w:author="Michael Mirmak" w:date="2012-03-18T21:15:00Z"/>
              </w:rPr>
            </w:pPr>
            <w:del w:id="10645" w:author="Michael Mirmak" w:date="2012-03-18T21:15:00Z">
              <w:r w:rsidDel="0004354A">
                <w:delText>X</w:delText>
              </w:r>
              <w:bookmarkStart w:id="10646" w:name="_Toc320117958"/>
              <w:bookmarkStart w:id="10647" w:name="_Toc320118412"/>
              <w:bookmarkStart w:id="10648" w:name="_Toc320118863"/>
              <w:bookmarkStart w:id="10649" w:name="_Toc320119315"/>
              <w:bookmarkStart w:id="10650" w:name="_Toc320119767"/>
              <w:bookmarkStart w:id="10651" w:name="_Toc320122446"/>
              <w:bookmarkStart w:id="10652" w:name="_Toc320067033"/>
              <w:bookmarkEnd w:id="10646"/>
              <w:bookmarkEnd w:id="10647"/>
              <w:bookmarkEnd w:id="10648"/>
              <w:bookmarkEnd w:id="10649"/>
              <w:bookmarkEnd w:id="10650"/>
              <w:bookmarkEnd w:id="10651"/>
              <w:bookmarkEnd w:id="10652"/>
            </w:del>
          </w:p>
        </w:tc>
        <w:tc>
          <w:tcPr>
            <w:tcW w:w="1185" w:type="dxa"/>
          </w:tcPr>
          <w:p w:rsidR="007F52B9" w:rsidDel="0004354A" w:rsidRDefault="007F52B9" w:rsidP="00E81CAD">
            <w:pPr>
              <w:jc w:val="center"/>
              <w:rPr>
                <w:del w:id="10653" w:author="Michael Mirmak" w:date="2012-03-18T21:15:00Z"/>
              </w:rPr>
            </w:pPr>
            <w:del w:id="10654" w:author="Michael Mirmak" w:date="2012-03-18T21:15:00Z">
              <w:r w:rsidDel="0004354A">
                <w:delText>X</w:delText>
              </w:r>
              <w:bookmarkStart w:id="10655" w:name="_Toc320117959"/>
              <w:bookmarkStart w:id="10656" w:name="_Toc320118413"/>
              <w:bookmarkStart w:id="10657" w:name="_Toc320118864"/>
              <w:bookmarkStart w:id="10658" w:name="_Toc320119316"/>
              <w:bookmarkStart w:id="10659" w:name="_Toc320119768"/>
              <w:bookmarkStart w:id="10660" w:name="_Toc320122447"/>
              <w:bookmarkStart w:id="10661" w:name="_Toc320067034"/>
              <w:bookmarkEnd w:id="10655"/>
              <w:bookmarkEnd w:id="10656"/>
              <w:bookmarkEnd w:id="10657"/>
              <w:bookmarkEnd w:id="10658"/>
              <w:bookmarkEnd w:id="10659"/>
              <w:bookmarkEnd w:id="10660"/>
              <w:bookmarkEnd w:id="10661"/>
            </w:del>
          </w:p>
        </w:tc>
        <w:tc>
          <w:tcPr>
            <w:tcW w:w="1129" w:type="dxa"/>
          </w:tcPr>
          <w:p w:rsidR="007F52B9" w:rsidDel="0004354A" w:rsidRDefault="007F52B9" w:rsidP="00E81CAD">
            <w:pPr>
              <w:jc w:val="center"/>
              <w:rPr>
                <w:del w:id="10662" w:author="Michael Mirmak" w:date="2012-03-18T21:15:00Z"/>
              </w:rPr>
            </w:pPr>
            <w:del w:id="10663" w:author="Michael Mirmak" w:date="2012-03-18T21:15:00Z">
              <w:r w:rsidDel="0004354A">
                <w:delText>X</w:delText>
              </w:r>
              <w:bookmarkStart w:id="10664" w:name="_Toc320117960"/>
              <w:bookmarkStart w:id="10665" w:name="_Toc320118414"/>
              <w:bookmarkStart w:id="10666" w:name="_Toc320118865"/>
              <w:bookmarkStart w:id="10667" w:name="_Toc320119317"/>
              <w:bookmarkStart w:id="10668" w:name="_Toc320119769"/>
              <w:bookmarkStart w:id="10669" w:name="_Toc320122448"/>
              <w:bookmarkStart w:id="10670" w:name="_Toc320067035"/>
              <w:bookmarkEnd w:id="10664"/>
              <w:bookmarkEnd w:id="10665"/>
              <w:bookmarkEnd w:id="10666"/>
              <w:bookmarkEnd w:id="10667"/>
              <w:bookmarkEnd w:id="10668"/>
              <w:bookmarkEnd w:id="10669"/>
              <w:bookmarkEnd w:id="10670"/>
            </w:del>
          </w:p>
        </w:tc>
        <w:tc>
          <w:tcPr>
            <w:tcW w:w="1473" w:type="dxa"/>
          </w:tcPr>
          <w:p w:rsidR="007F52B9" w:rsidDel="0004354A" w:rsidRDefault="007F52B9" w:rsidP="00E81CAD">
            <w:pPr>
              <w:jc w:val="center"/>
              <w:rPr>
                <w:del w:id="10671" w:author="Michael Mirmak" w:date="2012-03-18T21:15:00Z"/>
              </w:rPr>
            </w:pPr>
            <w:del w:id="10672" w:author="Michael Mirmak" w:date="2012-03-18T21:15:00Z">
              <w:r w:rsidDel="0004354A">
                <w:delText>X</w:delText>
              </w:r>
              <w:bookmarkStart w:id="10673" w:name="_Toc320117961"/>
              <w:bookmarkStart w:id="10674" w:name="_Toc320118415"/>
              <w:bookmarkStart w:id="10675" w:name="_Toc320118866"/>
              <w:bookmarkStart w:id="10676" w:name="_Toc320119318"/>
              <w:bookmarkStart w:id="10677" w:name="_Toc320119770"/>
              <w:bookmarkStart w:id="10678" w:name="_Toc320122449"/>
              <w:bookmarkStart w:id="10679" w:name="_Toc320067036"/>
              <w:bookmarkEnd w:id="10673"/>
              <w:bookmarkEnd w:id="10674"/>
              <w:bookmarkEnd w:id="10675"/>
              <w:bookmarkEnd w:id="10676"/>
              <w:bookmarkEnd w:id="10677"/>
              <w:bookmarkEnd w:id="10678"/>
              <w:bookmarkEnd w:id="10679"/>
            </w:del>
          </w:p>
        </w:tc>
        <w:tc>
          <w:tcPr>
            <w:tcW w:w="1197" w:type="dxa"/>
          </w:tcPr>
          <w:p w:rsidR="007F52B9" w:rsidDel="0004354A" w:rsidRDefault="007F52B9" w:rsidP="00E81CAD">
            <w:pPr>
              <w:jc w:val="center"/>
              <w:rPr>
                <w:del w:id="10680" w:author="Michael Mirmak" w:date="2012-03-18T21:15:00Z"/>
              </w:rPr>
            </w:pPr>
            <w:del w:id="10681" w:author="Michael Mirmak" w:date="2012-03-18T21:15:00Z">
              <w:r w:rsidDel="0004354A">
                <w:delText>X</w:delText>
              </w:r>
              <w:bookmarkStart w:id="10682" w:name="_Toc320117962"/>
              <w:bookmarkStart w:id="10683" w:name="_Toc320118416"/>
              <w:bookmarkStart w:id="10684" w:name="_Toc320118867"/>
              <w:bookmarkStart w:id="10685" w:name="_Toc320119319"/>
              <w:bookmarkStart w:id="10686" w:name="_Toc320119771"/>
              <w:bookmarkStart w:id="10687" w:name="_Toc320122450"/>
              <w:bookmarkStart w:id="10688" w:name="_Toc320067037"/>
              <w:bookmarkEnd w:id="10682"/>
              <w:bookmarkEnd w:id="10683"/>
              <w:bookmarkEnd w:id="10684"/>
              <w:bookmarkEnd w:id="10685"/>
              <w:bookmarkEnd w:id="10686"/>
              <w:bookmarkEnd w:id="10687"/>
              <w:bookmarkEnd w:id="10688"/>
            </w:del>
          </w:p>
        </w:tc>
        <w:tc>
          <w:tcPr>
            <w:tcW w:w="1105" w:type="dxa"/>
          </w:tcPr>
          <w:p w:rsidR="007F52B9" w:rsidDel="0004354A" w:rsidRDefault="007F52B9" w:rsidP="00E81CAD">
            <w:pPr>
              <w:jc w:val="center"/>
              <w:rPr>
                <w:del w:id="10689" w:author="Michael Mirmak" w:date="2012-03-18T21:15:00Z"/>
              </w:rPr>
            </w:pPr>
            <w:del w:id="10690" w:author="Michael Mirmak" w:date="2012-03-18T21:15:00Z">
              <w:r w:rsidDel="0004354A">
                <w:delText>X</w:delText>
              </w:r>
              <w:bookmarkStart w:id="10691" w:name="_Toc320117963"/>
              <w:bookmarkStart w:id="10692" w:name="_Toc320118417"/>
              <w:bookmarkStart w:id="10693" w:name="_Toc320118868"/>
              <w:bookmarkStart w:id="10694" w:name="_Toc320119320"/>
              <w:bookmarkStart w:id="10695" w:name="_Toc320119772"/>
              <w:bookmarkStart w:id="10696" w:name="_Toc320122451"/>
              <w:bookmarkStart w:id="10697" w:name="_Toc320067038"/>
              <w:bookmarkEnd w:id="10691"/>
              <w:bookmarkEnd w:id="10692"/>
              <w:bookmarkEnd w:id="10693"/>
              <w:bookmarkEnd w:id="10694"/>
              <w:bookmarkEnd w:id="10695"/>
              <w:bookmarkEnd w:id="10696"/>
              <w:bookmarkEnd w:id="10697"/>
            </w:del>
          </w:p>
        </w:tc>
        <w:bookmarkStart w:id="10698" w:name="_Toc320117964"/>
        <w:bookmarkStart w:id="10699" w:name="_Toc320118418"/>
        <w:bookmarkStart w:id="10700" w:name="_Toc320118869"/>
        <w:bookmarkStart w:id="10701" w:name="_Toc320119321"/>
        <w:bookmarkStart w:id="10702" w:name="_Toc320119773"/>
        <w:bookmarkStart w:id="10703" w:name="_Toc320122452"/>
        <w:bookmarkStart w:id="10704" w:name="_Toc320067039"/>
        <w:bookmarkEnd w:id="10698"/>
        <w:bookmarkEnd w:id="10699"/>
        <w:bookmarkEnd w:id="10700"/>
        <w:bookmarkEnd w:id="10701"/>
        <w:bookmarkEnd w:id="10702"/>
        <w:bookmarkEnd w:id="10703"/>
        <w:bookmarkEnd w:id="10704"/>
      </w:tr>
      <w:tr w:rsidR="007F52B9" w:rsidDel="0004354A" w:rsidTr="007F52B9">
        <w:trPr>
          <w:del w:id="10705" w:author="Michael Mirmak" w:date="2012-03-18T21:15:00Z"/>
        </w:trPr>
        <w:tc>
          <w:tcPr>
            <w:tcW w:w="2456" w:type="dxa"/>
          </w:tcPr>
          <w:p w:rsidR="007F52B9" w:rsidDel="0004354A" w:rsidRDefault="007F52B9" w:rsidP="00E81CAD">
            <w:pPr>
              <w:rPr>
                <w:del w:id="10706" w:author="Michael Mirmak" w:date="2012-03-18T21:15:00Z"/>
              </w:rPr>
            </w:pPr>
            <w:del w:id="10707" w:author="Michael Mirmak" w:date="2012-03-18T21:15:00Z">
              <w:r w:rsidDel="0004354A">
                <w:delText>Increment</w:delText>
              </w:r>
              <w:bookmarkStart w:id="10708" w:name="_Toc320117965"/>
              <w:bookmarkStart w:id="10709" w:name="_Toc320118419"/>
              <w:bookmarkStart w:id="10710" w:name="_Toc320118870"/>
              <w:bookmarkStart w:id="10711" w:name="_Toc320119322"/>
              <w:bookmarkStart w:id="10712" w:name="_Toc320119774"/>
              <w:bookmarkStart w:id="10713" w:name="_Toc320122453"/>
              <w:bookmarkStart w:id="10714" w:name="_Toc320067040"/>
              <w:bookmarkEnd w:id="10708"/>
              <w:bookmarkEnd w:id="10709"/>
              <w:bookmarkEnd w:id="10710"/>
              <w:bookmarkEnd w:id="10711"/>
              <w:bookmarkEnd w:id="10712"/>
              <w:bookmarkEnd w:id="10713"/>
              <w:bookmarkEnd w:id="10714"/>
            </w:del>
          </w:p>
        </w:tc>
        <w:tc>
          <w:tcPr>
            <w:tcW w:w="1261" w:type="dxa"/>
          </w:tcPr>
          <w:p w:rsidR="007F52B9" w:rsidDel="0004354A" w:rsidRDefault="007F52B9" w:rsidP="00E81CAD">
            <w:pPr>
              <w:jc w:val="center"/>
              <w:rPr>
                <w:del w:id="10715" w:author="Michael Mirmak" w:date="2012-03-18T21:15:00Z"/>
              </w:rPr>
            </w:pPr>
            <w:del w:id="10716" w:author="Michael Mirmak" w:date="2012-03-18T21:15:00Z">
              <w:r w:rsidDel="0004354A">
                <w:delText>X</w:delText>
              </w:r>
              <w:bookmarkStart w:id="10717" w:name="_Toc320117966"/>
              <w:bookmarkStart w:id="10718" w:name="_Toc320118420"/>
              <w:bookmarkStart w:id="10719" w:name="_Toc320118871"/>
              <w:bookmarkStart w:id="10720" w:name="_Toc320119323"/>
              <w:bookmarkStart w:id="10721" w:name="_Toc320119775"/>
              <w:bookmarkStart w:id="10722" w:name="_Toc320122454"/>
              <w:bookmarkStart w:id="10723" w:name="_Toc320067041"/>
              <w:bookmarkEnd w:id="10717"/>
              <w:bookmarkEnd w:id="10718"/>
              <w:bookmarkEnd w:id="10719"/>
              <w:bookmarkEnd w:id="10720"/>
              <w:bookmarkEnd w:id="10721"/>
              <w:bookmarkEnd w:id="10722"/>
              <w:bookmarkEnd w:id="10723"/>
            </w:del>
          </w:p>
        </w:tc>
        <w:tc>
          <w:tcPr>
            <w:tcW w:w="1185" w:type="dxa"/>
          </w:tcPr>
          <w:p w:rsidR="007F52B9" w:rsidDel="0004354A" w:rsidRDefault="007F52B9" w:rsidP="00E81CAD">
            <w:pPr>
              <w:jc w:val="center"/>
              <w:rPr>
                <w:del w:id="10724" w:author="Michael Mirmak" w:date="2012-03-18T21:15:00Z"/>
              </w:rPr>
            </w:pPr>
            <w:del w:id="10725" w:author="Michael Mirmak" w:date="2012-03-18T21:15:00Z">
              <w:r w:rsidDel="0004354A">
                <w:delText>X</w:delText>
              </w:r>
              <w:bookmarkStart w:id="10726" w:name="_Toc320117967"/>
              <w:bookmarkStart w:id="10727" w:name="_Toc320118421"/>
              <w:bookmarkStart w:id="10728" w:name="_Toc320118872"/>
              <w:bookmarkStart w:id="10729" w:name="_Toc320119324"/>
              <w:bookmarkStart w:id="10730" w:name="_Toc320119776"/>
              <w:bookmarkStart w:id="10731" w:name="_Toc320122455"/>
              <w:bookmarkStart w:id="10732" w:name="_Toc320067042"/>
              <w:bookmarkEnd w:id="10726"/>
              <w:bookmarkEnd w:id="10727"/>
              <w:bookmarkEnd w:id="10728"/>
              <w:bookmarkEnd w:id="10729"/>
              <w:bookmarkEnd w:id="10730"/>
              <w:bookmarkEnd w:id="10731"/>
              <w:bookmarkEnd w:id="10732"/>
            </w:del>
          </w:p>
        </w:tc>
        <w:tc>
          <w:tcPr>
            <w:tcW w:w="1129" w:type="dxa"/>
          </w:tcPr>
          <w:p w:rsidR="007F52B9" w:rsidDel="0004354A" w:rsidRDefault="007F52B9" w:rsidP="00E81CAD">
            <w:pPr>
              <w:jc w:val="center"/>
              <w:rPr>
                <w:del w:id="10733" w:author="Michael Mirmak" w:date="2012-03-18T21:15:00Z"/>
              </w:rPr>
            </w:pPr>
            <w:del w:id="10734" w:author="Michael Mirmak" w:date="2012-03-18T21:15:00Z">
              <w:r w:rsidDel="0004354A">
                <w:delText>X</w:delText>
              </w:r>
              <w:bookmarkStart w:id="10735" w:name="_Toc320117968"/>
              <w:bookmarkStart w:id="10736" w:name="_Toc320118422"/>
              <w:bookmarkStart w:id="10737" w:name="_Toc320118873"/>
              <w:bookmarkStart w:id="10738" w:name="_Toc320119325"/>
              <w:bookmarkStart w:id="10739" w:name="_Toc320119777"/>
              <w:bookmarkStart w:id="10740" w:name="_Toc320122456"/>
              <w:bookmarkStart w:id="10741" w:name="_Toc320067043"/>
              <w:bookmarkEnd w:id="10735"/>
              <w:bookmarkEnd w:id="10736"/>
              <w:bookmarkEnd w:id="10737"/>
              <w:bookmarkEnd w:id="10738"/>
              <w:bookmarkEnd w:id="10739"/>
              <w:bookmarkEnd w:id="10740"/>
              <w:bookmarkEnd w:id="10741"/>
            </w:del>
          </w:p>
        </w:tc>
        <w:tc>
          <w:tcPr>
            <w:tcW w:w="1473" w:type="dxa"/>
          </w:tcPr>
          <w:p w:rsidR="007F52B9" w:rsidDel="0004354A" w:rsidRDefault="007F52B9" w:rsidP="007F52B9">
            <w:pPr>
              <w:jc w:val="center"/>
              <w:rPr>
                <w:del w:id="10742" w:author="Michael Mirmak" w:date="2012-03-18T21:15:00Z"/>
              </w:rPr>
            </w:pPr>
            <w:bookmarkStart w:id="10743" w:name="_Toc320117969"/>
            <w:bookmarkStart w:id="10744" w:name="_Toc320118423"/>
            <w:bookmarkStart w:id="10745" w:name="_Toc320118874"/>
            <w:bookmarkStart w:id="10746" w:name="_Toc320119326"/>
            <w:bookmarkStart w:id="10747" w:name="_Toc320119778"/>
            <w:bookmarkStart w:id="10748" w:name="_Toc320122457"/>
            <w:bookmarkStart w:id="10749" w:name="_Toc320067044"/>
            <w:bookmarkEnd w:id="10743"/>
            <w:bookmarkEnd w:id="10744"/>
            <w:bookmarkEnd w:id="10745"/>
            <w:bookmarkEnd w:id="10746"/>
            <w:bookmarkEnd w:id="10747"/>
            <w:bookmarkEnd w:id="10748"/>
            <w:bookmarkEnd w:id="10749"/>
          </w:p>
        </w:tc>
        <w:tc>
          <w:tcPr>
            <w:tcW w:w="1197" w:type="dxa"/>
          </w:tcPr>
          <w:p w:rsidR="00111A19" w:rsidDel="0004354A" w:rsidRDefault="00111A19">
            <w:pPr>
              <w:jc w:val="center"/>
              <w:rPr>
                <w:del w:id="10750" w:author="Michael Mirmak" w:date="2012-03-18T21:15:00Z"/>
              </w:rPr>
            </w:pPr>
            <w:bookmarkStart w:id="10751" w:name="_Toc320117970"/>
            <w:bookmarkStart w:id="10752" w:name="_Toc320118424"/>
            <w:bookmarkStart w:id="10753" w:name="_Toc320118875"/>
            <w:bookmarkStart w:id="10754" w:name="_Toc320119327"/>
            <w:bookmarkStart w:id="10755" w:name="_Toc320119779"/>
            <w:bookmarkStart w:id="10756" w:name="_Toc320122458"/>
            <w:bookmarkStart w:id="10757" w:name="_Toc320067045"/>
            <w:bookmarkEnd w:id="10751"/>
            <w:bookmarkEnd w:id="10752"/>
            <w:bookmarkEnd w:id="10753"/>
            <w:bookmarkEnd w:id="10754"/>
            <w:bookmarkEnd w:id="10755"/>
            <w:bookmarkEnd w:id="10756"/>
            <w:bookmarkEnd w:id="10757"/>
          </w:p>
        </w:tc>
        <w:tc>
          <w:tcPr>
            <w:tcW w:w="1105" w:type="dxa"/>
          </w:tcPr>
          <w:p w:rsidR="007F52B9" w:rsidDel="0004354A" w:rsidRDefault="007F52B9" w:rsidP="007F52B9">
            <w:pPr>
              <w:jc w:val="center"/>
              <w:rPr>
                <w:del w:id="10758" w:author="Michael Mirmak" w:date="2012-03-18T21:15:00Z"/>
              </w:rPr>
            </w:pPr>
            <w:del w:id="10759" w:author="Michael Mirmak" w:date="2012-03-18T21:15:00Z">
              <w:r w:rsidDel="0004354A">
                <w:delText>X</w:delText>
              </w:r>
              <w:bookmarkStart w:id="10760" w:name="_Toc320117971"/>
              <w:bookmarkStart w:id="10761" w:name="_Toc320118425"/>
              <w:bookmarkStart w:id="10762" w:name="_Toc320118876"/>
              <w:bookmarkStart w:id="10763" w:name="_Toc320119328"/>
              <w:bookmarkStart w:id="10764" w:name="_Toc320119780"/>
              <w:bookmarkStart w:id="10765" w:name="_Toc320122459"/>
              <w:bookmarkStart w:id="10766" w:name="_Toc320067046"/>
              <w:bookmarkEnd w:id="10760"/>
              <w:bookmarkEnd w:id="10761"/>
              <w:bookmarkEnd w:id="10762"/>
              <w:bookmarkEnd w:id="10763"/>
              <w:bookmarkEnd w:id="10764"/>
              <w:bookmarkEnd w:id="10765"/>
              <w:bookmarkEnd w:id="10766"/>
            </w:del>
          </w:p>
        </w:tc>
        <w:bookmarkStart w:id="10767" w:name="_Toc320117972"/>
        <w:bookmarkStart w:id="10768" w:name="_Toc320118426"/>
        <w:bookmarkStart w:id="10769" w:name="_Toc320118877"/>
        <w:bookmarkStart w:id="10770" w:name="_Toc320119329"/>
        <w:bookmarkStart w:id="10771" w:name="_Toc320119781"/>
        <w:bookmarkStart w:id="10772" w:name="_Toc320122460"/>
        <w:bookmarkStart w:id="10773" w:name="_Toc320067047"/>
        <w:bookmarkEnd w:id="10767"/>
        <w:bookmarkEnd w:id="10768"/>
        <w:bookmarkEnd w:id="10769"/>
        <w:bookmarkEnd w:id="10770"/>
        <w:bookmarkEnd w:id="10771"/>
        <w:bookmarkEnd w:id="10772"/>
        <w:bookmarkEnd w:id="10773"/>
      </w:tr>
      <w:tr w:rsidR="007F52B9" w:rsidDel="0004354A" w:rsidTr="007F52B9">
        <w:trPr>
          <w:del w:id="10774" w:author="Michael Mirmak" w:date="2012-03-18T21:15:00Z"/>
        </w:trPr>
        <w:tc>
          <w:tcPr>
            <w:tcW w:w="2456" w:type="dxa"/>
          </w:tcPr>
          <w:p w:rsidR="007F52B9" w:rsidDel="0004354A" w:rsidRDefault="007F52B9" w:rsidP="00E81CAD">
            <w:pPr>
              <w:rPr>
                <w:del w:id="10775" w:author="Michael Mirmak" w:date="2012-03-18T21:15:00Z"/>
              </w:rPr>
            </w:pPr>
            <w:del w:id="10776" w:author="Michael Mirmak" w:date="2012-03-18T21:15:00Z">
              <w:r w:rsidDel="0004354A">
                <w:delText>Steps</w:delText>
              </w:r>
              <w:bookmarkStart w:id="10777" w:name="_Toc320117973"/>
              <w:bookmarkStart w:id="10778" w:name="_Toc320118427"/>
              <w:bookmarkStart w:id="10779" w:name="_Toc320118878"/>
              <w:bookmarkStart w:id="10780" w:name="_Toc320119330"/>
              <w:bookmarkStart w:id="10781" w:name="_Toc320119782"/>
              <w:bookmarkStart w:id="10782" w:name="_Toc320122461"/>
              <w:bookmarkStart w:id="10783" w:name="_Toc320067048"/>
              <w:bookmarkEnd w:id="10777"/>
              <w:bookmarkEnd w:id="10778"/>
              <w:bookmarkEnd w:id="10779"/>
              <w:bookmarkEnd w:id="10780"/>
              <w:bookmarkEnd w:id="10781"/>
              <w:bookmarkEnd w:id="10782"/>
              <w:bookmarkEnd w:id="10783"/>
            </w:del>
          </w:p>
        </w:tc>
        <w:tc>
          <w:tcPr>
            <w:tcW w:w="1261" w:type="dxa"/>
          </w:tcPr>
          <w:p w:rsidR="007F52B9" w:rsidDel="0004354A" w:rsidRDefault="007F52B9" w:rsidP="00E81CAD">
            <w:pPr>
              <w:jc w:val="center"/>
              <w:rPr>
                <w:del w:id="10784" w:author="Michael Mirmak" w:date="2012-03-18T21:15:00Z"/>
              </w:rPr>
            </w:pPr>
            <w:del w:id="10785" w:author="Michael Mirmak" w:date="2012-03-18T21:15:00Z">
              <w:r w:rsidDel="0004354A">
                <w:delText xml:space="preserve"> X</w:delText>
              </w:r>
              <w:bookmarkStart w:id="10786" w:name="_Toc320117974"/>
              <w:bookmarkStart w:id="10787" w:name="_Toc320118428"/>
              <w:bookmarkStart w:id="10788" w:name="_Toc320118879"/>
              <w:bookmarkStart w:id="10789" w:name="_Toc320119331"/>
              <w:bookmarkStart w:id="10790" w:name="_Toc320119783"/>
              <w:bookmarkStart w:id="10791" w:name="_Toc320122462"/>
              <w:bookmarkStart w:id="10792" w:name="_Toc320067049"/>
              <w:bookmarkEnd w:id="10786"/>
              <w:bookmarkEnd w:id="10787"/>
              <w:bookmarkEnd w:id="10788"/>
              <w:bookmarkEnd w:id="10789"/>
              <w:bookmarkEnd w:id="10790"/>
              <w:bookmarkEnd w:id="10791"/>
              <w:bookmarkEnd w:id="10792"/>
            </w:del>
          </w:p>
        </w:tc>
        <w:tc>
          <w:tcPr>
            <w:tcW w:w="1185" w:type="dxa"/>
          </w:tcPr>
          <w:p w:rsidR="007F52B9" w:rsidDel="0004354A" w:rsidRDefault="007F52B9" w:rsidP="00E81CAD">
            <w:pPr>
              <w:jc w:val="center"/>
              <w:rPr>
                <w:del w:id="10793" w:author="Michael Mirmak" w:date="2012-03-18T21:15:00Z"/>
              </w:rPr>
            </w:pPr>
            <w:del w:id="10794" w:author="Michael Mirmak" w:date="2012-03-18T21:15:00Z">
              <w:r w:rsidDel="0004354A">
                <w:delText>X</w:delText>
              </w:r>
              <w:bookmarkStart w:id="10795" w:name="_Toc320117975"/>
              <w:bookmarkStart w:id="10796" w:name="_Toc320118429"/>
              <w:bookmarkStart w:id="10797" w:name="_Toc320118880"/>
              <w:bookmarkStart w:id="10798" w:name="_Toc320119332"/>
              <w:bookmarkStart w:id="10799" w:name="_Toc320119784"/>
              <w:bookmarkStart w:id="10800" w:name="_Toc320122463"/>
              <w:bookmarkStart w:id="10801" w:name="_Toc320067050"/>
              <w:bookmarkEnd w:id="10795"/>
              <w:bookmarkEnd w:id="10796"/>
              <w:bookmarkEnd w:id="10797"/>
              <w:bookmarkEnd w:id="10798"/>
              <w:bookmarkEnd w:id="10799"/>
              <w:bookmarkEnd w:id="10800"/>
              <w:bookmarkEnd w:id="10801"/>
            </w:del>
          </w:p>
        </w:tc>
        <w:tc>
          <w:tcPr>
            <w:tcW w:w="1129" w:type="dxa"/>
          </w:tcPr>
          <w:p w:rsidR="007F52B9" w:rsidDel="0004354A" w:rsidRDefault="007F52B9" w:rsidP="00E81CAD">
            <w:pPr>
              <w:jc w:val="center"/>
              <w:rPr>
                <w:del w:id="10802" w:author="Michael Mirmak" w:date="2012-03-18T21:15:00Z"/>
              </w:rPr>
            </w:pPr>
            <w:del w:id="10803" w:author="Michael Mirmak" w:date="2012-03-18T21:15:00Z">
              <w:r w:rsidDel="0004354A">
                <w:delText>X</w:delText>
              </w:r>
              <w:bookmarkStart w:id="10804" w:name="_Toc320117976"/>
              <w:bookmarkStart w:id="10805" w:name="_Toc320118430"/>
              <w:bookmarkStart w:id="10806" w:name="_Toc320118881"/>
              <w:bookmarkStart w:id="10807" w:name="_Toc320119333"/>
              <w:bookmarkStart w:id="10808" w:name="_Toc320119785"/>
              <w:bookmarkStart w:id="10809" w:name="_Toc320122464"/>
              <w:bookmarkStart w:id="10810" w:name="_Toc320067051"/>
              <w:bookmarkEnd w:id="10804"/>
              <w:bookmarkEnd w:id="10805"/>
              <w:bookmarkEnd w:id="10806"/>
              <w:bookmarkEnd w:id="10807"/>
              <w:bookmarkEnd w:id="10808"/>
              <w:bookmarkEnd w:id="10809"/>
              <w:bookmarkEnd w:id="10810"/>
            </w:del>
          </w:p>
        </w:tc>
        <w:tc>
          <w:tcPr>
            <w:tcW w:w="1473" w:type="dxa"/>
          </w:tcPr>
          <w:p w:rsidR="007F52B9" w:rsidDel="0004354A" w:rsidRDefault="007F52B9" w:rsidP="007F52B9">
            <w:pPr>
              <w:jc w:val="center"/>
              <w:rPr>
                <w:del w:id="10811" w:author="Michael Mirmak" w:date="2012-03-18T21:15:00Z"/>
              </w:rPr>
            </w:pPr>
            <w:bookmarkStart w:id="10812" w:name="_Toc320117977"/>
            <w:bookmarkStart w:id="10813" w:name="_Toc320118431"/>
            <w:bookmarkStart w:id="10814" w:name="_Toc320118882"/>
            <w:bookmarkStart w:id="10815" w:name="_Toc320119334"/>
            <w:bookmarkStart w:id="10816" w:name="_Toc320119786"/>
            <w:bookmarkStart w:id="10817" w:name="_Toc320122465"/>
            <w:bookmarkStart w:id="10818" w:name="_Toc320067052"/>
            <w:bookmarkEnd w:id="10812"/>
            <w:bookmarkEnd w:id="10813"/>
            <w:bookmarkEnd w:id="10814"/>
            <w:bookmarkEnd w:id="10815"/>
            <w:bookmarkEnd w:id="10816"/>
            <w:bookmarkEnd w:id="10817"/>
            <w:bookmarkEnd w:id="10818"/>
          </w:p>
        </w:tc>
        <w:tc>
          <w:tcPr>
            <w:tcW w:w="1197" w:type="dxa"/>
          </w:tcPr>
          <w:p w:rsidR="00111A19" w:rsidDel="0004354A" w:rsidRDefault="00111A19">
            <w:pPr>
              <w:jc w:val="center"/>
              <w:rPr>
                <w:del w:id="10819" w:author="Michael Mirmak" w:date="2012-03-18T21:15:00Z"/>
              </w:rPr>
            </w:pPr>
            <w:bookmarkStart w:id="10820" w:name="_Toc320117978"/>
            <w:bookmarkStart w:id="10821" w:name="_Toc320118432"/>
            <w:bookmarkStart w:id="10822" w:name="_Toc320118883"/>
            <w:bookmarkStart w:id="10823" w:name="_Toc320119335"/>
            <w:bookmarkStart w:id="10824" w:name="_Toc320119787"/>
            <w:bookmarkStart w:id="10825" w:name="_Toc320122466"/>
            <w:bookmarkStart w:id="10826" w:name="_Toc320067053"/>
            <w:bookmarkEnd w:id="10820"/>
            <w:bookmarkEnd w:id="10821"/>
            <w:bookmarkEnd w:id="10822"/>
            <w:bookmarkEnd w:id="10823"/>
            <w:bookmarkEnd w:id="10824"/>
            <w:bookmarkEnd w:id="10825"/>
            <w:bookmarkEnd w:id="10826"/>
          </w:p>
        </w:tc>
        <w:tc>
          <w:tcPr>
            <w:tcW w:w="1105" w:type="dxa"/>
          </w:tcPr>
          <w:p w:rsidR="007F52B9" w:rsidDel="0004354A" w:rsidRDefault="007F52B9" w:rsidP="007F52B9">
            <w:pPr>
              <w:jc w:val="center"/>
              <w:rPr>
                <w:del w:id="10827" w:author="Michael Mirmak" w:date="2012-03-18T21:15:00Z"/>
              </w:rPr>
            </w:pPr>
            <w:del w:id="10828" w:author="Michael Mirmak" w:date="2012-03-18T21:15:00Z">
              <w:r w:rsidDel="0004354A">
                <w:delText>X</w:delText>
              </w:r>
              <w:bookmarkStart w:id="10829" w:name="_Toc320117979"/>
              <w:bookmarkStart w:id="10830" w:name="_Toc320118433"/>
              <w:bookmarkStart w:id="10831" w:name="_Toc320118884"/>
              <w:bookmarkStart w:id="10832" w:name="_Toc320119336"/>
              <w:bookmarkStart w:id="10833" w:name="_Toc320119788"/>
              <w:bookmarkStart w:id="10834" w:name="_Toc320122467"/>
              <w:bookmarkStart w:id="10835" w:name="_Toc320067054"/>
              <w:bookmarkEnd w:id="10829"/>
              <w:bookmarkEnd w:id="10830"/>
              <w:bookmarkEnd w:id="10831"/>
              <w:bookmarkEnd w:id="10832"/>
              <w:bookmarkEnd w:id="10833"/>
              <w:bookmarkEnd w:id="10834"/>
              <w:bookmarkEnd w:id="10835"/>
            </w:del>
          </w:p>
        </w:tc>
        <w:bookmarkStart w:id="10836" w:name="_Toc320117980"/>
        <w:bookmarkStart w:id="10837" w:name="_Toc320118434"/>
        <w:bookmarkStart w:id="10838" w:name="_Toc320118885"/>
        <w:bookmarkStart w:id="10839" w:name="_Toc320119337"/>
        <w:bookmarkStart w:id="10840" w:name="_Toc320119789"/>
        <w:bookmarkStart w:id="10841" w:name="_Toc320122468"/>
        <w:bookmarkStart w:id="10842" w:name="_Toc320067055"/>
        <w:bookmarkEnd w:id="10836"/>
        <w:bookmarkEnd w:id="10837"/>
        <w:bookmarkEnd w:id="10838"/>
        <w:bookmarkEnd w:id="10839"/>
        <w:bookmarkEnd w:id="10840"/>
        <w:bookmarkEnd w:id="10841"/>
        <w:bookmarkEnd w:id="10842"/>
      </w:tr>
      <w:tr w:rsidR="007F52B9" w:rsidDel="0004354A" w:rsidTr="007F52B9">
        <w:trPr>
          <w:del w:id="10843" w:author="Michael Mirmak" w:date="2012-03-18T21:15:00Z"/>
        </w:trPr>
        <w:tc>
          <w:tcPr>
            <w:tcW w:w="2456" w:type="dxa"/>
          </w:tcPr>
          <w:p w:rsidR="007F52B9" w:rsidDel="0004354A" w:rsidRDefault="007F52B9" w:rsidP="00E81CAD">
            <w:pPr>
              <w:rPr>
                <w:del w:id="10844" w:author="Michael Mirmak" w:date="2012-03-18T21:15:00Z"/>
              </w:rPr>
            </w:pPr>
            <w:del w:id="10845" w:author="Michael Mirmak" w:date="2012-03-18T21:15:00Z">
              <w:r w:rsidDel="0004354A">
                <w:delText>Gaussian</w:delText>
              </w:r>
              <w:bookmarkStart w:id="10846" w:name="_Toc320117981"/>
              <w:bookmarkStart w:id="10847" w:name="_Toc320118435"/>
              <w:bookmarkStart w:id="10848" w:name="_Toc320118886"/>
              <w:bookmarkStart w:id="10849" w:name="_Toc320119338"/>
              <w:bookmarkStart w:id="10850" w:name="_Toc320119790"/>
              <w:bookmarkStart w:id="10851" w:name="_Toc320122469"/>
              <w:bookmarkStart w:id="10852" w:name="_Toc320067056"/>
              <w:bookmarkEnd w:id="10846"/>
              <w:bookmarkEnd w:id="10847"/>
              <w:bookmarkEnd w:id="10848"/>
              <w:bookmarkEnd w:id="10849"/>
              <w:bookmarkEnd w:id="10850"/>
              <w:bookmarkEnd w:id="10851"/>
              <w:bookmarkEnd w:id="10852"/>
            </w:del>
          </w:p>
        </w:tc>
        <w:tc>
          <w:tcPr>
            <w:tcW w:w="1261" w:type="dxa"/>
          </w:tcPr>
          <w:p w:rsidR="007F52B9" w:rsidDel="0004354A" w:rsidRDefault="007F52B9" w:rsidP="00E81CAD">
            <w:pPr>
              <w:jc w:val="center"/>
              <w:rPr>
                <w:del w:id="10853" w:author="Michael Mirmak" w:date="2012-03-18T21:15:00Z"/>
              </w:rPr>
            </w:pPr>
            <w:del w:id="10854" w:author="Michael Mirmak" w:date="2012-03-18T21:15:00Z">
              <w:r w:rsidDel="0004354A">
                <w:delText>X</w:delText>
              </w:r>
              <w:bookmarkStart w:id="10855" w:name="_Toc320117982"/>
              <w:bookmarkStart w:id="10856" w:name="_Toc320118436"/>
              <w:bookmarkStart w:id="10857" w:name="_Toc320118887"/>
              <w:bookmarkStart w:id="10858" w:name="_Toc320119339"/>
              <w:bookmarkStart w:id="10859" w:name="_Toc320119791"/>
              <w:bookmarkStart w:id="10860" w:name="_Toc320122470"/>
              <w:bookmarkStart w:id="10861" w:name="_Toc320067057"/>
              <w:bookmarkEnd w:id="10855"/>
              <w:bookmarkEnd w:id="10856"/>
              <w:bookmarkEnd w:id="10857"/>
              <w:bookmarkEnd w:id="10858"/>
              <w:bookmarkEnd w:id="10859"/>
              <w:bookmarkEnd w:id="10860"/>
              <w:bookmarkEnd w:id="10861"/>
            </w:del>
          </w:p>
        </w:tc>
        <w:tc>
          <w:tcPr>
            <w:tcW w:w="1185" w:type="dxa"/>
          </w:tcPr>
          <w:p w:rsidR="007F52B9" w:rsidDel="0004354A" w:rsidRDefault="007F52B9" w:rsidP="00E81CAD">
            <w:pPr>
              <w:jc w:val="center"/>
              <w:rPr>
                <w:del w:id="10862" w:author="Michael Mirmak" w:date="2012-03-18T21:15:00Z"/>
              </w:rPr>
            </w:pPr>
            <w:del w:id="10863" w:author="Michael Mirmak" w:date="2012-03-18T21:15:00Z">
              <w:r w:rsidDel="0004354A">
                <w:delText>X</w:delText>
              </w:r>
              <w:bookmarkStart w:id="10864" w:name="_Toc320117983"/>
              <w:bookmarkStart w:id="10865" w:name="_Toc320118437"/>
              <w:bookmarkStart w:id="10866" w:name="_Toc320118888"/>
              <w:bookmarkStart w:id="10867" w:name="_Toc320119340"/>
              <w:bookmarkStart w:id="10868" w:name="_Toc320119792"/>
              <w:bookmarkStart w:id="10869" w:name="_Toc320122471"/>
              <w:bookmarkStart w:id="10870" w:name="_Toc320067058"/>
              <w:bookmarkEnd w:id="10864"/>
              <w:bookmarkEnd w:id="10865"/>
              <w:bookmarkEnd w:id="10866"/>
              <w:bookmarkEnd w:id="10867"/>
              <w:bookmarkEnd w:id="10868"/>
              <w:bookmarkEnd w:id="10869"/>
              <w:bookmarkEnd w:id="10870"/>
            </w:del>
          </w:p>
        </w:tc>
        <w:tc>
          <w:tcPr>
            <w:tcW w:w="1129" w:type="dxa"/>
          </w:tcPr>
          <w:p w:rsidR="007F52B9" w:rsidDel="0004354A" w:rsidRDefault="007F52B9" w:rsidP="00E81CAD">
            <w:pPr>
              <w:jc w:val="center"/>
              <w:rPr>
                <w:del w:id="10871" w:author="Michael Mirmak" w:date="2012-03-18T21:15:00Z"/>
              </w:rPr>
            </w:pPr>
            <w:bookmarkStart w:id="10872" w:name="_Toc320117984"/>
            <w:bookmarkStart w:id="10873" w:name="_Toc320118438"/>
            <w:bookmarkStart w:id="10874" w:name="_Toc320118889"/>
            <w:bookmarkStart w:id="10875" w:name="_Toc320119341"/>
            <w:bookmarkStart w:id="10876" w:name="_Toc320119793"/>
            <w:bookmarkStart w:id="10877" w:name="_Toc320122472"/>
            <w:bookmarkStart w:id="10878" w:name="_Toc320067059"/>
            <w:bookmarkEnd w:id="10872"/>
            <w:bookmarkEnd w:id="10873"/>
            <w:bookmarkEnd w:id="10874"/>
            <w:bookmarkEnd w:id="10875"/>
            <w:bookmarkEnd w:id="10876"/>
            <w:bookmarkEnd w:id="10877"/>
            <w:bookmarkEnd w:id="10878"/>
          </w:p>
        </w:tc>
        <w:tc>
          <w:tcPr>
            <w:tcW w:w="1473" w:type="dxa"/>
          </w:tcPr>
          <w:p w:rsidR="007F52B9" w:rsidDel="0004354A" w:rsidRDefault="007F52B9" w:rsidP="007F52B9">
            <w:pPr>
              <w:jc w:val="center"/>
              <w:rPr>
                <w:del w:id="10879" w:author="Michael Mirmak" w:date="2012-03-18T21:15:00Z"/>
              </w:rPr>
            </w:pPr>
            <w:bookmarkStart w:id="10880" w:name="_Toc320117985"/>
            <w:bookmarkStart w:id="10881" w:name="_Toc320118439"/>
            <w:bookmarkStart w:id="10882" w:name="_Toc320118890"/>
            <w:bookmarkStart w:id="10883" w:name="_Toc320119342"/>
            <w:bookmarkStart w:id="10884" w:name="_Toc320119794"/>
            <w:bookmarkStart w:id="10885" w:name="_Toc320122473"/>
            <w:bookmarkStart w:id="10886" w:name="_Toc320067060"/>
            <w:bookmarkEnd w:id="10880"/>
            <w:bookmarkEnd w:id="10881"/>
            <w:bookmarkEnd w:id="10882"/>
            <w:bookmarkEnd w:id="10883"/>
            <w:bookmarkEnd w:id="10884"/>
            <w:bookmarkEnd w:id="10885"/>
            <w:bookmarkEnd w:id="10886"/>
          </w:p>
        </w:tc>
        <w:tc>
          <w:tcPr>
            <w:tcW w:w="1197" w:type="dxa"/>
          </w:tcPr>
          <w:p w:rsidR="00111A19" w:rsidDel="0004354A" w:rsidRDefault="00111A19">
            <w:pPr>
              <w:jc w:val="center"/>
              <w:rPr>
                <w:del w:id="10887" w:author="Michael Mirmak" w:date="2012-03-18T21:15:00Z"/>
              </w:rPr>
            </w:pPr>
            <w:bookmarkStart w:id="10888" w:name="_Toc320117986"/>
            <w:bookmarkStart w:id="10889" w:name="_Toc320118440"/>
            <w:bookmarkStart w:id="10890" w:name="_Toc320118891"/>
            <w:bookmarkStart w:id="10891" w:name="_Toc320119343"/>
            <w:bookmarkStart w:id="10892" w:name="_Toc320119795"/>
            <w:bookmarkStart w:id="10893" w:name="_Toc320122474"/>
            <w:bookmarkStart w:id="10894" w:name="_Toc320067061"/>
            <w:bookmarkEnd w:id="10888"/>
            <w:bookmarkEnd w:id="10889"/>
            <w:bookmarkEnd w:id="10890"/>
            <w:bookmarkEnd w:id="10891"/>
            <w:bookmarkEnd w:id="10892"/>
            <w:bookmarkEnd w:id="10893"/>
            <w:bookmarkEnd w:id="10894"/>
          </w:p>
        </w:tc>
        <w:tc>
          <w:tcPr>
            <w:tcW w:w="1105" w:type="dxa"/>
          </w:tcPr>
          <w:p w:rsidR="007F52B9" w:rsidDel="0004354A" w:rsidRDefault="007F52B9" w:rsidP="007F52B9">
            <w:pPr>
              <w:jc w:val="center"/>
              <w:rPr>
                <w:del w:id="10895" w:author="Michael Mirmak" w:date="2012-03-18T21:15:00Z"/>
              </w:rPr>
            </w:pPr>
            <w:bookmarkStart w:id="10896" w:name="_Toc320117987"/>
            <w:bookmarkStart w:id="10897" w:name="_Toc320118441"/>
            <w:bookmarkStart w:id="10898" w:name="_Toc320118892"/>
            <w:bookmarkStart w:id="10899" w:name="_Toc320119344"/>
            <w:bookmarkStart w:id="10900" w:name="_Toc320119796"/>
            <w:bookmarkStart w:id="10901" w:name="_Toc320122475"/>
            <w:bookmarkStart w:id="10902" w:name="_Toc320067062"/>
            <w:bookmarkEnd w:id="10896"/>
            <w:bookmarkEnd w:id="10897"/>
            <w:bookmarkEnd w:id="10898"/>
            <w:bookmarkEnd w:id="10899"/>
            <w:bookmarkEnd w:id="10900"/>
            <w:bookmarkEnd w:id="10901"/>
            <w:bookmarkEnd w:id="10902"/>
          </w:p>
        </w:tc>
        <w:bookmarkStart w:id="10903" w:name="_Toc320117988"/>
        <w:bookmarkStart w:id="10904" w:name="_Toc320118442"/>
        <w:bookmarkStart w:id="10905" w:name="_Toc320118893"/>
        <w:bookmarkStart w:id="10906" w:name="_Toc320119345"/>
        <w:bookmarkStart w:id="10907" w:name="_Toc320119797"/>
        <w:bookmarkStart w:id="10908" w:name="_Toc320122476"/>
        <w:bookmarkStart w:id="10909" w:name="_Toc320067063"/>
        <w:bookmarkEnd w:id="10903"/>
        <w:bookmarkEnd w:id="10904"/>
        <w:bookmarkEnd w:id="10905"/>
        <w:bookmarkEnd w:id="10906"/>
        <w:bookmarkEnd w:id="10907"/>
        <w:bookmarkEnd w:id="10908"/>
        <w:bookmarkEnd w:id="10909"/>
      </w:tr>
      <w:tr w:rsidR="007F52B9" w:rsidDel="0004354A" w:rsidTr="007F52B9">
        <w:trPr>
          <w:del w:id="10910" w:author="Michael Mirmak" w:date="2012-03-18T21:15:00Z"/>
        </w:trPr>
        <w:tc>
          <w:tcPr>
            <w:tcW w:w="2456" w:type="dxa"/>
          </w:tcPr>
          <w:p w:rsidR="007F52B9" w:rsidDel="0004354A" w:rsidRDefault="007F52B9" w:rsidP="00E81CAD">
            <w:pPr>
              <w:rPr>
                <w:del w:id="10911" w:author="Michael Mirmak" w:date="2012-03-18T21:15:00Z"/>
              </w:rPr>
            </w:pPr>
            <w:del w:id="10912" w:author="Michael Mirmak" w:date="2012-03-18T21:15:00Z">
              <w:r w:rsidDel="0004354A">
                <w:delText>Dual-Dirac</w:delText>
              </w:r>
              <w:bookmarkStart w:id="10913" w:name="_Toc320117989"/>
              <w:bookmarkStart w:id="10914" w:name="_Toc320118443"/>
              <w:bookmarkStart w:id="10915" w:name="_Toc320118894"/>
              <w:bookmarkStart w:id="10916" w:name="_Toc320119346"/>
              <w:bookmarkStart w:id="10917" w:name="_Toc320119798"/>
              <w:bookmarkStart w:id="10918" w:name="_Toc320122477"/>
              <w:bookmarkStart w:id="10919" w:name="_Toc320067064"/>
              <w:bookmarkEnd w:id="10913"/>
              <w:bookmarkEnd w:id="10914"/>
              <w:bookmarkEnd w:id="10915"/>
              <w:bookmarkEnd w:id="10916"/>
              <w:bookmarkEnd w:id="10917"/>
              <w:bookmarkEnd w:id="10918"/>
              <w:bookmarkEnd w:id="10919"/>
            </w:del>
          </w:p>
        </w:tc>
        <w:tc>
          <w:tcPr>
            <w:tcW w:w="1261" w:type="dxa"/>
          </w:tcPr>
          <w:p w:rsidR="007F52B9" w:rsidDel="0004354A" w:rsidRDefault="007F52B9" w:rsidP="00E81CAD">
            <w:pPr>
              <w:jc w:val="center"/>
              <w:rPr>
                <w:del w:id="10920" w:author="Michael Mirmak" w:date="2012-03-18T21:15:00Z"/>
              </w:rPr>
            </w:pPr>
            <w:del w:id="10921" w:author="Michael Mirmak" w:date="2012-03-18T21:15:00Z">
              <w:r w:rsidDel="0004354A">
                <w:delText>X</w:delText>
              </w:r>
              <w:bookmarkStart w:id="10922" w:name="_Toc320117990"/>
              <w:bookmarkStart w:id="10923" w:name="_Toc320118444"/>
              <w:bookmarkStart w:id="10924" w:name="_Toc320118895"/>
              <w:bookmarkStart w:id="10925" w:name="_Toc320119347"/>
              <w:bookmarkStart w:id="10926" w:name="_Toc320119799"/>
              <w:bookmarkStart w:id="10927" w:name="_Toc320122478"/>
              <w:bookmarkStart w:id="10928" w:name="_Toc320067065"/>
              <w:bookmarkEnd w:id="10922"/>
              <w:bookmarkEnd w:id="10923"/>
              <w:bookmarkEnd w:id="10924"/>
              <w:bookmarkEnd w:id="10925"/>
              <w:bookmarkEnd w:id="10926"/>
              <w:bookmarkEnd w:id="10927"/>
              <w:bookmarkEnd w:id="10928"/>
            </w:del>
          </w:p>
        </w:tc>
        <w:tc>
          <w:tcPr>
            <w:tcW w:w="1185" w:type="dxa"/>
          </w:tcPr>
          <w:p w:rsidR="007F52B9" w:rsidDel="0004354A" w:rsidRDefault="007F52B9" w:rsidP="00E81CAD">
            <w:pPr>
              <w:jc w:val="center"/>
              <w:rPr>
                <w:del w:id="10929" w:author="Michael Mirmak" w:date="2012-03-18T21:15:00Z"/>
              </w:rPr>
            </w:pPr>
            <w:del w:id="10930" w:author="Michael Mirmak" w:date="2012-03-18T21:15:00Z">
              <w:r w:rsidDel="0004354A">
                <w:delText>X</w:delText>
              </w:r>
              <w:bookmarkStart w:id="10931" w:name="_Toc320117991"/>
              <w:bookmarkStart w:id="10932" w:name="_Toc320118445"/>
              <w:bookmarkStart w:id="10933" w:name="_Toc320118896"/>
              <w:bookmarkStart w:id="10934" w:name="_Toc320119348"/>
              <w:bookmarkStart w:id="10935" w:name="_Toc320119800"/>
              <w:bookmarkStart w:id="10936" w:name="_Toc320122479"/>
              <w:bookmarkStart w:id="10937" w:name="_Toc320067066"/>
              <w:bookmarkEnd w:id="10931"/>
              <w:bookmarkEnd w:id="10932"/>
              <w:bookmarkEnd w:id="10933"/>
              <w:bookmarkEnd w:id="10934"/>
              <w:bookmarkEnd w:id="10935"/>
              <w:bookmarkEnd w:id="10936"/>
              <w:bookmarkEnd w:id="10937"/>
            </w:del>
          </w:p>
        </w:tc>
        <w:tc>
          <w:tcPr>
            <w:tcW w:w="1129" w:type="dxa"/>
          </w:tcPr>
          <w:p w:rsidR="007F52B9" w:rsidDel="0004354A" w:rsidRDefault="007F52B9" w:rsidP="00E81CAD">
            <w:pPr>
              <w:jc w:val="center"/>
              <w:rPr>
                <w:del w:id="10938" w:author="Michael Mirmak" w:date="2012-03-18T21:15:00Z"/>
              </w:rPr>
            </w:pPr>
            <w:bookmarkStart w:id="10939" w:name="_Toc320117992"/>
            <w:bookmarkStart w:id="10940" w:name="_Toc320118446"/>
            <w:bookmarkStart w:id="10941" w:name="_Toc320118897"/>
            <w:bookmarkStart w:id="10942" w:name="_Toc320119349"/>
            <w:bookmarkStart w:id="10943" w:name="_Toc320119801"/>
            <w:bookmarkStart w:id="10944" w:name="_Toc320122480"/>
            <w:bookmarkStart w:id="10945" w:name="_Toc320067067"/>
            <w:bookmarkEnd w:id="10939"/>
            <w:bookmarkEnd w:id="10940"/>
            <w:bookmarkEnd w:id="10941"/>
            <w:bookmarkEnd w:id="10942"/>
            <w:bookmarkEnd w:id="10943"/>
            <w:bookmarkEnd w:id="10944"/>
            <w:bookmarkEnd w:id="10945"/>
          </w:p>
        </w:tc>
        <w:tc>
          <w:tcPr>
            <w:tcW w:w="1473" w:type="dxa"/>
          </w:tcPr>
          <w:p w:rsidR="007F52B9" w:rsidDel="0004354A" w:rsidRDefault="007F52B9" w:rsidP="007F52B9">
            <w:pPr>
              <w:jc w:val="center"/>
              <w:rPr>
                <w:del w:id="10946" w:author="Michael Mirmak" w:date="2012-03-18T21:15:00Z"/>
              </w:rPr>
            </w:pPr>
            <w:bookmarkStart w:id="10947" w:name="_Toc320117993"/>
            <w:bookmarkStart w:id="10948" w:name="_Toc320118447"/>
            <w:bookmarkStart w:id="10949" w:name="_Toc320118898"/>
            <w:bookmarkStart w:id="10950" w:name="_Toc320119350"/>
            <w:bookmarkStart w:id="10951" w:name="_Toc320119802"/>
            <w:bookmarkStart w:id="10952" w:name="_Toc320122481"/>
            <w:bookmarkStart w:id="10953" w:name="_Toc320067068"/>
            <w:bookmarkEnd w:id="10947"/>
            <w:bookmarkEnd w:id="10948"/>
            <w:bookmarkEnd w:id="10949"/>
            <w:bookmarkEnd w:id="10950"/>
            <w:bookmarkEnd w:id="10951"/>
            <w:bookmarkEnd w:id="10952"/>
            <w:bookmarkEnd w:id="10953"/>
          </w:p>
        </w:tc>
        <w:tc>
          <w:tcPr>
            <w:tcW w:w="1197" w:type="dxa"/>
          </w:tcPr>
          <w:p w:rsidR="00111A19" w:rsidDel="0004354A" w:rsidRDefault="00111A19">
            <w:pPr>
              <w:jc w:val="center"/>
              <w:rPr>
                <w:del w:id="10954" w:author="Michael Mirmak" w:date="2012-03-18T21:15:00Z"/>
              </w:rPr>
            </w:pPr>
            <w:bookmarkStart w:id="10955" w:name="_Toc320117994"/>
            <w:bookmarkStart w:id="10956" w:name="_Toc320118448"/>
            <w:bookmarkStart w:id="10957" w:name="_Toc320118899"/>
            <w:bookmarkStart w:id="10958" w:name="_Toc320119351"/>
            <w:bookmarkStart w:id="10959" w:name="_Toc320119803"/>
            <w:bookmarkStart w:id="10960" w:name="_Toc320122482"/>
            <w:bookmarkStart w:id="10961" w:name="_Toc320067069"/>
            <w:bookmarkEnd w:id="10955"/>
            <w:bookmarkEnd w:id="10956"/>
            <w:bookmarkEnd w:id="10957"/>
            <w:bookmarkEnd w:id="10958"/>
            <w:bookmarkEnd w:id="10959"/>
            <w:bookmarkEnd w:id="10960"/>
            <w:bookmarkEnd w:id="10961"/>
          </w:p>
        </w:tc>
        <w:tc>
          <w:tcPr>
            <w:tcW w:w="1105" w:type="dxa"/>
          </w:tcPr>
          <w:p w:rsidR="007F52B9" w:rsidDel="0004354A" w:rsidRDefault="007F52B9" w:rsidP="007F52B9">
            <w:pPr>
              <w:jc w:val="center"/>
              <w:rPr>
                <w:del w:id="10962" w:author="Michael Mirmak" w:date="2012-03-18T21:15:00Z"/>
              </w:rPr>
            </w:pPr>
            <w:bookmarkStart w:id="10963" w:name="_Toc320117995"/>
            <w:bookmarkStart w:id="10964" w:name="_Toc320118449"/>
            <w:bookmarkStart w:id="10965" w:name="_Toc320118900"/>
            <w:bookmarkStart w:id="10966" w:name="_Toc320119352"/>
            <w:bookmarkStart w:id="10967" w:name="_Toc320119804"/>
            <w:bookmarkStart w:id="10968" w:name="_Toc320122483"/>
            <w:bookmarkStart w:id="10969" w:name="_Toc320067070"/>
            <w:bookmarkEnd w:id="10963"/>
            <w:bookmarkEnd w:id="10964"/>
            <w:bookmarkEnd w:id="10965"/>
            <w:bookmarkEnd w:id="10966"/>
            <w:bookmarkEnd w:id="10967"/>
            <w:bookmarkEnd w:id="10968"/>
            <w:bookmarkEnd w:id="10969"/>
          </w:p>
        </w:tc>
        <w:bookmarkStart w:id="10970" w:name="_Toc320117996"/>
        <w:bookmarkStart w:id="10971" w:name="_Toc320118450"/>
        <w:bookmarkStart w:id="10972" w:name="_Toc320118901"/>
        <w:bookmarkStart w:id="10973" w:name="_Toc320119353"/>
        <w:bookmarkStart w:id="10974" w:name="_Toc320119805"/>
        <w:bookmarkStart w:id="10975" w:name="_Toc320122484"/>
        <w:bookmarkStart w:id="10976" w:name="_Toc320067071"/>
        <w:bookmarkEnd w:id="10970"/>
        <w:bookmarkEnd w:id="10971"/>
        <w:bookmarkEnd w:id="10972"/>
        <w:bookmarkEnd w:id="10973"/>
        <w:bookmarkEnd w:id="10974"/>
        <w:bookmarkEnd w:id="10975"/>
        <w:bookmarkEnd w:id="10976"/>
      </w:tr>
      <w:tr w:rsidR="007F52B9" w:rsidDel="0004354A" w:rsidTr="007F52B9">
        <w:trPr>
          <w:del w:id="10977" w:author="Michael Mirmak" w:date="2012-03-18T21:15:00Z"/>
        </w:trPr>
        <w:tc>
          <w:tcPr>
            <w:tcW w:w="2456" w:type="dxa"/>
          </w:tcPr>
          <w:p w:rsidR="007F52B9" w:rsidDel="0004354A" w:rsidRDefault="007F52B9" w:rsidP="00E81CAD">
            <w:pPr>
              <w:rPr>
                <w:del w:id="10978" w:author="Michael Mirmak" w:date="2012-03-18T21:15:00Z"/>
              </w:rPr>
            </w:pPr>
            <w:del w:id="10979" w:author="Michael Mirmak" w:date="2012-03-18T21:15:00Z">
              <w:r w:rsidDel="0004354A">
                <w:delText>DjRj</w:delText>
              </w:r>
              <w:bookmarkStart w:id="10980" w:name="_Toc320117997"/>
              <w:bookmarkStart w:id="10981" w:name="_Toc320118451"/>
              <w:bookmarkStart w:id="10982" w:name="_Toc320118902"/>
              <w:bookmarkStart w:id="10983" w:name="_Toc320119354"/>
              <w:bookmarkStart w:id="10984" w:name="_Toc320119806"/>
              <w:bookmarkStart w:id="10985" w:name="_Toc320122485"/>
              <w:bookmarkStart w:id="10986" w:name="_Toc320067072"/>
              <w:bookmarkEnd w:id="10980"/>
              <w:bookmarkEnd w:id="10981"/>
              <w:bookmarkEnd w:id="10982"/>
              <w:bookmarkEnd w:id="10983"/>
              <w:bookmarkEnd w:id="10984"/>
              <w:bookmarkEnd w:id="10985"/>
              <w:bookmarkEnd w:id="10986"/>
            </w:del>
          </w:p>
        </w:tc>
        <w:tc>
          <w:tcPr>
            <w:tcW w:w="1261" w:type="dxa"/>
          </w:tcPr>
          <w:p w:rsidR="007F52B9" w:rsidDel="0004354A" w:rsidRDefault="007F52B9" w:rsidP="00E81CAD">
            <w:pPr>
              <w:jc w:val="center"/>
              <w:rPr>
                <w:del w:id="10987" w:author="Michael Mirmak" w:date="2012-03-18T21:15:00Z"/>
              </w:rPr>
            </w:pPr>
            <w:del w:id="10988" w:author="Michael Mirmak" w:date="2012-03-18T21:15:00Z">
              <w:r w:rsidDel="0004354A">
                <w:delText>X</w:delText>
              </w:r>
              <w:bookmarkStart w:id="10989" w:name="_Toc320117998"/>
              <w:bookmarkStart w:id="10990" w:name="_Toc320118452"/>
              <w:bookmarkStart w:id="10991" w:name="_Toc320118903"/>
              <w:bookmarkStart w:id="10992" w:name="_Toc320119355"/>
              <w:bookmarkStart w:id="10993" w:name="_Toc320119807"/>
              <w:bookmarkStart w:id="10994" w:name="_Toc320122486"/>
              <w:bookmarkStart w:id="10995" w:name="_Toc320067073"/>
              <w:bookmarkEnd w:id="10989"/>
              <w:bookmarkEnd w:id="10990"/>
              <w:bookmarkEnd w:id="10991"/>
              <w:bookmarkEnd w:id="10992"/>
              <w:bookmarkEnd w:id="10993"/>
              <w:bookmarkEnd w:id="10994"/>
              <w:bookmarkEnd w:id="10995"/>
            </w:del>
          </w:p>
        </w:tc>
        <w:tc>
          <w:tcPr>
            <w:tcW w:w="1185" w:type="dxa"/>
          </w:tcPr>
          <w:p w:rsidR="007F52B9" w:rsidDel="0004354A" w:rsidRDefault="007F52B9" w:rsidP="00E81CAD">
            <w:pPr>
              <w:jc w:val="center"/>
              <w:rPr>
                <w:del w:id="10996" w:author="Michael Mirmak" w:date="2012-03-18T21:15:00Z"/>
              </w:rPr>
            </w:pPr>
            <w:del w:id="10997" w:author="Michael Mirmak" w:date="2012-03-18T21:15:00Z">
              <w:r w:rsidDel="0004354A">
                <w:delText xml:space="preserve">X </w:delText>
              </w:r>
              <w:bookmarkStart w:id="10998" w:name="_Toc320117999"/>
              <w:bookmarkStart w:id="10999" w:name="_Toc320118453"/>
              <w:bookmarkStart w:id="11000" w:name="_Toc320118904"/>
              <w:bookmarkStart w:id="11001" w:name="_Toc320119356"/>
              <w:bookmarkStart w:id="11002" w:name="_Toc320119808"/>
              <w:bookmarkStart w:id="11003" w:name="_Toc320122487"/>
              <w:bookmarkStart w:id="11004" w:name="_Toc320067074"/>
              <w:bookmarkEnd w:id="10998"/>
              <w:bookmarkEnd w:id="10999"/>
              <w:bookmarkEnd w:id="11000"/>
              <w:bookmarkEnd w:id="11001"/>
              <w:bookmarkEnd w:id="11002"/>
              <w:bookmarkEnd w:id="11003"/>
              <w:bookmarkEnd w:id="11004"/>
            </w:del>
          </w:p>
        </w:tc>
        <w:tc>
          <w:tcPr>
            <w:tcW w:w="1129" w:type="dxa"/>
          </w:tcPr>
          <w:p w:rsidR="007F52B9" w:rsidDel="0004354A" w:rsidRDefault="007F52B9" w:rsidP="00E81CAD">
            <w:pPr>
              <w:jc w:val="center"/>
              <w:rPr>
                <w:del w:id="11005" w:author="Michael Mirmak" w:date="2012-03-18T21:15:00Z"/>
              </w:rPr>
            </w:pPr>
            <w:bookmarkStart w:id="11006" w:name="_Toc320118000"/>
            <w:bookmarkStart w:id="11007" w:name="_Toc320118454"/>
            <w:bookmarkStart w:id="11008" w:name="_Toc320118905"/>
            <w:bookmarkStart w:id="11009" w:name="_Toc320119357"/>
            <w:bookmarkStart w:id="11010" w:name="_Toc320119809"/>
            <w:bookmarkStart w:id="11011" w:name="_Toc320122488"/>
            <w:bookmarkStart w:id="11012" w:name="_Toc320067075"/>
            <w:bookmarkEnd w:id="11006"/>
            <w:bookmarkEnd w:id="11007"/>
            <w:bookmarkEnd w:id="11008"/>
            <w:bookmarkEnd w:id="11009"/>
            <w:bookmarkEnd w:id="11010"/>
            <w:bookmarkEnd w:id="11011"/>
            <w:bookmarkEnd w:id="11012"/>
          </w:p>
        </w:tc>
        <w:tc>
          <w:tcPr>
            <w:tcW w:w="1473" w:type="dxa"/>
          </w:tcPr>
          <w:p w:rsidR="007F52B9" w:rsidDel="0004354A" w:rsidRDefault="007F52B9" w:rsidP="007F52B9">
            <w:pPr>
              <w:jc w:val="center"/>
              <w:rPr>
                <w:del w:id="11013" w:author="Michael Mirmak" w:date="2012-03-18T21:15:00Z"/>
              </w:rPr>
            </w:pPr>
            <w:bookmarkStart w:id="11014" w:name="_Toc320118001"/>
            <w:bookmarkStart w:id="11015" w:name="_Toc320118455"/>
            <w:bookmarkStart w:id="11016" w:name="_Toc320118906"/>
            <w:bookmarkStart w:id="11017" w:name="_Toc320119358"/>
            <w:bookmarkStart w:id="11018" w:name="_Toc320119810"/>
            <w:bookmarkStart w:id="11019" w:name="_Toc320122489"/>
            <w:bookmarkStart w:id="11020" w:name="_Toc320067076"/>
            <w:bookmarkEnd w:id="11014"/>
            <w:bookmarkEnd w:id="11015"/>
            <w:bookmarkEnd w:id="11016"/>
            <w:bookmarkEnd w:id="11017"/>
            <w:bookmarkEnd w:id="11018"/>
            <w:bookmarkEnd w:id="11019"/>
            <w:bookmarkEnd w:id="11020"/>
          </w:p>
        </w:tc>
        <w:tc>
          <w:tcPr>
            <w:tcW w:w="1197" w:type="dxa"/>
          </w:tcPr>
          <w:p w:rsidR="00111A19" w:rsidDel="0004354A" w:rsidRDefault="00111A19">
            <w:pPr>
              <w:jc w:val="center"/>
              <w:rPr>
                <w:del w:id="11021" w:author="Michael Mirmak" w:date="2012-03-18T21:15:00Z"/>
              </w:rPr>
            </w:pPr>
            <w:bookmarkStart w:id="11022" w:name="_Toc320118002"/>
            <w:bookmarkStart w:id="11023" w:name="_Toc320118456"/>
            <w:bookmarkStart w:id="11024" w:name="_Toc320118907"/>
            <w:bookmarkStart w:id="11025" w:name="_Toc320119359"/>
            <w:bookmarkStart w:id="11026" w:name="_Toc320119811"/>
            <w:bookmarkStart w:id="11027" w:name="_Toc320122490"/>
            <w:bookmarkStart w:id="11028" w:name="_Toc320067077"/>
            <w:bookmarkEnd w:id="11022"/>
            <w:bookmarkEnd w:id="11023"/>
            <w:bookmarkEnd w:id="11024"/>
            <w:bookmarkEnd w:id="11025"/>
            <w:bookmarkEnd w:id="11026"/>
            <w:bookmarkEnd w:id="11027"/>
            <w:bookmarkEnd w:id="11028"/>
          </w:p>
        </w:tc>
        <w:tc>
          <w:tcPr>
            <w:tcW w:w="1105" w:type="dxa"/>
          </w:tcPr>
          <w:p w:rsidR="007F52B9" w:rsidDel="0004354A" w:rsidRDefault="007F52B9" w:rsidP="007F52B9">
            <w:pPr>
              <w:jc w:val="center"/>
              <w:rPr>
                <w:del w:id="11029" w:author="Michael Mirmak" w:date="2012-03-18T21:15:00Z"/>
              </w:rPr>
            </w:pPr>
            <w:bookmarkStart w:id="11030" w:name="_Toc320118003"/>
            <w:bookmarkStart w:id="11031" w:name="_Toc320118457"/>
            <w:bookmarkStart w:id="11032" w:name="_Toc320118908"/>
            <w:bookmarkStart w:id="11033" w:name="_Toc320119360"/>
            <w:bookmarkStart w:id="11034" w:name="_Toc320119812"/>
            <w:bookmarkStart w:id="11035" w:name="_Toc320122491"/>
            <w:bookmarkStart w:id="11036" w:name="_Toc320067078"/>
            <w:bookmarkEnd w:id="11030"/>
            <w:bookmarkEnd w:id="11031"/>
            <w:bookmarkEnd w:id="11032"/>
            <w:bookmarkEnd w:id="11033"/>
            <w:bookmarkEnd w:id="11034"/>
            <w:bookmarkEnd w:id="11035"/>
            <w:bookmarkEnd w:id="11036"/>
          </w:p>
        </w:tc>
        <w:bookmarkStart w:id="11037" w:name="_Toc320118004"/>
        <w:bookmarkStart w:id="11038" w:name="_Toc320118458"/>
        <w:bookmarkStart w:id="11039" w:name="_Toc320118909"/>
        <w:bookmarkStart w:id="11040" w:name="_Toc320119361"/>
        <w:bookmarkStart w:id="11041" w:name="_Toc320119813"/>
        <w:bookmarkStart w:id="11042" w:name="_Toc320122492"/>
        <w:bookmarkStart w:id="11043" w:name="_Toc320067079"/>
        <w:bookmarkEnd w:id="11037"/>
        <w:bookmarkEnd w:id="11038"/>
        <w:bookmarkEnd w:id="11039"/>
        <w:bookmarkEnd w:id="11040"/>
        <w:bookmarkEnd w:id="11041"/>
        <w:bookmarkEnd w:id="11042"/>
        <w:bookmarkEnd w:id="11043"/>
      </w:tr>
      <w:tr w:rsidR="007F52B9" w:rsidDel="0004354A" w:rsidTr="007F52B9">
        <w:trPr>
          <w:del w:id="11044" w:author="Michael Mirmak" w:date="2012-03-18T21:15:00Z"/>
        </w:trPr>
        <w:tc>
          <w:tcPr>
            <w:tcW w:w="2456" w:type="dxa"/>
          </w:tcPr>
          <w:p w:rsidR="007F52B9" w:rsidDel="0004354A" w:rsidRDefault="007F52B9" w:rsidP="00E81CAD">
            <w:pPr>
              <w:rPr>
                <w:del w:id="11045" w:author="Michael Mirmak" w:date="2012-03-18T21:15:00Z"/>
              </w:rPr>
            </w:pPr>
            <w:del w:id="11046" w:author="Michael Mirmak" w:date="2012-03-18T21:15:00Z">
              <w:r w:rsidDel="0004354A">
                <w:delText>Table</w:delText>
              </w:r>
              <w:bookmarkStart w:id="11047" w:name="_Toc320118005"/>
              <w:bookmarkStart w:id="11048" w:name="_Toc320118459"/>
              <w:bookmarkStart w:id="11049" w:name="_Toc320118910"/>
              <w:bookmarkStart w:id="11050" w:name="_Toc320119362"/>
              <w:bookmarkStart w:id="11051" w:name="_Toc320119814"/>
              <w:bookmarkStart w:id="11052" w:name="_Toc320122493"/>
              <w:bookmarkStart w:id="11053" w:name="_Toc320067080"/>
              <w:bookmarkEnd w:id="11047"/>
              <w:bookmarkEnd w:id="11048"/>
              <w:bookmarkEnd w:id="11049"/>
              <w:bookmarkEnd w:id="11050"/>
              <w:bookmarkEnd w:id="11051"/>
              <w:bookmarkEnd w:id="11052"/>
              <w:bookmarkEnd w:id="11053"/>
            </w:del>
          </w:p>
        </w:tc>
        <w:tc>
          <w:tcPr>
            <w:tcW w:w="1261" w:type="dxa"/>
          </w:tcPr>
          <w:p w:rsidR="007F52B9" w:rsidDel="0004354A" w:rsidRDefault="007F52B9" w:rsidP="00E81CAD">
            <w:pPr>
              <w:jc w:val="center"/>
              <w:rPr>
                <w:del w:id="11054" w:author="Michael Mirmak" w:date="2012-03-18T21:15:00Z"/>
              </w:rPr>
            </w:pPr>
            <w:del w:id="11055" w:author="Michael Mirmak" w:date="2012-03-18T21:15:00Z">
              <w:r w:rsidDel="0004354A">
                <w:delText>X</w:delText>
              </w:r>
              <w:bookmarkStart w:id="11056" w:name="_Toc320118006"/>
              <w:bookmarkStart w:id="11057" w:name="_Toc320118460"/>
              <w:bookmarkStart w:id="11058" w:name="_Toc320118911"/>
              <w:bookmarkStart w:id="11059" w:name="_Toc320119363"/>
              <w:bookmarkStart w:id="11060" w:name="_Toc320119815"/>
              <w:bookmarkStart w:id="11061" w:name="_Toc320122494"/>
              <w:bookmarkStart w:id="11062" w:name="_Toc320067081"/>
              <w:bookmarkEnd w:id="11056"/>
              <w:bookmarkEnd w:id="11057"/>
              <w:bookmarkEnd w:id="11058"/>
              <w:bookmarkEnd w:id="11059"/>
              <w:bookmarkEnd w:id="11060"/>
              <w:bookmarkEnd w:id="11061"/>
              <w:bookmarkEnd w:id="11062"/>
            </w:del>
          </w:p>
        </w:tc>
        <w:tc>
          <w:tcPr>
            <w:tcW w:w="1185" w:type="dxa"/>
          </w:tcPr>
          <w:p w:rsidR="007F52B9" w:rsidDel="0004354A" w:rsidRDefault="007F52B9" w:rsidP="00E81CAD">
            <w:pPr>
              <w:jc w:val="center"/>
              <w:rPr>
                <w:del w:id="11063" w:author="Michael Mirmak" w:date="2012-03-18T21:15:00Z"/>
              </w:rPr>
            </w:pPr>
            <w:del w:id="11064" w:author="Michael Mirmak" w:date="2012-03-18T21:15:00Z">
              <w:r w:rsidDel="0004354A">
                <w:delText>X</w:delText>
              </w:r>
              <w:bookmarkStart w:id="11065" w:name="_Toc320118007"/>
              <w:bookmarkStart w:id="11066" w:name="_Toc320118461"/>
              <w:bookmarkStart w:id="11067" w:name="_Toc320118912"/>
              <w:bookmarkStart w:id="11068" w:name="_Toc320119364"/>
              <w:bookmarkStart w:id="11069" w:name="_Toc320119816"/>
              <w:bookmarkStart w:id="11070" w:name="_Toc320122495"/>
              <w:bookmarkStart w:id="11071" w:name="_Toc320067082"/>
              <w:bookmarkEnd w:id="11065"/>
              <w:bookmarkEnd w:id="11066"/>
              <w:bookmarkEnd w:id="11067"/>
              <w:bookmarkEnd w:id="11068"/>
              <w:bookmarkEnd w:id="11069"/>
              <w:bookmarkEnd w:id="11070"/>
              <w:bookmarkEnd w:id="11071"/>
            </w:del>
          </w:p>
        </w:tc>
        <w:tc>
          <w:tcPr>
            <w:tcW w:w="1129" w:type="dxa"/>
          </w:tcPr>
          <w:p w:rsidR="007F52B9" w:rsidDel="0004354A" w:rsidRDefault="007F52B9" w:rsidP="00E81CAD">
            <w:pPr>
              <w:jc w:val="center"/>
              <w:rPr>
                <w:del w:id="11072" w:author="Michael Mirmak" w:date="2012-03-18T21:15:00Z"/>
              </w:rPr>
            </w:pPr>
            <w:del w:id="11073" w:author="Michael Mirmak" w:date="2012-03-18T21:15:00Z">
              <w:r w:rsidDel="0004354A">
                <w:delText>X</w:delText>
              </w:r>
              <w:bookmarkStart w:id="11074" w:name="_Toc320118008"/>
              <w:bookmarkStart w:id="11075" w:name="_Toc320118462"/>
              <w:bookmarkStart w:id="11076" w:name="_Toc320118913"/>
              <w:bookmarkStart w:id="11077" w:name="_Toc320119365"/>
              <w:bookmarkStart w:id="11078" w:name="_Toc320119817"/>
              <w:bookmarkStart w:id="11079" w:name="_Toc320122496"/>
              <w:bookmarkStart w:id="11080" w:name="_Toc320067083"/>
              <w:bookmarkEnd w:id="11074"/>
              <w:bookmarkEnd w:id="11075"/>
              <w:bookmarkEnd w:id="11076"/>
              <w:bookmarkEnd w:id="11077"/>
              <w:bookmarkEnd w:id="11078"/>
              <w:bookmarkEnd w:id="11079"/>
              <w:bookmarkEnd w:id="11080"/>
            </w:del>
          </w:p>
        </w:tc>
        <w:tc>
          <w:tcPr>
            <w:tcW w:w="1473" w:type="dxa"/>
          </w:tcPr>
          <w:p w:rsidR="007F52B9" w:rsidDel="0004354A" w:rsidRDefault="007F52B9" w:rsidP="007F52B9">
            <w:pPr>
              <w:jc w:val="center"/>
              <w:rPr>
                <w:del w:id="11081" w:author="Michael Mirmak" w:date="2012-03-18T21:15:00Z"/>
              </w:rPr>
            </w:pPr>
            <w:del w:id="11082" w:author="Michael Mirmak" w:date="2012-03-18T21:15:00Z">
              <w:r w:rsidDel="0004354A">
                <w:delText>X</w:delText>
              </w:r>
              <w:bookmarkStart w:id="11083" w:name="_Toc320118009"/>
              <w:bookmarkStart w:id="11084" w:name="_Toc320118463"/>
              <w:bookmarkStart w:id="11085" w:name="_Toc320118914"/>
              <w:bookmarkStart w:id="11086" w:name="_Toc320119366"/>
              <w:bookmarkStart w:id="11087" w:name="_Toc320119818"/>
              <w:bookmarkStart w:id="11088" w:name="_Toc320122497"/>
              <w:bookmarkStart w:id="11089" w:name="_Toc320067084"/>
              <w:bookmarkEnd w:id="11083"/>
              <w:bookmarkEnd w:id="11084"/>
              <w:bookmarkEnd w:id="11085"/>
              <w:bookmarkEnd w:id="11086"/>
              <w:bookmarkEnd w:id="11087"/>
              <w:bookmarkEnd w:id="11088"/>
              <w:bookmarkEnd w:id="11089"/>
            </w:del>
          </w:p>
        </w:tc>
        <w:tc>
          <w:tcPr>
            <w:tcW w:w="1197" w:type="dxa"/>
          </w:tcPr>
          <w:p w:rsidR="00111A19" w:rsidDel="0004354A" w:rsidRDefault="007F52B9">
            <w:pPr>
              <w:jc w:val="center"/>
              <w:rPr>
                <w:del w:id="11090" w:author="Michael Mirmak" w:date="2012-03-18T21:15:00Z"/>
              </w:rPr>
            </w:pPr>
            <w:del w:id="11091" w:author="Michael Mirmak" w:date="2012-03-18T21:15:00Z">
              <w:r w:rsidDel="0004354A">
                <w:delText>X</w:delText>
              </w:r>
              <w:bookmarkStart w:id="11092" w:name="_Toc320118010"/>
              <w:bookmarkStart w:id="11093" w:name="_Toc320118464"/>
              <w:bookmarkStart w:id="11094" w:name="_Toc320118915"/>
              <w:bookmarkStart w:id="11095" w:name="_Toc320119367"/>
              <w:bookmarkStart w:id="11096" w:name="_Toc320119819"/>
              <w:bookmarkStart w:id="11097" w:name="_Toc320122498"/>
              <w:bookmarkStart w:id="11098" w:name="_Toc320067085"/>
              <w:bookmarkEnd w:id="11092"/>
              <w:bookmarkEnd w:id="11093"/>
              <w:bookmarkEnd w:id="11094"/>
              <w:bookmarkEnd w:id="11095"/>
              <w:bookmarkEnd w:id="11096"/>
              <w:bookmarkEnd w:id="11097"/>
              <w:bookmarkEnd w:id="11098"/>
            </w:del>
          </w:p>
        </w:tc>
        <w:tc>
          <w:tcPr>
            <w:tcW w:w="1105" w:type="dxa"/>
          </w:tcPr>
          <w:p w:rsidR="007F52B9" w:rsidDel="0004354A" w:rsidRDefault="007F52B9" w:rsidP="007F52B9">
            <w:pPr>
              <w:jc w:val="center"/>
              <w:rPr>
                <w:del w:id="11099" w:author="Michael Mirmak" w:date="2012-03-18T21:15:00Z"/>
              </w:rPr>
            </w:pPr>
            <w:bookmarkStart w:id="11100" w:name="_Toc320118011"/>
            <w:bookmarkStart w:id="11101" w:name="_Toc320118465"/>
            <w:bookmarkStart w:id="11102" w:name="_Toc320118916"/>
            <w:bookmarkStart w:id="11103" w:name="_Toc320119368"/>
            <w:bookmarkStart w:id="11104" w:name="_Toc320119820"/>
            <w:bookmarkStart w:id="11105" w:name="_Toc320122499"/>
            <w:bookmarkStart w:id="11106" w:name="_Toc320067086"/>
            <w:bookmarkEnd w:id="11100"/>
            <w:bookmarkEnd w:id="11101"/>
            <w:bookmarkEnd w:id="11102"/>
            <w:bookmarkEnd w:id="11103"/>
            <w:bookmarkEnd w:id="11104"/>
            <w:bookmarkEnd w:id="11105"/>
            <w:bookmarkEnd w:id="11106"/>
          </w:p>
        </w:tc>
        <w:bookmarkStart w:id="11107" w:name="_Toc320118012"/>
        <w:bookmarkStart w:id="11108" w:name="_Toc320118466"/>
        <w:bookmarkStart w:id="11109" w:name="_Toc320118917"/>
        <w:bookmarkStart w:id="11110" w:name="_Toc320119369"/>
        <w:bookmarkStart w:id="11111" w:name="_Toc320119821"/>
        <w:bookmarkStart w:id="11112" w:name="_Toc320122500"/>
        <w:bookmarkStart w:id="11113" w:name="_Toc320067087"/>
        <w:bookmarkEnd w:id="11107"/>
        <w:bookmarkEnd w:id="11108"/>
        <w:bookmarkEnd w:id="11109"/>
        <w:bookmarkEnd w:id="11110"/>
        <w:bookmarkEnd w:id="11111"/>
        <w:bookmarkEnd w:id="11112"/>
        <w:bookmarkEnd w:id="11113"/>
      </w:tr>
    </w:tbl>
    <w:p w:rsidR="00F677CD" w:rsidRPr="00822880" w:rsidDel="0004354A" w:rsidRDefault="00F677CD" w:rsidP="007A5EE0">
      <w:pPr>
        <w:autoSpaceDE w:val="0"/>
        <w:autoSpaceDN w:val="0"/>
        <w:adjustRightInd w:val="0"/>
        <w:rPr>
          <w:del w:id="11114" w:author="Michael Mirmak" w:date="2012-03-18T21:15:00Z"/>
          <w:rFonts w:ascii="Courier New" w:hAnsi="Courier New" w:cs="Courier New"/>
          <w:caps/>
          <w:sz w:val="20"/>
          <w:szCs w:val="20"/>
          <w:lang w:eastAsia="en-US"/>
          <w:rPrChange w:id="11115" w:author="Michael Mirmak" w:date="2012-03-21T18:32:00Z">
            <w:rPr>
              <w:del w:id="11116" w:author="Michael Mirmak" w:date="2012-03-18T21:15:00Z"/>
              <w:rFonts w:ascii="Courier New" w:hAnsi="Courier New" w:cs="Courier New"/>
              <w:sz w:val="20"/>
              <w:szCs w:val="20"/>
              <w:lang w:eastAsia="en-US"/>
            </w:rPr>
          </w:rPrChange>
        </w:rPr>
      </w:pPr>
      <w:bookmarkStart w:id="11117" w:name="_Toc320118013"/>
      <w:bookmarkStart w:id="11118" w:name="_Toc320118467"/>
      <w:bookmarkStart w:id="11119" w:name="_Toc320118918"/>
      <w:bookmarkStart w:id="11120" w:name="_Toc320119370"/>
      <w:bookmarkStart w:id="11121" w:name="_Toc320119822"/>
      <w:bookmarkStart w:id="11122" w:name="_Toc320122501"/>
      <w:bookmarkStart w:id="11123" w:name="_Toc320067088"/>
      <w:bookmarkEnd w:id="11117"/>
      <w:bookmarkEnd w:id="11118"/>
      <w:bookmarkEnd w:id="11119"/>
      <w:bookmarkEnd w:id="11120"/>
      <w:bookmarkEnd w:id="11121"/>
      <w:bookmarkEnd w:id="11122"/>
      <w:bookmarkEnd w:id="11123"/>
    </w:p>
    <w:p w:rsidR="004334A8" w:rsidRPr="00822880" w:rsidDel="0004354A" w:rsidRDefault="004334A8" w:rsidP="004334A8">
      <w:pPr>
        <w:pStyle w:val="PlainText"/>
        <w:rPr>
          <w:del w:id="11124" w:author="Michael Mirmak" w:date="2012-03-18T21:15:00Z"/>
          <w:caps/>
          <w:rPrChange w:id="11125" w:author="Michael Mirmak" w:date="2012-03-21T18:32:00Z">
            <w:rPr>
              <w:del w:id="11126" w:author="Michael Mirmak" w:date="2012-03-18T21:15:00Z"/>
            </w:rPr>
          </w:rPrChange>
        </w:rPr>
      </w:pPr>
      <w:bookmarkStart w:id="11127" w:name="_Toc320118014"/>
      <w:bookmarkStart w:id="11128" w:name="_Toc320118468"/>
      <w:bookmarkStart w:id="11129" w:name="_Toc320118919"/>
      <w:bookmarkStart w:id="11130" w:name="_Toc320119371"/>
      <w:bookmarkStart w:id="11131" w:name="_Toc320119823"/>
      <w:bookmarkStart w:id="11132" w:name="_Toc320122502"/>
      <w:bookmarkStart w:id="11133" w:name="_Toc320067089"/>
      <w:bookmarkEnd w:id="11127"/>
      <w:bookmarkEnd w:id="11128"/>
      <w:bookmarkEnd w:id="11129"/>
      <w:bookmarkEnd w:id="11130"/>
      <w:bookmarkEnd w:id="11131"/>
      <w:bookmarkEnd w:id="11132"/>
      <w:bookmarkEnd w:id="11133"/>
    </w:p>
    <w:p w:rsidR="006E6988" w:rsidRPr="00822880" w:rsidRDefault="004334A8" w:rsidP="00BB4491">
      <w:pPr>
        <w:pStyle w:val="10A"/>
        <w:rPr>
          <w:caps w:val="0"/>
          <w:rPrChange w:id="11134" w:author="Michael Mirmak" w:date="2012-03-21T18:32:00Z">
            <w:rPr/>
          </w:rPrChange>
        </w:rPr>
      </w:pPr>
      <w:bookmarkStart w:id="11135" w:name="_Toc320067090"/>
      <w:r w:rsidRPr="00822880">
        <w:rPr>
          <w:caps w:val="0"/>
          <w:rPrChange w:id="11136" w:author="Michael Mirmak" w:date="2012-03-21T18:32:00Z">
            <w:rPr/>
          </w:rPrChange>
        </w:rPr>
        <w:t>Model Specific Parameters</w:t>
      </w:r>
      <w:bookmarkEnd w:id="11135"/>
    </w:p>
    <w:p w:rsidR="004334A8" w:rsidRPr="00055180" w:rsidRDefault="004334A8" w:rsidP="004334A8">
      <w:pPr>
        <w:pStyle w:val="PlainText"/>
        <w:rPr>
          <w:rFonts w:ascii="Times New Roman" w:hAnsi="Times New Roman" w:cs="Times New Roman"/>
        </w:rPr>
      </w:pPr>
    </w:p>
    <w:p w:rsidR="00111A19" w:rsidRDefault="004334A8">
      <w:r w:rsidRPr="00055180">
        <w:t>The Following section describes the user defined parameters.</w:t>
      </w:r>
      <w:r w:rsidR="00055180">
        <w:t xml:space="preserve">  </w:t>
      </w:r>
      <w:r w:rsidRPr="00055180">
        <w:t>The algorithmic model expects these parameters and their</w:t>
      </w:r>
      <w:r w:rsidR="00055180">
        <w:t xml:space="preserve"> </w:t>
      </w:r>
      <w:r w:rsidRPr="00055180">
        <w:t>values to function appropriately.  The model maker can specify</w:t>
      </w:r>
      <w:r w:rsidR="00055180">
        <w:t xml:space="preserve"> </w:t>
      </w:r>
      <w:r w:rsidRPr="00055180">
        <w:t xml:space="preserve">any number of user defined parameters for their model.  The user defined parameter section subtree </w:t>
      </w:r>
      <w:del w:id="11137" w:author="Michael Mirmak" w:date="2012-03-21T18:20:00Z">
        <w:r w:rsidRPr="00055180" w:rsidDel="00B06CD5">
          <w:delText>must</w:delText>
        </w:r>
      </w:del>
      <w:ins w:id="11138" w:author="Michael Mirmak" w:date="2012-03-21T18:20:00Z">
        <w:r w:rsidR="00B06CD5">
          <w:t>shall</w:t>
        </w:r>
      </w:ins>
      <w:r w:rsidRPr="00055180">
        <w:t xml:space="preserve"> begin with the</w:t>
      </w:r>
      <w:r w:rsidR="00055180">
        <w:t xml:space="preserve"> </w:t>
      </w:r>
      <w:r w:rsidRPr="00055180">
        <w:t xml:space="preserve">reserved parameter </w:t>
      </w:r>
      <w:del w:id="11139" w:author="Michael Mirmak" w:date="2012-03-21T05:02:00Z">
        <w:r w:rsidRPr="00055180" w:rsidDel="00DF0207">
          <w:delText>'</w:delText>
        </w:r>
      </w:del>
      <w:ins w:id="11140" w:author="Michael Mirmak" w:date="2012-03-21T05:02:00Z">
        <w:r w:rsidR="00DF0207">
          <w:t>“</w:t>
        </w:r>
      </w:ins>
      <w:r w:rsidRPr="00055180">
        <w:t>Model_Specific</w:t>
      </w:r>
      <w:del w:id="11141" w:author="Michael Mirmak" w:date="2012-03-21T05:02:00Z">
        <w:r w:rsidRPr="00055180" w:rsidDel="00DF0207">
          <w:delText>'</w:delText>
        </w:r>
      </w:del>
      <w:ins w:id="11142" w:author="Michael Mirmak" w:date="2012-03-21T05:02:00Z">
        <w:r w:rsidR="00DF0207">
          <w:t>”</w:t>
        </w:r>
      </w:ins>
      <w:r w:rsidRPr="00055180">
        <w:t>.</w:t>
      </w:r>
    </w:p>
    <w:p w:rsidR="00111A19" w:rsidRDefault="00111A19">
      <w:pPr>
        <w:rPr>
          <w:ins w:id="11143" w:author="Michael Mirmak" w:date="2012-03-18T21:17:00Z"/>
        </w:rPr>
      </w:pPr>
    </w:p>
    <w:p w:rsidR="0004354A" w:rsidRPr="00C6246B" w:rsidRDefault="00C6246B">
      <w:pPr>
        <w:pStyle w:val="BodyText"/>
        <w:rPr>
          <w:ins w:id="11144" w:author="Michael Mirmak" w:date="2012-03-18T21:17:00Z"/>
          <w:b/>
          <w:rPrChange w:id="11145" w:author="Michael Mirmak" w:date="2012-03-21T18:30:00Z">
            <w:rPr>
              <w:ins w:id="11146" w:author="Michael Mirmak" w:date="2012-03-18T21:17:00Z"/>
            </w:rPr>
          </w:rPrChange>
        </w:rPr>
        <w:pPrChange w:id="11147" w:author="Michael Mirmak" w:date="2012-03-21T18:30:00Z">
          <w:pPr/>
        </w:pPrChange>
      </w:pPr>
      <w:ins w:id="11148" w:author="Michael Mirmak" w:date="2012-03-21T18:30:00Z">
        <w:r>
          <w:rPr>
            <w:b/>
          </w:rPr>
          <w:t>Tapped Delay Line Example:</w:t>
        </w:r>
      </w:ins>
    </w:p>
    <w:p w:rsidR="0004354A" w:rsidRDefault="0004354A"/>
    <w:p w:rsidR="00111A19" w:rsidRDefault="002D383D">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EDA platform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Default="002D383D">
      <w:r w:rsidRPr="002D383D">
        <w:br w:type="page"/>
      </w:r>
      <w:r w:rsidR="004334A8" w:rsidRPr="00F51A5F">
        <w:lastRenderedPageBreak/>
        <w:t>The type Tap implies that the parameter takes on floating</w:t>
      </w:r>
      <w:r w:rsidR="00055180">
        <w:t xml:space="preserve"> </w:t>
      </w:r>
      <w:r w:rsidR="004334A8" w:rsidRPr="00F51A5F">
        <w:t>point values.  Note</w:t>
      </w:r>
      <w:r w:rsidR="00055180">
        <w:t xml:space="preserve"> </w:t>
      </w:r>
      <w:r w:rsidR="004334A8" w:rsidRPr="00F51A5F">
        <w:t>that if the type Tap is used and the</w:t>
      </w:r>
      <w:r w:rsidR="00055180">
        <w:t xml:space="preserve"> </w:t>
      </w:r>
      <w:r w:rsidR="004334A8" w:rsidRPr="00F51A5F">
        <w:t>parameter name is not a number, this is an error condition</w:t>
      </w:r>
      <w:r w:rsidR="00055180">
        <w:t xml:space="preserve"> </w:t>
      </w:r>
      <w:r w:rsidR="004334A8" w:rsidRPr="00F51A5F">
        <w:t>for which EDA platform behavior is not specified.</w:t>
      </w:r>
    </w:p>
    <w:p w:rsidR="004334A8" w:rsidRPr="00F51A5F" w:rsidRDefault="004334A8" w:rsidP="004334A8">
      <w:pPr>
        <w:pStyle w:val="PlainText"/>
      </w:pPr>
    </w:p>
    <w:p w:rsidR="00111A19" w:rsidRDefault="002D383D">
      <w:pPr>
        <w:rPr>
          <w:i/>
        </w:rPr>
      </w:pPr>
      <w:r w:rsidRPr="002D383D">
        <w:rPr>
          <w:i/>
        </w:rPr>
        <w:t>Example of Parameter File</w:t>
      </w:r>
    </w:p>
    <w:p w:rsidR="004334A8" w:rsidRPr="00F51A5F" w:rsidRDefault="00055180" w:rsidP="004334A8">
      <w:pPr>
        <w:pStyle w:val="PlainText"/>
      </w:pPr>
      <w:r w:rsidRPr="00F51A5F">
        <w:t xml:space="preserve"> </w:t>
      </w:r>
      <w:r w:rsidR="004334A8" w:rsidRPr="00F51A5F">
        <w:t xml:space="preserve">(mySampleAMI                          </w:t>
      </w:r>
      <w:del w:id="11149" w:author="Michael Mirmak" w:date="2012-03-21T18:11:00Z">
        <w:r w:rsidR="004334A8" w:rsidRPr="00F51A5F" w:rsidDel="008B633B">
          <w:delText xml:space="preserve"> </w:delText>
        </w:r>
      </w:del>
      <w:r w:rsidR="004334A8" w:rsidRPr="00F51A5F">
        <w:t>| Name given to the Parameter file</w:t>
      </w:r>
    </w:p>
    <w:p w:rsidR="004334A8" w:rsidRPr="00F51A5F" w:rsidRDefault="004334A8" w:rsidP="004334A8">
      <w:pPr>
        <w:pStyle w:val="PlainText"/>
      </w:pPr>
      <w:r w:rsidRPr="00F51A5F">
        <w:t xml:space="preserve">  (Description "Sample AMI File")</w:t>
      </w:r>
    </w:p>
    <w:p w:rsidR="004334A8" w:rsidRPr="00F51A5F" w:rsidRDefault="004334A8" w:rsidP="004334A8">
      <w:pPr>
        <w:pStyle w:val="PlainText"/>
      </w:pPr>
      <w:r w:rsidRPr="00F51A5F">
        <w:t xml:space="preserve">  (Reserved_Parameters                 | Required heading</w:t>
      </w:r>
    </w:p>
    <w:p w:rsidR="008B633B" w:rsidRDefault="008B633B" w:rsidP="008B633B">
      <w:pPr>
        <w:pStyle w:val="Exampletext"/>
        <w:rPr>
          <w:ins w:id="11150" w:author="Michael Mirmak" w:date="2012-03-21T18:10:00Z"/>
        </w:rPr>
      </w:pPr>
      <w:ins w:id="11151" w:author="Michael Mirmak" w:date="2012-03-21T18:10:00Z">
        <w:r>
          <w:t xml:space="preserve">    (AMI_Version (Usage Info)(Type String)(Value “5.1”)</w:t>
        </w:r>
      </w:ins>
    </w:p>
    <w:p w:rsidR="004334A8" w:rsidRPr="00F51A5F" w:rsidRDefault="008B633B">
      <w:pPr>
        <w:pStyle w:val="Exampletext"/>
        <w:pPrChange w:id="11152" w:author="Michael Mirmak" w:date="2012-03-21T18:10:00Z">
          <w:pPr>
            <w:pStyle w:val="PlainText"/>
          </w:pPr>
        </w:pPrChange>
      </w:pPr>
      <w:ins w:id="11153" w:author="Michael Mirmak" w:date="2012-03-21T18:10:00Z">
        <w:r>
          <w:tab/>
          <w:t>(Description “Valid for AMI_Version 5.1 and above”)</w:t>
        </w:r>
      </w:ins>
    </w:p>
    <w:p w:rsidR="004334A8" w:rsidRPr="00F51A5F" w:rsidRDefault="004334A8" w:rsidP="004334A8">
      <w:pPr>
        <w:pStyle w:val="PlainText"/>
      </w:pPr>
      <w:r w:rsidRPr="00F51A5F">
        <w:t xml:space="preserve">    (Ignore_Bits (Usage Info) (Type Integer) (Default 21)</w:t>
      </w:r>
    </w:p>
    <w:p w:rsidR="004334A8" w:rsidRPr="00F51A5F" w:rsidRDefault="004334A8" w:rsidP="004334A8">
      <w:pPr>
        <w:pStyle w:val="PlainText"/>
      </w:pPr>
      <w:r w:rsidRPr="00F51A5F">
        <w:t xml:space="preserve">      (Description "Ignore 21 Bits"))</w:t>
      </w:r>
    </w:p>
    <w:p w:rsidR="004334A8" w:rsidRPr="00F51A5F" w:rsidRDefault="004334A8" w:rsidP="004334A8">
      <w:pPr>
        <w:pStyle w:val="PlainText"/>
      </w:pPr>
      <w:r w:rsidRPr="00F51A5F">
        <w:t xml:space="preserve">    (Max_Init_Aggressors (Usage Info) (Type Integer)(Default 25))</w:t>
      </w:r>
    </w:p>
    <w:p w:rsidR="004334A8" w:rsidRPr="00F51A5F" w:rsidRDefault="004334A8" w:rsidP="004334A8">
      <w:pPr>
        <w:pStyle w:val="PlainText"/>
      </w:pPr>
      <w:r w:rsidRPr="00F51A5F">
        <w:t xml:space="preserve">    (Init_Returns_Impulse (Usage Info) (Type Boolean)(Default True))</w:t>
      </w:r>
    </w:p>
    <w:p w:rsidR="004334A8" w:rsidRPr="00F51A5F" w:rsidRDefault="004334A8" w:rsidP="004334A8">
      <w:pPr>
        <w:pStyle w:val="PlainText"/>
      </w:pPr>
      <w:r w:rsidRPr="00F51A5F">
        <w:t xml:space="preserve">    (GetWave_Exists (Usage Info) (Type Boolean) (Default True))</w:t>
      </w:r>
    </w:p>
    <w:p w:rsidR="004334A8" w:rsidRPr="00F51A5F" w:rsidRDefault="004334A8" w:rsidP="004334A8">
      <w:pPr>
        <w:pStyle w:val="PlainText"/>
      </w:pPr>
      <w:r w:rsidRPr="00F51A5F">
        <w:t xml:space="preserve">  )                                    | End Reserved_Parameters</w:t>
      </w:r>
    </w:p>
    <w:p w:rsidR="004334A8" w:rsidRPr="00F51A5F" w:rsidRDefault="004334A8" w:rsidP="004334A8">
      <w:pPr>
        <w:pStyle w:val="PlainText"/>
      </w:pPr>
    </w:p>
    <w:p w:rsidR="004334A8" w:rsidRPr="00F51A5F" w:rsidRDefault="004334A8" w:rsidP="004334A8">
      <w:pPr>
        <w:pStyle w:val="PlainText"/>
      </w:pPr>
      <w:r w:rsidRPr="00F51A5F">
        <w:t xml:space="preserve">  (Model_Specific                      | Required heading</w:t>
      </w:r>
    </w:p>
    <w:p w:rsidR="004334A8" w:rsidRPr="00F51A5F" w:rsidRDefault="004334A8" w:rsidP="004334A8">
      <w:pPr>
        <w:pStyle w:val="PlainText"/>
      </w:pPr>
      <w:r w:rsidRPr="00F51A5F">
        <w:t xml:space="preserve">    (txtaps</w:t>
      </w:r>
    </w:p>
    <w:p w:rsidR="004334A8" w:rsidRPr="00F51A5F" w:rsidRDefault="004334A8" w:rsidP="004334A8">
      <w:pPr>
        <w:pStyle w:val="PlainText"/>
      </w:pPr>
      <w:r>
        <w:rPr>
          <w:lang w:eastAsia="en-US"/>
        </w:rPr>
        <w:t xml:space="preserve">      (-2 (Usage InOut)(Type Tap) (Range 0.1 -0.1 0.2)(Default 0.1)</w:t>
      </w:r>
    </w:p>
    <w:p w:rsidR="004334A8" w:rsidRPr="00F51A5F" w:rsidRDefault="004334A8" w:rsidP="004334A8">
      <w:pPr>
        <w:pStyle w:val="PlainText"/>
      </w:pPr>
      <w:r w:rsidRPr="00F51A5F">
        <w:t xml:space="preserve">          (Description "Second Precursor Tap"))</w:t>
      </w:r>
    </w:p>
    <w:p w:rsidR="004334A8" w:rsidRDefault="004334A8" w:rsidP="004334A8">
      <w:pPr>
        <w:pStyle w:val="PlainText"/>
        <w:rPr>
          <w:lang w:eastAsia="en-US"/>
        </w:rPr>
      </w:pPr>
      <w:r>
        <w:rPr>
          <w:lang w:eastAsia="en-US"/>
        </w:rPr>
        <w:t xml:space="preserve">      (-1 (Usage InOut)(Type Tap) (Range 0.2 -0.4 0.4)(Default 0.2)</w:t>
      </w:r>
    </w:p>
    <w:p w:rsidR="004334A8" w:rsidRPr="00F51A5F" w:rsidRDefault="004334A8" w:rsidP="004334A8">
      <w:pPr>
        <w:pStyle w:val="PlainText"/>
      </w:pPr>
      <w:r w:rsidRPr="00F51A5F">
        <w:t xml:space="preserve">          (Description "First Precursor Tap"))</w:t>
      </w:r>
    </w:p>
    <w:p w:rsidR="004334A8" w:rsidRDefault="004334A8" w:rsidP="004334A8">
      <w:pPr>
        <w:pStyle w:val="PlainText"/>
        <w:rPr>
          <w:lang w:eastAsia="en-US"/>
        </w:rPr>
      </w:pPr>
      <w:r>
        <w:rPr>
          <w:lang w:eastAsia="en-US"/>
        </w:rPr>
        <w:t xml:space="preserve">      (0  (Usage InOut)(Type Tap) (Range 1 -1 2)(Default 1)</w:t>
      </w:r>
    </w:p>
    <w:p w:rsidR="004334A8" w:rsidRPr="00F51A5F" w:rsidRDefault="004334A8" w:rsidP="004334A8">
      <w:pPr>
        <w:pStyle w:val="PlainText"/>
      </w:pPr>
      <w:r w:rsidRPr="00F51A5F">
        <w:t xml:space="preserve">          (Description "Main Tap"))</w:t>
      </w:r>
    </w:p>
    <w:p w:rsidR="004334A8" w:rsidRDefault="004334A8" w:rsidP="004334A8">
      <w:pPr>
        <w:pStyle w:val="PlainText"/>
        <w:rPr>
          <w:lang w:eastAsia="en-US"/>
        </w:rPr>
      </w:pPr>
      <w:r>
        <w:rPr>
          <w:lang w:eastAsia="en-US"/>
        </w:rPr>
        <w:t xml:space="preserve">      (1  (Usage InOut)(Type Tap) (Range 0.2 -0.4 0.4)(Default</w:t>
      </w:r>
      <w:del w:id="11154" w:author="Michael Mirmak" w:date="2012-03-07T10:42:00Z">
        <w:r w:rsidDel="00FD341F">
          <w:rPr>
            <w:lang w:eastAsia="en-US"/>
          </w:rPr>
          <w:delText>2</w:delText>
        </w:r>
      </w:del>
      <w:r>
        <w:rPr>
          <w:lang w:eastAsia="en-US"/>
        </w:rPr>
        <w:t xml:space="preserve"> 0.2)</w:t>
      </w:r>
    </w:p>
    <w:p w:rsidR="004334A8" w:rsidRPr="00F51A5F" w:rsidRDefault="004334A8" w:rsidP="004334A8">
      <w:pPr>
        <w:pStyle w:val="PlainText"/>
      </w:pPr>
      <w:r w:rsidRPr="00F51A5F">
        <w:t xml:space="preserve">          (Description "First Post cursor Tap"))</w:t>
      </w:r>
    </w:p>
    <w:p w:rsidR="004334A8" w:rsidRDefault="004334A8" w:rsidP="004334A8">
      <w:pPr>
        <w:pStyle w:val="PlainText"/>
        <w:rPr>
          <w:lang w:eastAsia="en-US"/>
        </w:rPr>
      </w:pPr>
      <w:r>
        <w:rPr>
          <w:lang w:eastAsia="en-US"/>
        </w:rPr>
        <w:t xml:space="preserve">      (2  (Usage InOut)(Type Tap) (Range 0.1 -0.1 0.2)(Default 0.1)</w:t>
      </w:r>
    </w:p>
    <w:p w:rsidR="004334A8" w:rsidRPr="00F51A5F" w:rsidRDefault="004334A8" w:rsidP="004334A8">
      <w:pPr>
        <w:pStyle w:val="PlainText"/>
      </w:pPr>
      <w:r w:rsidRPr="00F51A5F">
        <w:t xml:space="preserve">          (Description "Second Post cursor Tap"))</w:t>
      </w:r>
    </w:p>
    <w:p w:rsidR="004334A8" w:rsidRPr="00F51A5F" w:rsidRDefault="004334A8" w:rsidP="004334A8">
      <w:pPr>
        <w:pStyle w:val="PlainText"/>
      </w:pPr>
      <w:r w:rsidRPr="00F51A5F">
        <w:t xml:space="preserve">    )                                  | End txtaps</w:t>
      </w:r>
    </w:p>
    <w:p w:rsidR="004334A8" w:rsidRDefault="004334A8" w:rsidP="004334A8">
      <w:pPr>
        <w:pStyle w:val="PlainText"/>
        <w:rPr>
          <w:lang w:eastAsia="en-US"/>
        </w:rPr>
      </w:pPr>
      <w:r>
        <w:rPr>
          <w:lang w:eastAsia="en-US"/>
        </w:rPr>
        <w:t xml:space="preserve">    (tx_freq_offset (Range 1 0 150) (Type UI) (Default 0))</w:t>
      </w:r>
    </w:p>
    <w:p w:rsidR="004334A8" w:rsidRPr="00F51A5F" w:rsidRDefault="004334A8" w:rsidP="004334A8">
      <w:pPr>
        <w:pStyle w:val="PlainText"/>
      </w:pPr>
      <w:r w:rsidRPr="00F51A5F">
        <w:t xml:space="preserve">  )                                    | End Model_Specific</w:t>
      </w:r>
    </w:p>
    <w:p w:rsidR="004334A8" w:rsidRPr="00F51A5F" w:rsidRDefault="004334A8" w:rsidP="004334A8">
      <w:pPr>
        <w:pStyle w:val="PlainText"/>
      </w:pPr>
      <w:r w:rsidRPr="00F51A5F">
        <w:t>)                                      | End SampleAMI</w:t>
      </w:r>
    </w:p>
    <w:p w:rsidR="0059517F" w:rsidRPr="007A5EE0" w:rsidRDefault="0059517F" w:rsidP="00146B01">
      <w:pPr>
        <w:pStyle w:val="BodyText"/>
      </w:pPr>
    </w:p>
    <w:p w:rsidR="005C6D45" w:rsidRDefault="00F47160" w:rsidP="00C73C4E">
      <w:pPr>
        <w:pStyle w:val="Heading1"/>
      </w:pPr>
      <w:bookmarkStart w:id="11155" w:name="_Ref300060658"/>
      <w:bookmarkStart w:id="11156" w:name="_Toc320067091"/>
      <w:bookmarkEnd w:id="4019"/>
      <w:bookmarkEnd w:id="4020"/>
      <w:bookmarkEnd w:id="4021"/>
      <w:bookmarkEnd w:id="4022"/>
      <w:bookmarkEnd w:id="4023"/>
      <w:bookmarkEnd w:id="4024"/>
      <w:r w:rsidRPr="002B59B1">
        <w:lastRenderedPageBreak/>
        <w:t>EMI Parameters</w:t>
      </w:r>
      <w:bookmarkEnd w:id="11155"/>
      <w:bookmarkEnd w:id="11156"/>
    </w:p>
    <w:p w:rsidR="005F1462" w:rsidRPr="00F51A5F" w:rsidRDefault="005F1462" w:rsidP="00146B01">
      <w:pPr>
        <w:pStyle w:val="BodyText"/>
      </w:pPr>
      <w:r w:rsidRPr="00F51A5F">
        <w:t>There are two sections here: one for a [Component] and one for a [Model].</w:t>
      </w:r>
    </w:p>
    <w:p w:rsidR="005F1462" w:rsidRPr="00F51A5F" w:rsidRDefault="005F1462" w:rsidP="00961B8D">
      <w:pPr>
        <w:pStyle w:val="BodyText"/>
      </w:pPr>
      <w:r w:rsidRPr="00F51A5F">
        <w:t xml:space="preserve">This section describes the structure of the EMI parameters under a top-level [Component] keyword. It is used to describe the EMI parameters associated with a [Component]. The parameters </w:t>
      </w:r>
      <w:del w:id="11157" w:author="Michael Mirmak" w:date="2012-03-21T18:20:00Z">
        <w:r w:rsidRPr="00F51A5F" w:rsidDel="00B06CD5">
          <w:delText>must</w:delText>
        </w:r>
      </w:del>
      <w:ins w:id="11158" w:author="Michael Mirmak" w:date="2012-03-21T18:20:00Z">
        <w:r w:rsidR="00B06CD5">
          <w:t>shall</w:t>
        </w:r>
      </w:ins>
      <w:r w:rsidRPr="00F51A5F">
        <w:t xml:space="preserve"> be surrounded by the [Begin EMI Component] and [End EMI Component] keywords.</w:t>
      </w:r>
    </w:p>
    <w:p w:rsidR="005F1462" w:rsidRPr="00F51A5F" w:rsidRDefault="005F1462" w:rsidP="00F96526">
      <w:pPr>
        <w:pStyle w:val="BodyText"/>
      </w:pPr>
      <w:r w:rsidRPr="00F51A5F">
        <w:t>The following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146B01">
      <w:pPr>
        <w:pStyle w:val="BodyText"/>
      </w:pPr>
      <w:r w:rsidRPr="00F51A5F">
        <w:t>The following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8D7BE5">
      <w:pPr>
        <w:pStyle w:val="KeywordDescriptions"/>
      </w:pPr>
      <w:bookmarkStart w:id="11159" w:name="_Toc203975966"/>
      <w:bookmarkStart w:id="11160" w:name="_Toc203976387"/>
      <w:bookmarkStart w:id="11161" w:name="_Toc203976525"/>
      <w:r w:rsidRPr="00F47160">
        <w:rPr>
          <w:i/>
        </w:rPr>
        <w:t>Keyword:</w:t>
      </w:r>
      <w:r w:rsidR="00F47160" w:rsidRPr="00F47160">
        <w:rPr>
          <w:i/>
        </w:rPr>
        <w:tab/>
      </w:r>
      <w:r w:rsidRPr="00955FC1">
        <w:rPr>
          <w:b/>
          <w:rPrChange w:id="11162" w:author="Michael Mirmak" w:date="2012-03-07T10:04:00Z">
            <w:rPr/>
          </w:rPrChange>
        </w:rPr>
        <w:t>[Begin EMI Component]</w:t>
      </w:r>
      <w:bookmarkEnd w:id="11159"/>
      <w:bookmarkEnd w:id="11160"/>
      <w:bookmarkEnd w:id="11161"/>
    </w:p>
    <w:p w:rsidR="005F1462" w:rsidRPr="00F51A5F" w:rsidRDefault="005F1462">
      <w:pPr>
        <w:pStyle w:val="KeywordDescriptions"/>
      </w:pPr>
      <w:del w:id="11163" w:author="Michael Mirmak" w:date="2012-03-07T09:15:00Z">
        <w:r w:rsidRPr="00F47160" w:rsidDel="008A57D9">
          <w:delText>Required:</w:delText>
        </w:r>
      </w:del>
      <w:ins w:id="11164" w:author="Michael Mirmak" w:date="2012-03-07T09:15:00Z">
        <w:r w:rsidR="008A57D9" w:rsidRPr="008A57D9">
          <w:rPr>
            <w:i/>
          </w:rPr>
          <w:t>Required:</w:t>
        </w:r>
      </w:ins>
      <w:r w:rsidR="00F47160" w:rsidRPr="00F47160">
        <w:tab/>
      </w:r>
      <w:r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146B01">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146B01">
      <w:pPr>
        <w:pStyle w:val="KeywordDescriptions"/>
      </w:pPr>
      <w:r w:rsidRPr="00F51A5F">
        <w:t>This subparameter is optional. If not entered</w:t>
      </w:r>
      <w:r w:rsidR="00216C2F">
        <w:t>,</w:t>
      </w:r>
      <w:r w:rsidRPr="00F51A5F">
        <w:t xml:space="preserve"> the default is Digital.</w:t>
      </w:r>
    </w:p>
    <w:p w:rsidR="005F1462" w:rsidRPr="00F51A5F" w:rsidRDefault="005F1462" w:rsidP="00961B8D">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96526">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96526">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722E1A">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nF) = Iccd (mA/MHz) / Vcc (V).</w:t>
      </w:r>
    </w:p>
    <w:p w:rsidR="005F1462" w:rsidRPr="00F51A5F" w:rsidRDefault="005F1462" w:rsidP="00146B01">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146B01">
      <w:pPr>
        <w:pStyle w:val="KeywordDescriptions"/>
      </w:pPr>
      <w:r w:rsidRPr="00F51A5F">
        <w:t>The units of capacitance_value are Farads.</w:t>
      </w:r>
    </w:p>
    <w:p w:rsidR="005F1462" w:rsidRPr="00F51A5F" w:rsidRDefault="005F1462" w:rsidP="00961B8D">
      <w:pPr>
        <w:pStyle w:val="KeywordDescriptions"/>
      </w:pPr>
      <w:r w:rsidRPr="00F51A5F">
        <w:t>This subparameter is optional. If not entered</w:t>
      </w:r>
      <w:r w:rsidR="00621999">
        <w:t>,</w:t>
      </w:r>
      <w:r w:rsidRPr="00F51A5F">
        <w:t xml:space="preserve"> the default is 0.0F.</w:t>
      </w:r>
    </w:p>
    <w:p w:rsidR="005F1462" w:rsidRPr="00F51A5F" w:rsidRDefault="005F1462" w:rsidP="00F96526">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22E1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22E1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BA31F2">
      <w:pPr>
        <w:pStyle w:val="KeywordDescriptions"/>
      </w:pPr>
      <w:r w:rsidRPr="00F51A5F">
        <w:t>The subparameter takes one argument: the heatsink capacitance</w:t>
      </w:r>
    </w:p>
    <w:p w:rsidR="005F1462" w:rsidRPr="00F51A5F" w:rsidRDefault="005F1462" w:rsidP="00BA31F2">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146B01">
      <w:pPr>
        <w:pStyle w:val="KeywordDescriptions"/>
      </w:pPr>
      <w:r w:rsidRPr="00F51A5F">
        <w:t>The units for capacitance_value are Farads.</w:t>
      </w:r>
    </w:p>
    <w:p w:rsidR="005F1462" w:rsidRPr="00F51A5F" w:rsidRDefault="005F1462" w:rsidP="00961B8D">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146B01">
      <w:pPr>
        <w:pStyle w:val="KeywordDescriptions"/>
      </w:pPr>
      <w:bookmarkStart w:id="11165" w:name="_Toc203975967"/>
      <w:bookmarkStart w:id="11166" w:name="_Toc203976388"/>
      <w:bookmarkStart w:id="11167" w:name="_Toc203976526"/>
      <w:r w:rsidRPr="007D02EA">
        <w:rPr>
          <w:i/>
        </w:rPr>
        <w:t>Keyword:</w:t>
      </w:r>
      <w:r w:rsidR="007D02EA" w:rsidRPr="007D02EA">
        <w:rPr>
          <w:i/>
        </w:rPr>
        <w:tab/>
      </w:r>
      <w:r w:rsidRPr="00955FC1">
        <w:rPr>
          <w:b/>
          <w:rPrChange w:id="11168" w:author="Michael Mirmak" w:date="2012-03-07T10:04:00Z">
            <w:rPr/>
          </w:rPrChange>
        </w:rPr>
        <w:t>[End EMI Component]</w:t>
      </w:r>
      <w:bookmarkEnd w:id="11165"/>
      <w:bookmarkEnd w:id="11166"/>
      <w:bookmarkEnd w:id="11167"/>
    </w:p>
    <w:p w:rsidR="005F1462" w:rsidRPr="00F51A5F" w:rsidRDefault="005F1462" w:rsidP="00961B8D">
      <w:pPr>
        <w:pStyle w:val="KeywordDescriptions"/>
      </w:pPr>
      <w:del w:id="11169" w:author="Michael Mirmak" w:date="2012-03-07T09:15:00Z">
        <w:r w:rsidRPr="007D02EA" w:rsidDel="008A57D9">
          <w:delText>Required:</w:delText>
        </w:r>
      </w:del>
      <w:ins w:id="11170" w:author="Michael Mirmak" w:date="2012-03-07T09:15:00Z">
        <w:r w:rsidR="008A57D9" w:rsidRPr="008A57D9">
          <w:rPr>
            <w:i/>
          </w:rPr>
          <w:t>Required:</w:t>
        </w:r>
      </w:ins>
      <w:r w:rsidR="007D02EA" w:rsidRPr="007D02EA">
        <w:tab/>
      </w:r>
      <w:r w:rsidRPr="00F51A5F">
        <w:t>No</w:t>
      </w:r>
    </w:p>
    <w:p w:rsidR="005F1462" w:rsidRPr="00F51A5F" w:rsidRDefault="005F1462" w:rsidP="00F96526">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22E1A">
      <w:pPr>
        <w:pStyle w:val="KeywordDescriptions"/>
      </w:pPr>
      <w:del w:id="11171" w:author="Michael Mirmak" w:date="2012-03-21T18:57:00Z">
        <w:r w:rsidRPr="007D02EA" w:rsidDel="00B95248">
          <w:delText>Example:</w:delText>
        </w:r>
      </w:del>
      <w:ins w:id="11172" w:author="Michael Mirmak" w:date="2012-03-21T18:57:00Z">
        <w:r w:rsidR="00B95248" w:rsidRPr="00B95248">
          <w:rPr>
            <w:i/>
          </w:rPr>
          <w:t>Example:</w:t>
        </w:r>
      </w:ins>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146B01">
      <w:pPr>
        <w:pStyle w:val="KeywordDescriptions"/>
      </w:pPr>
      <w:bookmarkStart w:id="11173" w:name="_Toc203975968"/>
      <w:bookmarkStart w:id="11174" w:name="_Toc203976389"/>
      <w:bookmarkStart w:id="11175" w:name="_Toc203976527"/>
      <w:r w:rsidRPr="00F9450B">
        <w:rPr>
          <w:i/>
        </w:rPr>
        <w:t>Keyword:</w:t>
      </w:r>
      <w:r w:rsidR="007D02EA" w:rsidRPr="00F9450B">
        <w:rPr>
          <w:i/>
        </w:rPr>
        <w:tab/>
      </w:r>
      <w:r w:rsidRPr="00F9450B">
        <w:rPr>
          <w:b/>
        </w:rPr>
        <w:t>[Pin EMI]</w:t>
      </w:r>
      <w:bookmarkEnd w:id="11173"/>
      <w:bookmarkEnd w:id="11174"/>
      <w:bookmarkEnd w:id="11175"/>
    </w:p>
    <w:p w:rsidR="005F1462" w:rsidRPr="00F51A5F" w:rsidRDefault="005F1462" w:rsidP="00961B8D">
      <w:pPr>
        <w:pStyle w:val="KeywordDescriptions"/>
      </w:pPr>
      <w:del w:id="11176" w:author="Michael Mirmak" w:date="2012-03-07T09:15:00Z">
        <w:r w:rsidRPr="00F9450B" w:rsidDel="008A57D9">
          <w:delText>Required:</w:delText>
        </w:r>
      </w:del>
      <w:ins w:id="11177" w:author="Michael Mirmak" w:date="2012-03-07T09:15:00Z">
        <w:r w:rsidR="008A57D9" w:rsidRPr="008A57D9">
          <w:rPr>
            <w:i/>
          </w:rPr>
          <w:t>Required:</w:t>
        </w:r>
      </w:ins>
      <w:r w:rsidR="007D02EA" w:rsidRPr="00F9450B">
        <w:tab/>
      </w:r>
      <w:r w:rsidRPr="00F51A5F">
        <w:t>No</w:t>
      </w:r>
    </w:p>
    <w:p w:rsidR="005F1462" w:rsidRPr="00F51A5F" w:rsidRDefault="005F1462" w:rsidP="00F96526">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722E1A">
      <w:pPr>
        <w:pStyle w:val="KeywordDescriptions"/>
      </w:pPr>
      <w:r w:rsidRPr="00F9450B">
        <w:rPr>
          <w:i/>
        </w:rPr>
        <w:t>Sub-Params:</w:t>
      </w:r>
      <w:r w:rsidR="007D02EA" w:rsidRPr="00F9450B">
        <w:rPr>
          <w:i/>
        </w:rPr>
        <w:tab/>
      </w:r>
      <w:r w:rsidRPr="00F51A5F">
        <w:t>domain_name, clock_div</w:t>
      </w:r>
    </w:p>
    <w:p w:rsidR="005F1462" w:rsidRPr="00F51A5F" w:rsidRDefault="005F1462" w:rsidP="00722E1A">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 xml:space="preserve">The first column </w:t>
      </w:r>
      <w:del w:id="11178" w:author="Michael Mirmak" w:date="2012-03-21T18:21:00Z">
        <w:r w:rsidRPr="00F51A5F" w:rsidDel="00B06CD5">
          <w:delText>must</w:delText>
        </w:r>
      </w:del>
      <w:ins w:id="11179" w:author="Michael Mirmak" w:date="2012-03-21T18:21:00Z">
        <w:r w:rsidR="00B06CD5">
          <w:t>shall</w:t>
        </w:r>
      </w:ins>
      <w:r w:rsidRPr="00F51A5F">
        <w:t xml:space="preserve"> contain the pin name. This pin name </w:t>
      </w:r>
      <w:del w:id="11180" w:author="Michael Mirmak" w:date="2012-03-21T18:21:00Z">
        <w:r w:rsidRPr="00F51A5F" w:rsidDel="00B06CD5">
          <w:delText>must</w:delText>
        </w:r>
      </w:del>
      <w:ins w:id="11181" w:author="Michael Mirmak" w:date="2012-03-21T18:21:00Z">
        <w:r w:rsidR="00B06CD5">
          <w:t>shall</w:t>
        </w:r>
      </w:ins>
      <w:r w:rsidRPr="00F51A5F">
        <w:t xml:space="preserve"> match a pin name in the [Pin] keyword. (The pin name is the first column in the [Pin] record.)</w:t>
      </w:r>
    </w:p>
    <w:p w:rsidR="005F1462" w:rsidRPr="00F51A5F" w:rsidRDefault="005F1462" w:rsidP="00722E1A">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BA31F2">
      <w:pPr>
        <w:pStyle w:val="KeywordDescriptions"/>
      </w:pPr>
      <w:r w:rsidRPr="00F51A5F">
        <w:t>The default for domain_name is that the percentage of power used is 100%.</w:t>
      </w:r>
    </w:p>
    <w:p w:rsidR="005F1462" w:rsidRPr="00F51A5F" w:rsidRDefault="005F1462" w:rsidP="00BA31F2">
      <w:pPr>
        <w:pStyle w:val="KeywordDescriptions"/>
      </w:pPr>
      <w:r w:rsidRPr="00F51A5F">
        <w:t xml:space="preserve">The third column is the clock division. This is the ratio of the frequency at this pin to the reference pin. The reference pin is always set to </w:t>
      </w:r>
      <w:del w:id="11182" w:author="Michael Mirmak" w:date="2012-03-21T05:02:00Z">
        <w:r w:rsidR="006659CF" w:rsidDel="00DF0207">
          <w:delText>'</w:delText>
        </w:r>
      </w:del>
      <w:ins w:id="11183" w:author="Michael Mirmak" w:date="2012-03-21T05:02:00Z">
        <w:r w:rsidR="00DF0207">
          <w:t>“</w:t>
        </w:r>
      </w:ins>
      <w:r w:rsidRPr="00F51A5F">
        <w:t>1.0</w:t>
      </w:r>
      <w:del w:id="11184" w:author="Michael Mirmak" w:date="2012-03-21T05:02:00Z">
        <w:r w:rsidR="006659CF" w:rsidDel="00DF0207">
          <w:delText>'</w:delText>
        </w:r>
      </w:del>
      <w:ins w:id="11185" w:author="Michael Mirmak" w:date="2012-03-21T05:02:00Z">
        <w:r w:rsidR="00DF0207">
          <w:t>”</w:t>
        </w:r>
      </w:ins>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D86833">
      <w:pPr>
        <w:pStyle w:val="KeywordDescriptions"/>
      </w:pPr>
      <w:r w:rsidRPr="00F51A5F">
        <w:t>The field should be set to NA if unused.</w:t>
      </w:r>
    </w:p>
    <w:p w:rsidR="005F1462" w:rsidRPr="00F51A5F" w:rsidRDefault="005F1462" w:rsidP="00D86833">
      <w:pPr>
        <w:pStyle w:val="KeywordDescriptions"/>
      </w:pPr>
      <w:r w:rsidRPr="00F51A5F">
        <w:t>The default for clock_div is 1.0</w:t>
      </w:r>
    </w:p>
    <w:p w:rsidR="005F1462" w:rsidRPr="00F51A5F" w:rsidRDefault="005F1462" w:rsidP="00D86833">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146B01">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146B01">
      <w:pPr>
        <w:pStyle w:val="KeywordDescriptions"/>
      </w:pPr>
      <w:bookmarkStart w:id="11186" w:name="_Toc203975969"/>
      <w:bookmarkStart w:id="11187" w:name="_Toc203976390"/>
      <w:bookmarkStart w:id="11188" w:name="_Toc203976528"/>
      <w:r w:rsidRPr="009C6F36">
        <w:rPr>
          <w:i/>
        </w:rPr>
        <w:t>Keyword:</w:t>
      </w:r>
      <w:r w:rsidR="00F9450B" w:rsidRPr="009C6F36">
        <w:rPr>
          <w:i/>
        </w:rPr>
        <w:tab/>
      </w:r>
      <w:r w:rsidRPr="00955FC1">
        <w:rPr>
          <w:b/>
          <w:rPrChange w:id="11189" w:author="Michael Mirmak" w:date="2012-03-07T10:04:00Z">
            <w:rPr/>
          </w:rPrChange>
        </w:rPr>
        <w:t>[Pin Domain EMI]</w:t>
      </w:r>
      <w:bookmarkEnd w:id="11186"/>
      <w:bookmarkEnd w:id="11187"/>
      <w:bookmarkEnd w:id="11188"/>
    </w:p>
    <w:p w:rsidR="005F1462" w:rsidRPr="00F51A5F" w:rsidRDefault="005F1462" w:rsidP="00961B8D">
      <w:pPr>
        <w:pStyle w:val="KeywordDescriptions"/>
      </w:pPr>
      <w:del w:id="11190" w:author="Michael Mirmak" w:date="2012-03-07T09:15:00Z">
        <w:r w:rsidRPr="009C6F36" w:rsidDel="008A57D9">
          <w:delText>Required:</w:delText>
        </w:r>
      </w:del>
      <w:ins w:id="11191" w:author="Michael Mirmak" w:date="2012-03-07T09:15:00Z">
        <w:r w:rsidR="008A57D9" w:rsidRPr="008A57D9">
          <w:rPr>
            <w:i/>
          </w:rPr>
          <w:t>Required:</w:t>
        </w:r>
      </w:ins>
      <w:r w:rsidR="00F9450B" w:rsidRPr="009C6F36">
        <w:tab/>
      </w:r>
      <w:r w:rsidRPr="00F51A5F">
        <w:t>No</w:t>
      </w:r>
    </w:p>
    <w:p w:rsidR="005F1462" w:rsidRPr="00F51A5F" w:rsidRDefault="005F1462" w:rsidP="00F9652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722E1A">
      <w:pPr>
        <w:pStyle w:val="KeywordDescriptions"/>
      </w:pPr>
      <w:r w:rsidRPr="009C6F36">
        <w:t>Sub-Params:</w:t>
      </w:r>
      <w:r w:rsidR="00F9450B" w:rsidRPr="009C6F36">
        <w:tab/>
      </w:r>
      <w:r w:rsidRPr="00F51A5F">
        <w:t>percentage</w:t>
      </w:r>
    </w:p>
    <w:p w:rsidR="005F1462" w:rsidRPr="00F51A5F" w:rsidRDefault="005F1462" w:rsidP="00722E1A">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BA31F2">
      <w:pPr>
        <w:pStyle w:val="KeywordDescriptions"/>
      </w:pPr>
      <w:r w:rsidRPr="00F51A5F">
        <w:t>The percentage represents a user definable percentage of the power used by that domain. It is an integer in the range 0 &lt; percentage =&lt; 100</w:t>
      </w:r>
    </w:p>
    <w:p w:rsidR="005F1462" w:rsidRPr="00F51A5F" w:rsidRDefault="005F1462" w:rsidP="00BA31F2">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146B01">
      <w:pPr>
        <w:pStyle w:val="KeywordDescriptions"/>
      </w:pPr>
      <w:del w:id="11192" w:author="Michael Mirmak" w:date="2012-03-21T18:57:00Z">
        <w:r w:rsidRPr="00B34B65" w:rsidDel="00B95248">
          <w:delText>Example:</w:delText>
        </w:r>
      </w:del>
      <w:ins w:id="11193" w:author="Michael Mirmak" w:date="2012-03-21T18:57:00Z">
        <w:r w:rsidR="00B95248" w:rsidRPr="00B95248">
          <w:rPr>
            <w:i/>
          </w:rPr>
          <w:t>Example:</w:t>
        </w:r>
      </w:ins>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146B01">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961B8D">
      <w:pPr>
        <w:pStyle w:val="BodyText"/>
      </w:pPr>
      <w:r w:rsidRPr="00F51A5F">
        <w:t xml:space="preserve">The following </w:t>
      </w:r>
      <w:del w:id="11194" w:author="Michael Mirmak" w:date="2012-03-21T18:22:00Z">
        <w:r w:rsidRPr="00F51A5F" w:rsidDel="007A4245">
          <w:delText xml:space="preserve">set of </w:delText>
        </w:r>
      </w:del>
      <w:r w:rsidRPr="00F51A5F">
        <w:t>keywords ar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146B01">
      <w:pPr>
        <w:pStyle w:val="BodyText"/>
      </w:pPr>
      <w:r w:rsidRPr="00F51A5F">
        <w:t xml:space="preserve">The following </w:t>
      </w:r>
      <w:del w:id="11195" w:author="Michael Mirmak" w:date="2012-03-21T18:23:00Z">
        <w:r w:rsidRPr="00F51A5F" w:rsidDel="007A4245">
          <w:delText xml:space="preserve">set of </w:delText>
        </w:r>
      </w:del>
      <w:r w:rsidRPr="00F51A5F">
        <w:t>subparameters ar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8D7BE5">
      <w:pPr>
        <w:pStyle w:val="KeywordDescriptions"/>
      </w:pPr>
      <w:bookmarkStart w:id="11196" w:name="_Toc203975970"/>
      <w:bookmarkStart w:id="11197" w:name="_Toc203976391"/>
      <w:bookmarkStart w:id="11198" w:name="_Toc203976529"/>
      <w:r w:rsidRPr="00AE681A">
        <w:rPr>
          <w:i/>
        </w:rPr>
        <w:t>Keyword:</w:t>
      </w:r>
      <w:r w:rsidR="00AE681A" w:rsidRPr="00AE681A">
        <w:rPr>
          <w:i/>
        </w:rPr>
        <w:tab/>
      </w:r>
      <w:r w:rsidRPr="00955FC1">
        <w:rPr>
          <w:b/>
          <w:rPrChange w:id="11199" w:author="Michael Mirmak" w:date="2012-03-07T10:04:00Z">
            <w:rPr/>
          </w:rPrChange>
        </w:rPr>
        <w:t>[Begin EMI Model]</w:t>
      </w:r>
      <w:bookmarkEnd w:id="11196"/>
      <w:bookmarkEnd w:id="11197"/>
      <w:bookmarkEnd w:id="11198"/>
    </w:p>
    <w:p w:rsidR="005F1462" w:rsidRPr="00F51A5F" w:rsidRDefault="005F1462">
      <w:pPr>
        <w:pStyle w:val="KeywordDescriptions"/>
      </w:pPr>
      <w:del w:id="11200" w:author="Michael Mirmak" w:date="2012-03-07T09:15:00Z">
        <w:r w:rsidRPr="00AE681A" w:rsidDel="008A57D9">
          <w:delText>Required:</w:delText>
        </w:r>
      </w:del>
      <w:ins w:id="11201" w:author="Michael Mirmak" w:date="2012-03-07T09:15:00Z">
        <w:r w:rsidR="008A57D9" w:rsidRPr="008A57D9">
          <w:rPr>
            <w:i/>
          </w:rPr>
          <w:t>Required:</w:t>
        </w:r>
      </w:ins>
      <w:r w:rsidR="00AE681A" w:rsidRPr="00AE681A">
        <w:tab/>
      </w:r>
      <w:r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146B01">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146B01">
      <w:pPr>
        <w:pStyle w:val="KeywordDescriptions"/>
      </w:pPr>
      <w:r w:rsidRPr="00F51A5F">
        <w:t>If not entered (the default)</w:t>
      </w:r>
      <w:r w:rsidR="002665F3">
        <w:t>,</w:t>
      </w:r>
      <w:r w:rsidRPr="00F51A5F">
        <w:t xml:space="preserve"> the model is Not_a_ferrite.</w:t>
      </w:r>
    </w:p>
    <w:p w:rsidR="005F1462" w:rsidRPr="00F51A5F" w:rsidRDefault="005F1462" w:rsidP="00961B8D">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F96526">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146B01">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146B01">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146B01">
      <w:pPr>
        <w:pStyle w:val="KeywordDescriptions"/>
      </w:pPr>
      <w:bookmarkStart w:id="11202" w:name="_Toc203975971"/>
      <w:bookmarkStart w:id="11203" w:name="_Toc203976392"/>
      <w:bookmarkStart w:id="11204" w:name="_Toc203976530"/>
      <w:r w:rsidRPr="00AE681A">
        <w:rPr>
          <w:i/>
        </w:rPr>
        <w:t>Keyword:</w:t>
      </w:r>
      <w:r w:rsidR="00AE681A" w:rsidRPr="00AE681A">
        <w:rPr>
          <w:i/>
        </w:rPr>
        <w:tab/>
      </w:r>
      <w:r w:rsidRPr="00955FC1">
        <w:rPr>
          <w:b/>
          <w:rPrChange w:id="11205" w:author="Michael Mirmak" w:date="2012-03-07T10:04:00Z">
            <w:rPr/>
          </w:rPrChange>
        </w:rPr>
        <w:t>[End EMI Model]</w:t>
      </w:r>
      <w:bookmarkEnd w:id="11202"/>
      <w:bookmarkEnd w:id="11203"/>
      <w:bookmarkEnd w:id="11204"/>
    </w:p>
    <w:p w:rsidR="005F1462" w:rsidRPr="00F51A5F" w:rsidRDefault="005F1462" w:rsidP="00961B8D">
      <w:pPr>
        <w:pStyle w:val="KeywordDescriptions"/>
      </w:pPr>
      <w:del w:id="11206" w:author="Michael Mirmak" w:date="2012-03-07T09:15:00Z">
        <w:r w:rsidRPr="00AE681A" w:rsidDel="008A57D9">
          <w:delText>Required:</w:delText>
        </w:r>
      </w:del>
      <w:ins w:id="11207" w:author="Michael Mirmak" w:date="2012-03-07T09:15:00Z">
        <w:r w:rsidR="008A57D9" w:rsidRPr="008A57D9">
          <w:rPr>
            <w:i/>
          </w:rPr>
          <w:t>Required:</w:t>
        </w:r>
      </w:ins>
      <w:r w:rsidR="00AE681A" w:rsidRPr="00AE681A">
        <w:tab/>
      </w:r>
      <w:r w:rsidRPr="00F51A5F">
        <w:t>No</w:t>
      </w:r>
    </w:p>
    <w:p w:rsidR="005F1462" w:rsidRPr="00F51A5F" w:rsidRDefault="005F1462" w:rsidP="00F96526">
      <w:pPr>
        <w:pStyle w:val="KeywordDescriptions"/>
      </w:pPr>
      <w:r w:rsidRPr="00AE681A">
        <w:rPr>
          <w:i/>
        </w:rPr>
        <w:t>Description:</w:t>
      </w:r>
      <w:r w:rsidR="00AE681A" w:rsidRPr="00AE681A">
        <w:rPr>
          <w:i/>
        </w:rPr>
        <w:tab/>
      </w:r>
      <w:r w:rsidRPr="00F51A5F">
        <w:t>Marks the end of the Model EMI parameters.</w:t>
      </w:r>
    </w:p>
    <w:p w:rsidR="004E1910" w:rsidRDefault="004E1910" w:rsidP="00722E1A">
      <w:pPr>
        <w:pStyle w:val="KeywordDescriptions"/>
      </w:pPr>
      <w:del w:id="11208" w:author="Michael Mirmak" w:date="2012-03-21T18:57:00Z">
        <w:r w:rsidRPr="00AE681A" w:rsidDel="00B95248">
          <w:delText>Example:</w:delText>
        </w:r>
      </w:del>
      <w:ins w:id="11209" w:author="Michael Mirmak" w:date="2012-03-21T18:57:00Z">
        <w:r w:rsidR="00B95248" w:rsidRPr="00B95248">
          <w:rPr>
            <w:i/>
          </w:rPr>
          <w:t>Example:</w:t>
        </w:r>
      </w:ins>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type  Ferrite</w:t>
      </w:r>
    </w:p>
    <w:p w:rsidR="005F1462" w:rsidRDefault="005F1462" w:rsidP="00AE681A">
      <w:pPr>
        <w:pStyle w:val="Exampletext"/>
      </w:pPr>
      <w:r w:rsidRPr="00F51A5F">
        <w:t>[End EMI Model]</w:t>
      </w:r>
    </w:p>
    <w:p w:rsidR="00CE7FB0" w:rsidRDefault="00CE7FB0" w:rsidP="00AE681A">
      <w:pPr>
        <w:pStyle w:val="Exampletext"/>
      </w:pPr>
    </w:p>
    <w:p w:rsidR="00CE7FB0" w:rsidRDefault="00CE7FB0" w:rsidP="00AE681A">
      <w:pPr>
        <w:pStyle w:val="Exampletext"/>
      </w:pPr>
    </w:p>
    <w:p w:rsidR="00CE7FB0" w:rsidRDefault="00CE7FB0" w:rsidP="00AE681A">
      <w:pPr>
        <w:pStyle w:val="Exampletext"/>
      </w:pPr>
    </w:p>
    <w:sectPr w:rsidR="00CE7FB0"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E8C" w:rsidRDefault="00370E8C">
      <w:r>
        <w:separator/>
      </w:r>
    </w:p>
  </w:endnote>
  <w:endnote w:type="continuationSeparator" w:id="0">
    <w:p w:rsidR="00370E8C" w:rsidRDefault="00370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B6D" w:rsidRDefault="00CF4B6D"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C474CD">
      <w:rPr>
        <w:rStyle w:val="PageNumber"/>
        <w:noProof/>
        <w:sz w:val="20"/>
        <w:szCs w:val="20"/>
      </w:rPr>
      <w:t>178</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B6D" w:rsidRPr="007C674F" w:rsidRDefault="00CF4B6D"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C474CD">
      <w:rPr>
        <w:rStyle w:val="PageNumber"/>
        <w:noProof/>
        <w:sz w:val="20"/>
        <w:szCs w:val="20"/>
      </w:rPr>
      <w:t>177</w:t>
    </w:r>
    <w:r w:rsidRPr="00F16161">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E8C" w:rsidRDefault="00370E8C">
      <w:r>
        <w:separator/>
      </w:r>
    </w:p>
  </w:footnote>
  <w:footnote w:type="continuationSeparator" w:id="0">
    <w:p w:rsidR="00370E8C" w:rsidRDefault="00370E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B6D" w:rsidRDefault="00CF4B6D">
    <w:pPr>
      <w:pStyle w:val="Header"/>
    </w:pPr>
    <w:r>
      <w:t xml:space="preserve">IBIS 5.1 draft </w:t>
    </w:r>
    <w:del w:id="11210" w:author="Michael Mirmak" w:date="2012-03-07T09:05:00Z">
      <w:r w:rsidDel="004E03B9">
        <w:delText>v125</w:delText>
      </w:r>
    </w:del>
    <w:ins w:id="11211" w:author="Michael Mirmak" w:date="2012-03-07T09:05:00Z">
      <w:r>
        <w:t>v130</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B6D" w:rsidRDefault="00CF4B6D" w:rsidP="00BC56BB">
    <w:pPr>
      <w:pStyle w:val="Header"/>
      <w:jc w:val="right"/>
    </w:pPr>
    <w:r>
      <w:t xml:space="preserve">IBIS 5.1 draft </w:t>
    </w:r>
    <w:del w:id="11212" w:author="Michael Mirmak" w:date="2012-03-07T09:05:00Z">
      <w:r w:rsidDel="004E03B9">
        <w:delText>v125</w:delText>
      </w:r>
    </w:del>
    <w:ins w:id="11213" w:author="Michael Mirmak" w:date="2012-03-07T09:05:00Z">
      <w:r>
        <w:t>v130</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F94479"/>
    <w:multiLevelType w:val="hybridMultilevel"/>
    <w:tmpl w:val="E646BD32"/>
    <w:lvl w:ilvl="0" w:tplc="BFD4D4A2">
      <w:start w:val="1"/>
      <w:numFmt w:val="decimal"/>
      <w:pStyle w:val="Figurecaption"/>
      <w:suff w:val="nothing"/>
      <w:lvlText w:val="Figure %1"/>
      <w:lvlJc w:val="left"/>
      <w:pPr>
        <w:ind w:left="720" w:hanging="360"/>
      </w:pPr>
      <w:rPr>
        <w:rFonts w:hint="default"/>
      </w:rPr>
    </w:lvl>
    <w:lvl w:ilvl="1" w:tplc="77FC9E68">
      <w:numFmt w:val="bullet"/>
      <w:lvlText w:val="-"/>
      <w:lvlJc w:val="left"/>
      <w:pPr>
        <w:ind w:left="1440" w:hanging="360"/>
      </w:pPr>
      <w:rPr>
        <w:rFonts w:ascii="Times New Roman" w:eastAsia="SimSun" w:hAnsi="Times New Roman" w:cs="Times New Roman"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90058D"/>
    <w:multiLevelType w:val="multilevel"/>
    <w:tmpl w:val="A766836E"/>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6">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32"/>
  </w:num>
  <w:num w:numId="13">
    <w:abstractNumId w:val="12"/>
  </w:num>
  <w:num w:numId="14">
    <w:abstractNumId w:val="43"/>
  </w:num>
  <w:num w:numId="15">
    <w:abstractNumId w:val="8"/>
  </w:num>
  <w:num w:numId="16">
    <w:abstractNumId w:val="11"/>
  </w:num>
  <w:num w:numId="17">
    <w:abstractNumId w:val="42"/>
  </w:num>
  <w:num w:numId="18">
    <w:abstractNumId w:val="31"/>
  </w:num>
  <w:num w:numId="19">
    <w:abstractNumId w:val="19"/>
  </w:num>
  <w:num w:numId="20">
    <w:abstractNumId w:val="26"/>
  </w:num>
  <w:num w:numId="21">
    <w:abstractNumId w:val="34"/>
  </w:num>
  <w:num w:numId="22">
    <w:abstractNumId w:val="26"/>
    <w:lvlOverride w:ilvl="0">
      <w:startOverride w:val="1"/>
    </w:lvlOverride>
  </w:num>
  <w:num w:numId="23">
    <w:abstractNumId w:val="26"/>
    <w:lvlOverride w:ilvl="0">
      <w:startOverride w:val="1"/>
    </w:lvlOverride>
  </w:num>
  <w:num w:numId="24">
    <w:abstractNumId w:val="26"/>
    <w:lvlOverride w:ilvl="0">
      <w:startOverride w:val="7"/>
    </w:lvlOverride>
  </w:num>
  <w:num w:numId="25">
    <w:abstractNumId w:val="26"/>
    <w:lvlOverride w:ilvl="0">
      <w:startOverride w:val="7"/>
    </w:lvlOverride>
  </w:num>
  <w:num w:numId="26">
    <w:abstractNumId w:val="40"/>
  </w:num>
  <w:num w:numId="27">
    <w:abstractNumId w:val="28"/>
  </w:num>
  <w:num w:numId="28">
    <w:abstractNumId w:val="28"/>
    <w:lvlOverride w:ilvl="0">
      <w:startOverride w:val="1"/>
    </w:lvlOverride>
  </w:num>
  <w:num w:numId="29">
    <w:abstractNumId w:val="28"/>
    <w:lvlOverride w:ilvl="0">
      <w:startOverride w:val="1"/>
    </w:lvlOverride>
  </w:num>
  <w:num w:numId="30">
    <w:abstractNumId w:val="16"/>
  </w:num>
  <w:num w:numId="31">
    <w:abstractNumId w:val="28"/>
    <w:lvlOverride w:ilvl="0">
      <w:startOverride w:val="1"/>
    </w:lvlOverride>
  </w:num>
  <w:num w:numId="32">
    <w:abstractNumId w:val="28"/>
    <w:lvlOverride w:ilvl="0">
      <w:startOverride w:val="1"/>
    </w:lvlOverride>
  </w:num>
  <w:num w:numId="33">
    <w:abstractNumId w:val="23"/>
  </w:num>
  <w:num w:numId="34">
    <w:abstractNumId w:val="25"/>
  </w:num>
  <w:num w:numId="35">
    <w:abstractNumId w:val="15"/>
  </w:num>
  <w:num w:numId="36">
    <w:abstractNumId w:val="12"/>
    <w:lvlOverride w:ilvl="0">
      <w:startOverride w:val="1"/>
    </w:lvlOverride>
  </w:num>
  <w:num w:numId="37">
    <w:abstractNumId w:val="36"/>
  </w:num>
  <w:num w:numId="38">
    <w:abstractNumId w:val="41"/>
  </w:num>
  <w:num w:numId="39">
    <w:abstractNumId w:val="13"/>
  </w:num>
  <w:num w:numId="40">
    <w:abstractNumId w:val="12"/>
    <w:lvlOverride w:ilvl="0">
      <w:startOverride w:val="1"/>
    </w:lvlOverride>
  </w:num>
  <w:num w:numId="41">
    <w:abstractNumId w:val="43"/>
    <w:lvlOverride w:ilvl="0">
      <w:startOverride w:val="1"/>
    </w:lvlOverride>
  </w:num>
  <w:num w:numId="42">
    <w:abstractNumId w:val="27"/>
  </w:num>
  <w:num w:numId="43">
    <w:abstractNumId w:val="33"/>
  </w:num>
  <w:num w:numId="44">
    <w:abstractNumId w:val="38"/>
  </w:num>
  <w:num w:numId="45">
    <w:abstractNumId w:val="37"/>
  </w:num>
  <w:num w:numId="46">
    <w:abstractNumId w:val="35"/>
  </w:num>
  <w:num w:numId="47">
    <w:abstractNumId w:val="22"/>
  </w:num>
  <w:num w:numId="48">
    <w:abstractNumId w:val="30"/>
  </w:num>
  <w:num w:numId="49">
    <w:abstractNumId w:val="17"/>
  </w:num>
  <w:num w:numId="50">
    <w:abstractNumId w:val="10"/>
  </w:num>
  <w:num w:numId="51">
    <w:abstractNumId w:val="20"/>
  </w:num>
  <w:num w:numId="52">
    <w:abstractNumId w:val="44"/>
  </w:num>
  <w:num w:numId="53">
    <w:abstractNumId w:val="24"/>
  </w:num>
  <w:num w:numId="54">
    <w:abstractNumId w:val="21"/>
  </w:num>
  <w:num w:numId="55">
    <w:abstractNumId w:val="39"/>
  </w:num>
  <w:num w:numId="56">
    <w:abstractNumId w:val="14"/>
  </w:num>
  <w:num w:numId="57">
    <w:abstractNumId w:val="1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4079"/>
    <w:rsid w:val="00005C57"/>
    <w:rsid w:val="00006EB0"/>
    <w:rsid w:val="00007FC8"/>
    <w:rsid w:val="00011A68"/>
    <w:rsid w:val="0001335B"/>
    <w:rsid w:val="0001634D"/>
    <w:rsid w:val="00017A01"/>
    <w:rsid w:val="0002165B"/>
    <w:rsid w:val="0002221D"/>
    <w:rsid w:val="000227C3"/>
    <w:rsid w:val="00026608"/>
    <w:rsid w:val="00031605"/>
    <w:rsid w:val="0003190E"/>
    <w:rsid w:val="0004274A"/>
    <w:rsid w:val="0004354A"/>
    <w:rsid w:val="00046BDF"/>
    <w:rsid w:val="00050E63"/>
    <w:rsid w:val="00055180"/>
    <w:rsid w:val="000605BE"/>
    <w:rsid w:val="00064761"/>
    <w:rsid w:val="00073819"/>
    <w:rsid w:val="00075321"/>
    <w:rsid w:val="0007545A"/>
    <w:rsid w:val="00080303"/>
    <w:rsid w:val="00083837"/>
    <w:rsid w:val="00083C43"/>
    <w:rsid w:val="00091BEA"/>
    <w:rsid w:val="000979E0"/>
    <w:rsid w:val="000A282C"/>
    <w:rsid w:val="000B35DE"/>
    <w:rsid w:val="000B35F6"/>
    <w:rsid w:val="000C15F8"/>
    <w:rsid w:val="000C395E"/>
    <w:rsid w:val="000C6A4C"/>
    <w:rsid w:val="000C7604"/>
    <w:rsid w:val="000D1C46"/>
    <w:rsid w:val="000D2EFB"/>
    <w:rsid w:val="000D48D2"/>
    <w:rsid w:val="000D6C50"/>
    <w:rsid w:val="000E018C"/>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43891"/>
    <w:rsid w:val="00143EA3"/>
    <w:rsid w:val="00144521"/>
    <w:rsid w:val="00146B01"/>
    <w:rsid w:val="001529C1"/>
    <w:rsid w:val="0015740E"/>
    <w:rsid w:val="00157C64"/>
    <w:rsid w:val="00161ADC"/>
    <w:rsid w:val="00162555"/>
    <w:rsid w:val="00170A11"/>
    <w:rsid w:val="00173087"/>
    <w:rsid w:val="00174154"/>
    <w:rsid w:val="00176440"/>
    <w:rsid w:val="00176CDE"/>
    <w:rsid w:val="0018007D"/>
    <w:rsid w:val="00180481"/>
    <w:rsid w:val="0018353F"/>
    <w:rsid w:val="00185D5A"/>
    <w:rsid w:val="001865A4"/>
    <w:rsid w:val="00190351"/>
    <w:rsid w:val="00193E60"/>
    <w:rsid w:val="00194905"/>
    <w:rsid w:val="0019635E"/>
    <w:rsid w:val="00196CD0"/>
    <w:rsid w:val="001A1912"/>
    <w:rsid w:val="001A2212"/>
    <w:rsid w:val="001A34EF"/>
    <w:rsid w:val="001A4DCD"/>
    <w:rsid w:val="001A5D1E"/>
    <w:rsid w:val="001A6F76"/>
    <w:rsid w:val="001B132B"/>
    <w:rsid w:val="001B1392"/>
    <w:rsid w:val="001B2971"/>
    <w:rsid w:val="001B58FB"/>
    <w:rsid w:val="001B596C"/>
    <w:rsid w:val="001B5A43"/>
    <w:rsid w:val="001C5C4C"/>
    <w:rsid w:val="001C6858"/>
    <w:rsid w:val="001D1221"/>
    <w:rsid w:val="001D2898"/>
    <w:rsid w:val="001D2D70"/>
    <w:rsid w:val="001D49B0"/>
    <w:rsid w:val="001D5D59"/>
    <w:rsid w:val="001E1A70"/>
    <w:rsid w:val="001E4D19"/>
    <w:rsid w:val="001E7A31"/>
    <w:rsid w:val="001F054C"/>
    <w:rsid w:val="001F109C"/>
    <w:rsid w:val="001F20B5"/>
    <w:rsid w:val="001F5165"/>
    <w:rsid w:val="001F6B89"/>
    <w:rsid w:val="001F6D19"/>
    <w:rsid w:val="00202906"/>
    <w:rsid w:val="00203ED0"/>
    <w:rsid w:val="00205C9B"/>
    <w:rsid w:val="00210445"/>
    <w:rsid w:val="00210FAA"/>
    <w:rsid w:val="0021168D"/>
    <w:rsid w:val="00213D61"/>
    <w:rsid w:val="0021468E"/>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3372"/>
    <w:rsid w:val="0024616B"/>
    <w:rsid w:val="002478A2"/>
    <w:rsid w:val="00251CEA"/>
    <w:rsid w:val="0025355C"/>
    <w:rsid w:val="00254D1C"/>
    <w:rsid w:val="00255856"/>
    <w:rsid w:val="00256F31"/>
    <w:rsid w:val="00257246"/>
    <w:rsid w:val="00257F11"/>
    <w:rsid w:val="00260C06"/>
    <w:rsid w:val="00262D6D"/>
    <w:rsid w:val="00264976"/>
    <w:rsid w:val="002665F3"/>
    <w:rsid w:val="00266C39"/>
    <w:rsid w:val="00272E84"/>
    <w:rsid w:val="00276FBC"/>
    <w:rsid w:val="00281AAE"/>
    <w:rsid w:val="00281E7F"/>
    <w:rsid w:val="00281F32"/>
    <w:rsid w:val="002906EC"/>
    <w:rsid w:val="0029298F"/>
    <w:rsid w:val="00293BB4"/>
    <w:rsid w:val="00293F7B"/>
    <w:rsid w:val="00295653"/>
    <w:rsid w:val="002A03C2"/>
    <w:rsid w:val="002A1A19"/>
    <w:rsid w:val="002A1E16"/>
    <w:rsid w:val="002A2CE0"/>
    <w:rsid w:val="002A45FC"/>
    <w:rsid w:val="002A5742"/>
    <w:rsid w:val="002B2BB1"/>
    <w:rsid w:val="002B59B1"/>
    <w:rsid w:val="002C174E"/>
    <w:rsid w:val="002C236D"/>
    <w:rsid w:val="002C3BDF"/>
    <w:rsid w:val="002C69B1"/>
    <w:rsid w:val="002D20FE"/>
    <w:rsid w:val="002D383D"/>
    <w:rsid w:val="002E090B"/>
    <w:rsid w:val="002E1F11"/>
    <w:rsid w:val="002E3355"/>
    <w:rsid w:val="002E67D7"/>
    <w:rsid w:val="002F00FC"/>
    <w:rsid w:val="002F1114"/>
    <w:rsid w:val="002F35BE"/>
    <w:rsid w:val="002F6E22"/>
    <w:rsid w:val="002F7866"/>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319"/>
    <w:rsid w:val="00344364"/>
    <w:rsid w:val="0034647D"/>
    <w:rsid w:val="003475DE"/>
    <w:rsid w:val="00350610"/>
    <w:rsid w:val="0035071E"/>
    <w:rsid w:val="00353B15"/>
    <w:rsid w:val="00357A94"/>
    <w:rsid w:val="003614DF"/>
    <w:rsid w:val="00367359"/>
    <w:rsid w:val="00370A45"/>
    <w:rsid w:val="00370E8C"/>
    <w:rsid w:val="00372DED"/>
    <w:rsid w:val="003731B5"/>
    <w:rsid w:val="0037344F"/>
    <w:rsid w:val="00373720"/>
    <w:rsid w:val="0037432E"/>
    <w:rsid w:val="00375003"/>
    <w:rsid w:val="0037648E"/>
    <w:rsid w:val="0037652B"/>
    <w:rsid w:val="0037693F"/>
    <w:rsid w:val="00377A9F"/>
    <w:rsid w:val="00381731"/>
    <w:rsid w:val="003829E8"/>
    <w:rsid w:val="00382F0A"/>
    <w:rsid w:val="00385170"/>
    <w:rsid w:val="00385239"/>
    <w:rsid w:val="0038631D"/>
    <w:rsid w:val="00386D0A"/>
    <w:rsid w:val="00393AD8"/>
    <w:rsid w:val="003950D2"/>
    <w:rsid w:val="003972DB"/>
    <w:rsid w:val="003A5B32"/>
    <w:rsid w:val="003A780F"/>
    <w:rsid w:val="003A7EB6"/>
    <w:rsid w:val="003B0B0D"/>
    <w:rsid w:val="003B2FA2"/>
    <w:rsid w:val="003B429D"/>
    <w:rsid w:val="003B51B9"/>
    <w:rsid w:val="003C0083"/>
    <w:rsid w:val="003C46AA"/>
    <w:rsid w:val="003D7A47"/>
    <w:rsid w:val="003E1B0F"/>
    <w:rsid w:val="003E267C"/>
    <w:rsid w:val="003E5265"/>
    <w:rsid w:val="003E68BE"/>
    <w:rsid w:val="003F2E68"/>
    <w:rsid w:val="003F422C"/>
    <w:rsid w:val="00401361"/>
    <w:rsid w:val="0040157D"/>
    <w:rsid w:val="00403270"/>
    <w:rsid w:val="00403358"/>
    <w:rsid w:val="00404ECE"/>
    <w:rsid w:val="004170D5"/>
    <w:rsid w:val="004207FC"/>
    <w:rsid w:val="0042168A"/>
    <w:rsid w:val="0042281C"/>
    <w:rsid w:val="00423782"/>
    <w:rsid w:val="00427392"/>
    <w:rsid w:val="004334A8"/>
    <w:rsid w:val="00435B6B"/>
    <w:rsid w:val="004444E4"/>
    <w:rsid w:val="004507CF"/>
    <w:rsid w:val="004541C4"/>
    <w:rsid w:val="00456B86"/>
    <w:rsid w:val="004611B8"/>
    <w:rsid w:val="004634AF"/>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DF8"/>
    <w:rsid w:val="004A4568"/>
    <w:rsid w:val="004A48FA"/>
    <w:rsid w:val="004A52DE"/>
    <w:rsid w:val="004A5B1A"/>
    <w:rsid w:val="004A6F79"/>
    <w:rsid w:val="004B0D6F"/>
    <w:rsid w:val="004B5034"/>
    <w:rsid w:val="004B5CEC"/>
    <w:rsid w:val="004B5EA0"/>
    <w:rsid w:val="004B7F23"/>
    <w:rsid w:val="004D46DD"/>
    <w:rsid w:val="004D515F"/>
    <w:rsid w:val="004D699B"/>
    <w:rsid w:val="004E03B9"/>
    <w:rsid w:val="004E1910"/>
    <w:rsid w:val="004E23EF"/>
    <w:rsid w:val="004E6C4B"/>
    <w:rsid w:val="004E6EA1"/>
    <w:rsid w:val="004F1136"/>
    <w:rsid w:val="004F1527"/>
    <w:rsid w:val="004F267D"/>
    <w:rsid w:val="004F70D4"/>
    <w:rsid w:val="005079E8"/>
    <w:rsid w:val="00507B36"/>
    <w:rsid w:val="00512C46"/>
    <w:rsid w:val="00522AB4"/>
    <w:rsid w:val="00523B37"/>
    <w:rsid w:val="00523CC0"/>
    <w:rsid w:val="00524C69"/>
    <w:rsid w:val="00526735"/>
    <w:rsid w:val="005340A3"/>
    <w:rsid w:val="00534318"/>
    <w:rsid w:val="0054012F"/>
    <w:rsid w:val="00542294"/>
    <w:rsid w:val="00542F09"/>
    <w:rsid w:val="005460CF"/>
    <w:rsid w:val="005479C6"/>
    <w:rsid w:val="00550BC0"/>
    <w:rsid w:val="00550F2A"/>
    <w:rsid w:val="00552F36"/>
    <w:rsid w:val="005561A5"/>
    <w:rsid w:val="005602A1"/>
    <w:rsid w:val="00560588"/>
    <w:rsid w:val="00562EBD"/>
    <w:rsid w:val="00563C80"/>
    <w:rsid w:val="005646ED"/>
    <w:rsid w:val="005650FC"/>
    <w:rsid w:val="00566003"/>
    <w:rsid w:val="005701F7"/>
    <w:rsid w:val="00570469"/>
    <w:rsid w:val="0057122A"/>
    <w:rsid w:val="00576C0A"/>
    <w:rsid w:val="00577BC4"/>
    <w:rsid w:val="00580BC9"/>
    <w:rsid w:val="00582659"/>
    <w:rsid w:val="00582FB9"/>
    <w:rsid w:val="00584FEE"/>
    <w:rsid w:val="005853A0"/>
    <w:rsid w:val="0058621A"/>
    <w:rsid w:val="0059517F"/>
    <w:rsid w:val="0059662B"/>
    <w:rsid w:val="00597DE4"/>
    <w:rsid w:val="005A0BED"/>
    <w:rsid w:val="005A0C5D"/>
    <w:rsid w:val="005A3BA8"/>
    <w:rsid w:val="005A5280"/>
    <w:rsid w:val="005A5718"/>
    <w:rsid w:val="005B15ED"/>
    <w:rsid w:val="005B1D6B"/>
    <w:rsid w:val="005B461D"/>
    <w:rsid w:val="005B50E0"/>
    <w:rsid w:val="005B56CD"/>
    <w:rsid w:val="005C0472"/>
    <w:rsid w:val="005C2AD1"/>
    <w:rsid w:val="005C2D1D"/>
    <w:rsid w:val="005C3C3F"/>
    <w:rsid w:val="005C6D45"/>
    <w:rsid w:val="005C7758"/>
    <w:rsid w:val="005D25CB"/>
    <w:rsid w:val="005D3280"/>
    <w:rsid w:val="005D4BCC"/>
    <w:rsid w:val="005D5088"/>
    <w:rsid w:val="005D50A5"/>
    <w:rsid w:val="005D68E5"/>
    <w:rsid w:val="005D712E"/>
    <w:rsid w:val="005E0CAC"/>
    <w:rsid w:val="005E0DA9"/>
    <w:rsid w:val="005E1A31"/>
    <w:rsid w:val="005E711E"/>
    <w:rsid w:val="005E759D"/>
    <w:rsid w:val="005E777B"/>
    <w:rsid w:val="005F0D84"/>
    <w:rsid w:val="005F1462"/>
    <w:rsid w:val="005F24B2"/>
    <w:rsid w:val="005F3313"/>
    <w:rsid w:val="005F3B48"/>
    <w:rsid w:val="005F427C"/>
    <w:rsid w:val="00602EDF"/>
    <w:rsid w:val="00605D1A"/>
    <w:rsid w:val="00606359"/>
    <w:rsid w:val="00607EE6"/>
    <w:rsid w:val="00611FAB"/>
    <w:rsid w:val="006132A8"/>
    <w:rsid w:val="00614125"/>
    <w:rsid w:val="00621999"/>
    <w:rsid w:val="00623FBF"/>
    <w:rsid w:val="00624FD7"/>
    <w:rsid w:val="00625F43"/>
    <w:rsid w:val="00630284"/>
    <w:rsid w:val="006339D8"/>
    <w:rsid w:val="00637240"/>
    <w:rsid w:val="006379FC"/>
    <w:rsid w:val="00641D60"/>
    <w:rsid w:val="00643A30"/>
    <w:rsid w:val="006455F3"/>
    <w:rsid w:val="0064667C"/>
    <w:rsid w:val="00646AC9"/>
    <w:rsid w:val="00656045"/>
    <w:rsid w:val="0065644A"/>
    <w:rsid w:val="0066354B"/>
    <w:rsid w:val="00664C6D"/>
    <w:rsid w:val="006659CF"/>
    <w:rsid w:val="006663C0"/>
    <w:rsid w:val="00675875"/>
    <w:rsid w:val="0067710D"/>
    <w:rsid w:val="00677C9B"/>
    <w:rsid w:val="00681E47"/>
    <w:rsid w:val="00682A78"/>
    <w:rsid w:val="00682D67"/>
    <w:rsid w:val="0069039E"/>
    <w:rsid w:val="00690A38"/>
    <w:rsid w:val="006920B9"/>
    <w:rsid w:val="0069378F"/>
    <w:rsid w:val="00693C9D"/>
    <w:rsid w:val="006945CC"/>
    <w:rsid w:val="00697DB4"/>
    <w:rsid w:val="006A015E"/>
    <w:rsid w:val="006A28E1"/>
    <w:rsid w:val="006B266E"/>
    <w:rsid w:val="006B292F"/>
    <w:rsid w:val="006B3866"/>
    <w:rsid w:val="006C09B2"/>
    <w:rsid w:val="006C159A"/>
    <w:rsid w:val="006C4767"/>
    <w:rsid w:val="006C783B"/>
    <w:rsid w:val="006D0C12"/>
    <w:rsid w:val="006D14F4"/>
    <w:rsid w:val="006D2C13"/>
    <w:rsid w:val="006D48AD"/>
    <w:rsid w:val="006D4A19"/>
    <w:rsid w:val="006D4F9D"/>
    <w:rsid w:val="006D67B3"/>
    <w:rsid w:val="006D7923"/>
    <w:rsid w:val="006E6637"/>
    <w:rsid w:val="006E6988"/>
    <w:rsid w:val="006F11C7"/>
    <w:rsid w:val="006F275E"/>
    <w:rsid w:val="00700CFF"/>
    <w:rsid w:val="00703409"/>
    <w:rsid w:val="007115B9"/>
    <w:rsid w:val="007140AA"/>
    <w:rsid w:val="0071693C"/>
    <w:rsid w:val="0072090B"/>
    <w:rsid w:val="00722578"/>
    <w:rsid w:val="00722E1A"/>
    <w:rsid w:val="00724AB0"/>
    <w:rsid w:val="0072512C"/>
    <w:rsid w:val="00726F51"/>
    <w:rsid w:val="00727FD6"/>
    <w:rsid w:val="00731EAC"/>
    <w:rsid w:val="00733600"/>
    <w:rsid w:val="007352F3"/>
    <w:rsid w:val="00735AB9"/>
    <w:rsid w:val="00737631"/>
    <w:rsid w:val="0074016B"/>
    <w:rsid w:val="00740323"/>
    <w:rsid w:val="00743224"/>
    <w:rsid w:val="00745D3F"/>
    <w:rsid w:val="00746108"/>
    <w:rsid w:val="00747BAB"/>
    <w:rsid w:val="00751ADD"/>
    <w:rsid w:val="00751FBE"/>
    <w:rsid w:val="007531DA"/>
    <w:rsid w:val="007561F3"/>
    <w:rsid w:val="00762DA5"/>
    <w:rsid w:val="00763EDD"/>
    <w:rsid w:val="00770CBC"/>
    <w:rsid w:val="007756C6"/>
    <w:rsid w:val="0077673E"/>
    <w:rsid w:val="007773C3"/>
    <w:rsid w:val="00781EF1"/>
    <w:rsid w:val="007848F3"/>
    <w:rsid w:val="0079068F"/>
    <w:rsid w:val="007910FB"/>
    <w:rsid w:val="00791F3D"/>
    <w:rsid w:val="007936BA"/>
    <w:rsid w:val="00793B82"/>
    <w:rsid w:val="007955B7"/>
    <w:rsid w:val="007A2B39"/>
    <w:rsid w:val="007A3277"/>
    <w:rsid w:val="007A4245"/>
    <w:rsid w:val="007A5EE0"/>
    <w:rsid w:val="007B0C44"/>
    <w:rsid w:val="007B162D"/>
    <w:rsid w:val="007B1C70"/>
    <w:rsid w:val="007B5B21"/>
    <w:rsid w:val="007B7F8A"/>
    <w:rsid w:val="007C2C1A"/>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52B9"/>
    <w:rsid w:val="00800FFE"/>
    <w:rsid w:val="00803A2A"/>
    <w:rsid w:val="0080767F"/>
    <w:rsid w:val="00811F23"/>
    <w:rsid w:val="00812E9E"/>
    <w:rsid w:val="008146CD"/>
    <w:rsid w:val="008146DF"/>
    <w:rsid w:val="00814F25"/>
    <w:rsid w:val="00822880"/>
    <w:rsid w:val="00823B4E"/>
    <w:rsid w:val="00825C9A"/>
    <w:rsid w:val="00827934"/>
    <w:rsid w:val="00835F64"/>
    <w:rsid w:val="00836220"/>
    <w:rsid w:val="008379E8"/>
    <w:rsid w:val="008402D4"/>
    <w:rsid w:val="008521D3"/>
    <w:rsid w:val="00853BC6"/>
    <w:rsid w:val="00853BD4"/>
    <w:rsid w:val="0085484A"/>
    <w:rsid w:val="00854CD3"/>
    <w:rsid w:val="00864A9F"/>
    <w:rsid w:val="00867C17"/>
    <w:rsid w:val="00870660"/>
    <w:rsid w:val="0088223E"/>
    <w:rsid w:val="00882DB2"/>
    <w:rsid w:val="008864C6"/>
    <w:rsid w:val="0088689E"/>
    <w:rsid w:val="008869B8"/>
    <w:rsid w:val="00891090"/>
    <w:rsid w:val="008953CA"/>
    <w:rsid w:val="008958E0"/>
    <w:rsid w:val="00897759"/>
    <w:rsid w:val="008A0FE8"/>
    <w:rsid w:val="008A185C"/>
    <w:rsid w:val="008A4698"/>
    <w:rsid w:val="008A52D1"/>
    <w:rsid w:val="008A534F"/>
    <w:rsid w:val="008A57D9"/>
    <w:rsid w:val="008A5E96"/>
    <w:rsid w:val="008B0269"/>
    <w:rsid w:val="008B0A91"/>
    <w:rsid w:val="008B21DC"/>
    <w:rsid w:val="008B633B"/>
    <w:rsid w:val="008B6D30"/>
    <w:rsid w:val="008B7401"/>
    <w:rsid w:val="008C7C9A"/>
    <w:rsid w:val="008D2ED6"/>
    <w:rsid w:val="008D710A"/>
    <w:rsid w:val="008D7BE5"/>
    <w:rsid w:val="008D7C75"/>
    <w:rsid w:val="008E133C"/>
    <w:rsid w:val="008E1DB6"/>
    <w:rsid w:val="008E59D6"/>
    <w:rsid w:val="008E683F"/>
    <w:rsid w:val="008E7F89"/>
    <w:rsid w:val="008F3727"/>
    <w:rsid w:val="008F4208"/>
    <w:rsid w:val="008F4633"/>
    <w:rsid w:val="008F469A"/>
    <w:rsid w:val="008F4F7F"/>
    <w:rsid w:val="00900B28"/>
    <w:rsid w:val="009036E8"/>
    <w:rsid w:val="009041AC"/>
    <w:rsid w:val="009051FE"/>
    <w:rsid w:val="00907990"/>
    <w:rsid w:val="00910E1A"/>
    <w:rsid w:val="009208A2"/>
    <w:rsid w:val="00921EC0"/>
    <w:rsid w:val="009223F1"/>
    <w:rsid w:val="00937352"/>
    <w:rsid w:val="00940426"/>
    <w:rsid w:val="00941BBA"/>
    <w:rsid w:val="0094246C"/>
    <w:rsid w:val="009442D7"/>
    <w:rsid w:val="0094505D"/>
    <w:rsid w:val="0094636F"/>
    <w:rsid w:val="009475B1"/>
    <w:rsid w:val="00952449"/>
    <w:rsid w:val="009541F4"/>
    <w:rsid w:val="0095472A"/>
    <w:rsid w:val="00955FC1"/>
    <w:rsid w:val="00956BBF"/>
    <w:rsid w:val="00961B8D"/>
    <w:rsid w:val="00964F39"/>
    <w:rsid w:val="009658B7"/>
    <w:rsid w:val="00966E0E"/>
    <w:rsid w:val="00972914"/>
    <w:rsid w:val="00972E27"/>
    <w:rsid w:val="00977F8E"/>
    <w:rsid w:val="009813B8"/>
    <w:rsid w:val="00983DFA"/>
    <w:rsid w:val="009841BA"/>
    <w:rsid w:val="009853A4"/>
    <w:rsid w:val="00985A58"/>
    <w:rsid w:val="00986887"/>
    <w:rsid w:val="00991272"/>
    <w:rsid w:val="00994066"/>
    <w:rsid w:val="009942EE"/>
    <w:rsid w:val="00994313"/>
    <w:rsid w:val="00994C2D"/>
    <w:rsid w:val="009A0B3E"/>
    <w:rsid w:val="009A2715"/>
    <w:rsid w:val="009B03DF"/>
    <w:rsid w:val="009B04EC"/>
    <w:rsid w:val="009B062B"/>
    <w:rsid w:val="009B20B7"/>
    <w:rsid w:val="009B46A2"/>
    <w:rsid w:val="009B4917"/>
    <w:rsid w:val="009B5D60"/>
    <w:rsid w:val="009B605C"/>
    <w:rsid w:val="009C3C43"/>
    <w:rsid w:val="009C46B0"/>
    <w:rsid w:val="009C5249"/>
    <w:rsid w:val="009C6F36"/>
    <w:rsid w:val="009C7EEA"/>
    <w:rsid w:val="009D4D2D"/>
    <w:rsid w:val="009D5C05"/>
    <w:rsid w:val="009D7139"/>
    <w:rsid w:val="009E1532"/>
    <w:rsid w:val="009E4E5D"/>
    <w:rsid w:val="009F0A99"/>
    <w:rsid w:val="009F11D7"/>
    <w:rsid w:val="009F30C1"/>
    <w:rsid w:val="009F3E57"/>
    <w:rsid w:val="009F5C87"/>
    <w:rsid w:val="009F5F45"/>
    <w:rsid w:val="00A01E30"/>
    <w:rsid w:val="00A0410D"/>
    <w:rsid w:val="00A14470"/>
    <w:rsid w:val="00A17816"/>
    <w:rsid w:val="00A17BF8"/>
    <w:rsid w:val="00A200FA"/>
    <w:rsid w:val="00A22CCD"/>
    <w:rsid w:val="00A3091A"/>
    <w:rsid w:val="00A40A1E"/>
    <w:rsid w:val="00A43A53"/>
    <w:rsid w:val="00A46342"/>
    <w:rsid w:val="00A514B5"/>
    <w:rsid w:val="00A52C1C"/>
    <w:rsid w:val="00A54799"/>
    <w:rsid w:val="00A60FD8"/>
    <w:rsid w:val="00A61799"/>
    <w:rsid w:val="00A67F34"/>
    <w:rsid w:val="00A70B00"/>
    <w:rsid w:val="00A71FB0"/>
    <w:rsid w:val="00A72296"/>
    <w:rsid w:val="00A73153"/>
    <w:rsid w:val="00A75BE0"/>
    <w:rsid w:val="00A75E68"/>
    <w:rsid w:val="00A80D56"/>
    <w:rsid w:val="00A85942"/>
    <w:rsid w:val="00A91289"/>
    <w:rsid w:val="00A92BAB"/>
    <w:rsid w:val="00A9437B"/>
    <w:rsid w:val="00A944FA"/>
    <w:rsid w:val="00A95A30"/>
    <w:rsid w:val="00AA5F12"/>
    <w:rsid w:val="00AB1182"/>
    <w:rsid w:val="00AB4BA7"/>
    <w:rsid w:val="00AB5F81"/>
    <w:rsid w:val="00AB67FE"/>
    <w:rsid w:val="00AB7914"/>
    <w:rsid w:val="00AC1DD4"/>
    <w:rsid w:val="00AC2985"/>
    <w:rsid w:val="00AC41D0"/>
    <w:rsid w:val="00AC6345"/>
    <w:rsid w:val="00AD0E6D"/>
    <w:rsid w:val="00AE3942"/>
    <w:rsid w:val="00AE3B24"/>
    <w:rsid w:val="00AE55A4"/>
    <w:rsid w:val="00AE681A"/>
    <w:rsid w:val="00AF2339"/>
    <w:rsid w:val="00AF35A3"/>
    <w:rsid w:val="00AF3B41"/>
    <w:rsid w:val="00AF3B49"/>
    <w:rsid w:val="00AF45C9"/>
    <w:rsid w:val="00AF53E9"/>
    <w:rsid w:val="00B01653"/>
    <w:rsid w:val="00B0475A"/>
    <w:rsid w:val="00B04B5C"/>
    <w:rsid w:val="00B04F57"/>
    <w:rsid w:val="00B06CD5"/>
    <w:rsid w:val="00B06FED"/>
    <w:rsid w:val="00B07FEB"/>
    <w:rsid w:val="00B13C69"/>
    <w:rsid w:val="00B13D6F"/>
    <w:rsid w:val="00B14250"/>
    <w:rsid w:val="00B145EA"/>
    <w:rsid w:val="00B16A16"/>
    <w:rsid w:val="00B22BE8"/>
    <w:rsid w:val="00B230B2"/>
    <w:rsid w:val="00B24054"/>
    <w:rsid w:val="00B31C45"/>
    <w:rsid w:val="00B32B07"/>
    <w:rsid w:val="00B33D36"/>
    <w:rsid w:val="00B34B65"/>
    <w:rsid w:val="00B3552D"/>
    <w:rsid w:val="00B360B4"/>
    <w:rsid w:val="00B3621E"/>
    <w:rsid w:val="00B37CE0"/>
    <w:rsid w:val="00B43000"/>
    <w:rsid w:val="00B43DA5"/>
    <w:rsid w:val="00B51F0A"/>
    <w:rsid w:val="00B52636"/>
    <w:rsid w:val="00B52C6F"/>
    <w:rsid w:val="00B531B0"/>
    <w:rsid w:val="00B56AD2"/>
    <w:rsid w:val="00B63F9A"/>
    <w:rsid w:val="00B64159"/>
    <w:rsid w:val="00B67DD5"/>
    <w:rsid w:val="00B707F5"/>
    <w:rsid w:val="00B7440D"/>
    <w:rsid w:val="00B74E10"/>
    <w:rsid w:val="00B76957"/>
    <w:rsid w:val="00B84D81"/>
    <w:rsid w:val="00B87A40"/>
    <w:rsid w:val="00B92FB1"/>
    <w:rsid w:val="00B92FBB"/>
    <w:rsid w:val="00B95248"/>
    <w:rsid w:val="00B95927"/>
    <w:rsid w:val="00B95E5B"/>
    <w:rsid w:val="00B96C73"/>
    <w:rsid w:val="00BA2817"/>
    <w:rsid w:val="00BA31F2"/>
    <w:rsid w:val="00BA6709"/>
    <w:rsid w:val="00BA7FEA"/>
    <w:rsid w:val="00BB3290"/>
    <w:rsid w:val="00BB4491"/>
    <w:rsid w:val="00BB4C60"/>
    <w:rsid w:val="00BB53D1"/>
    <w:rsid w:val="00BB6FB5"/>
    <w:rsid w:val="00BC022D"/>
    <w:rsid w:val="00BC240E"/>
    <w:rsid w:val="00BC56BB"/>
    <w:rsid w:val="00BC6A89"/>
    <w:rsid w:val="00BD24E5"/>
    <w:rsid w:val="00BD4E99"/>
    <w:rsid w:val="00BE0A41"/>
    <w:rsid w:val="00BE6297"/>
    <w:rsid w:val="00BE6352"/>
    <w:rsid w:val="00BE68C5"/>
    <w:rsid w:val="00BF0FAB"/>
    <w:rsid w:val="00BF4234"/>
    <w:rsid w:val="00BF4E6E"/>
    <w:rsid w:val="00BF74F1"/>
    <w:rsid w:val="00BF7D24"/>
    <w:rsid w:val="00C002B7"/>
    <w:rsid w:val="00C02B4C"/>
    <w:rsid w:val="00C10B18"/>
    <w:rsid w:val="00C10E9A"/>
    <w:rsid w:val="00C13151"/>
    <w:rsid w:val="00C147D0"/>
    <w:rsid w:val="00C24DB9"/>
    <w:rsid w:val="00C306E1"/>
    <w:rsid w:val="00C32202"/>
    <w:rsid w:val="00C32D86"/>
    <w:rsid w:val="00C33823"/>
    <w:rsid w:val="00C35DDF"/>
    <w:rsid w:val="00C42270"/>
    <w:rsid w:val="00C444CB"/>
    <w:rsid w:val="00C47003"/>
    <w:rsid w:val="00C474CD"/>
    <w:rsid w:val="00C50195"/>
    <w:rsid w:val="00C51534"/>
    <w:rsid w:val="00C52764"/>
    <w:rsid w:val="00C5590D"/>
    <w:rsid w:val="00C61762"/>
    <w:rsid w:val="00C6246B"/>
    <w:rsid w:val="00C656A0"/>
    <w:rsid w:val="00C703C3"/>
    <w:rsid w:val="00C72DB7"/>
    <w:rsid w:val="00C73116"/>
    <w:rsid w:val="00C736D2"/>
    <w:rsid w:val="00C73C4E"/>
    <w:rsid w:val="00C76A14"/>
    <w:rsid w:val="00C80865"/>
    <w:rsid w:val="00C80B76"/>
    <w:rsid w:val="00C814D7"/>
    <w:rsid w:val="00C82ECA"/>
    <w:rsid w:val="00C90C90"/>
    <w:rsid w:val="00C91795"/>
    <w:rsid w:val="00C97CA3"/>
    <w:rsid w:val="00CA3B8E"/>
    <w:rsid w:val="00CA63B6"/>
    <w:rsid w:val="00CA7016"/>
    <w:rsid w:val="00CB2456"/>
    <w:rsid w:val="00CB450D"/>
    <w:rsid w:val="00CC27E0"/>
    <w:rsid w:val="00CC7354"/>
    <w:rsid w:val="00CC7DAE"/>
    <w:rsid w:val="00CD3286"/>
    <w:rsid w:val="00CD39A3"/>
    <w:rsid w:val="00CD7843"/>
    <w:rsid w:val="00CE21C7"/>
    <w:rsid w:val="00CE2A56"/>
    <w:rsid w:val="00CE2F2C"/>
    <w:rsid w:val="00CE43F7"/>
    <w:rsid w:val="00CE67DB"/>
    <w:rsid w:val="00CE6F6C"/>
    <w:rsid w:val="00CE72C3"/>
    <w:rsid w:val="00CE757D"/>
    <w:rsid w:val="00CE7FB0"/>
    <w:rsid w:val="00CF0004"/>
    <w:rsid w:val="00CF0E5B"/>
    <w:rsid w:val="00CF32D0"/>
    <w:rsid w:val="00CF4B6D"/>
    <w:rsid w:val="00D06A09"/>
    <w:rsid w:val="00D07194"/>
    <w:rsid w:val="00D125E7"/>
    <w:rsid w:val="00D13BE9"/>
    <w:rsid w:val="00D14F49"/>
    <w:rsid w:val="00D17085"/>
    <w:rsid w:val="00D20E42"/>
    <w:rsid w:val="00D240EE"/>
    <w:rsid w:val="00D246F0"/>
    <w:rsid w:val="00D319C0"/>
    <w:rsid w:val="00D336DD"/>
    <w:rsid w:val="00D43998"/>
    <w:rsid w:val="00D43B31"/>
    <w:rsid w:val="00D4432F"/>
    <w:rsid w:val="00D45845"/>
    <w:rsid w:val="00D633D5"/>
    <w:rsid w:val="00D65650"/>
    <w:rsid w:val="00D65F1E"/>
    <w:rsid w:val="00D71216"/>
    <w:rsid w:val="00D71341"/>
    <w:rsid w:val="00D71A73"/>
    <w:rsid w:val="00D7291B"/>
    <w:rsid w:val="00D7423C"/>
    <w:rsid w:val="00D86833"/>
    <w:rsid w:val="00D87B38"/>
    <w:rsid w:val="00D901D7"/>
    <w:rsid w:val="00D910D8"/>
    <w:rsid w:val="00D912D9"/>
    <w:rsid w:val="00D93523"/>
    <w:rsid w:val="00DA5A8F"/>
    <w:rsid w:val="00DA7924"/>
    <w:rsid w:val="00DB4113"/>
    <w:rsid w:val="00DC3F22"/>
    <w:rsid w:val="00DC66DB"/>
    <w:rsid w:val="00DC6ADB"/>
    <w:rsid w:val="00DC72CD"/>
    <w:rsid w:val="00DD7CAC"/>
    <w:rsid w:val="00DE0513"/>
    <w:rsid w:val="00DE2F9A"/>
    <w:rsid w:val="00DE7219"/>
    <w:rsid w:val="00DF0207"/>
    <w:rsid w:val="00DF38A6"/>
    <w:rsid w:val="00DF4AF4"/>
    <w:rsid w:val="00DF4C7A"/>
    <w:rsid w:val="00DF552E"/>
    <w:rsid w:val="00DF69F3"/>
    <w:rsid w:val="00DF7FAE"/>
    <w:rsid w:val="00E00133"/>
    <w:rsid w:val="00E004A3"/>
    <w:rsid w:val="00E00C27"/>
    <w:rsid w:val="00E00E0F"/>
    <w:rsid w:val="00E06C11"/>
    <w:rsid w:val="00E11051"/>
    <w:rsid w:val="00E142BD"/>
    <w:rsid w:val="00E15061"/>
    <w:rsid w:val="00E21868"/>
    <w:rsid w:val="00E34DA0"/>
    <w:rsid w:val="00E4122A"/>
    <w:rsid w:val="00E417FF"/>
    <w:rsid w:val="00E4220E"/>
    <w:rsid w:val="00E424E5"/>
    <w:rsid w:val="00E43692"/>
    <w:rsid w:val="00E43F7C"/>
    <w:rsid w:val="00E44AAD"/>
    <w:rsid w:val="00E44F40"/>
    <w:rsid w:val="00E50659"/>
    <w:rsid w:val="00E50A1B"/>
    <w:rsid w:val="00E50B37"/>
    <w:rsid w:val="00E51509"/>
    <w:rsid w:val="00E52CBB"/>
    <w:rsid w:val="00E54C73"/>
    <w:rsid w:val="00E56442"/>
    <w:rsid w:val="00E60C71"/>
    <w:rsid w:val="00E6602D"/>
    <w:rsid w:val="00E6675E"/>
    <w:rsid w:val="00E668A3"/>
    <w:rsid w:val="00E7339F"/>
    <w:rsid w:val="00E75D57"/>
    <w:rsid w:val="00E80E1E"/>
    <w:rsid w:val="00E81CAD"/>
    <w:rsid w:val="00E90B81"/>
    <w:rsid w:val="00E915FB"/>
    <w:rsid w:val="00E92D29"/>
    <w:rsid w:val="00E96BD9"/>
    <w:rsid w:val="00E97FD9"/>
    <w:rsid w:val="00EA4B3F"/>
    <w:rsid w:val="00EA5EC8"/>
    <w:rsid w:val="00EA663D"/>
    <w:rsid w:val="00EB01A7"/>
    <w:rsid w:val="00EB2256"/>
    <w:rsid w:val="00EC0B23"/>
    <w:rsid w:val="00EC0C6A"/>
    <w:rsid w:val="00EC1C6E"/>
    <w:rsid w:val="00EC27A5"/>
    <w:rsid w:val="00EC32C5"/>
    <w:rsid w:val="00EC4BDC"/>
    <w:rsid w:val="00ED0B3D"/>
    <w:rsid w:val="00ED4388"/>
    <w:rsid w:val="00EE011D"/>
    <w:rsid w:val="00EE0722"/>
    <w:rsid w:val="00EE0F55"/>
    <w:rsid w:val="00EE106B"/>
    <w:rsid w:val="00EE4C18"/>
    <w:rsid w:val="00EF01E0"/>
    <w:rsid w:val="00EF1694"/>
    <w:rsid w:val="00EF175C"/>
    <w:rsid w:val="00EF7AB8"/>
    <w:rsid w:val="00F00A8B"/>
    <w:rsid w:val="00F013B1"/>
    <w:rsid w:val="00F047C0"/>
    <w:rsid w:val="00F06AE5"/>
    <w:rsid w:val="00F071F9"/>
    <w:rsid w:val="00F0762F"/>
    <w:rsid w:val="00F158DB"/>
    <w:rsid w:val="00F17B80"/>
    <w:rsid w:val="00F232FF"/>
    <w:rsid w:val="00F24C6A"/>
    <w:rsid w:val="00F329CA"/>
    <w:rsid w:val="00F3305A"/>
    <w:rsid w:val="00F336EF"/>
    <w:rsid w:val="00F339B7"/>
    <w:rsid w:val="00F43D2E"/>
    <w:rsid w:val="00F47160"/>
    <w:rsid w:val="00F477B0"/>
    <w:rsid w:val="00F506EF"/>
    <w:rsid w:val="00F50AFC"/>
    <w:rsid w:val="00F51A5F"/>
    <w:rsid w:val="00F51C2D"/>
    <w:rsid w:val="00F51D96"/>
    <w:rsid w:val="00F51E4A"/>
    <w:rsid w:val="00F5423D"/>
    <w:rsid w:val="00F63CBE"/>
    <w:rsid w:val="00F641C2"/>
    <w:rsid w:val="00F6643D"/>
    <w:rsid w:val="00F66B7A"/>
    <w:rsid w:val="00F677CD"/>
    <w:rsid w:val="00F8146D"/>
    <w:rsid w:val="00F818FC"/>
    <w:rsid w:val="00F82180"/>
    <w:rsid w:val="00F85102"/>
    <w:rsid w:val="00F853A3"/>
    <w:rsid w:val="00F9065F"/>
    <w:rsid w:val="00F941C5"/>
    <w:rsid w:val="00F9450B"/>
    <w:rsid w:val="00F94F99"/>
    <w:rsid w:val="00F95F2F"/>
    <w:rsid w:val="00F96526"/>
    <w:rsid w:val="00F966FB"/>
    <w:rsid w:val="00F97255"/>
    <w:rsid w:val="00FA07E4"/>
    <w:rsid w:val="00FA10C4"/>
    <w:rsid w:val="00FA3C71"/>
    <w:rsid w:val="00FA4AD2"/>
    <w:rsid w:val="00FA54C2"/>
    <w:rsid w:val="00FA6172"/>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E85"/>
    <w:rsid w:val="00FE6A74"/>
    <w:rsid w:val="00FF3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C73C4E"/>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next w:val="BodyText"/>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1"/>
    <w:qFormat/>
    <w:rsid w:val="00146B01"/>
    <w:pPr>
      <w:spacing w:after="120"/>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C002B7"/>
    <w:rPr>
      <w:rFonts w:ascii="Arial" w:hAnsi="Arial"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Change w:id="0" w:author="Michael Mirmak" w:date="2012-03-21T04:14:00Z">
        <w:pPr>
          <w:keepNext/>
          <w:pageBreakBefore/>
          <w:numPr>
            <w:numId w:val="51"/>
          </w:numPr>
          <w:spacing w:after="180"/>
          <w:ind w:left="720" w:hanging="360"/>
          <w:outlineLvl w:val="0"/>
        </w:pPr>
      </w:pPrChange>
    </w:pPr>
    <w:rPr>
      <w:rPrChange w:id="0" w:author="Michael Mirmak" w:date="2012-03-21T04:14:00Z">
        <w:rPr>
          <w:rFonts w:ascii="Arial" w:eastAsia="SimSun" w:hAnsi="Arial" w:cs="Arial"/>
          <w:b/>
          <w:bCs/>
          <w:caps/>
          <w:kern w:val="32"/>
          <w:sz w:val="28"/>
          <w:szCs w:val="32"/>
          <w:lang w:val="en-US" w:eastAsia="zh-CN" w:bidi="ar-SA"/>
        </w:rPr>
      </w:rPrChange>
    </w:rPr>
  </w:style>
  <w:style w:type="paragraph" w:customStyle="1" w:styleId="10A">
    <w:name w:val="10A"/>
    <w:basedOn w:val="Heading2"/>
    <w:link w:val="10AChar"/>
    <w:qFormat/>
    <w:rsid w:val="00254D1C"/>
    <w:pPr>
      <w:numPr>
        <w:ilvl w:val="0"/>
        <w:numId w:val="52"/>
      </w:numPr>
    </w:pPr>
  </w:style>
  <w:style w:type="character" w:customStyle="1" w:styleId="Heading1Char">
    <w:name w:val="Heading 1 Char"/>
    <w:basedOn w:val="DefaultParagraphFont"/>
    <w:link w:val="Heading1"/>
    <w:rsid w:val="00C73C4E"/>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link w:val="BodyText"/>
    <w:rsid w:val="00146B01"/>
    <w:rPr>
      <w:sz w:val="24"/>
      <w:szCs w:val="24"/>
      <w:lang w:eastAsia="zh-CN"/>
    </w:rPr>
  </w:style>
  <w:style w:type="character" w:customStyle="1" w:styleId="10AChar">
    <w:name w:val="10A Char"/>
    <w:basedOn w:val="Heading2Char"/>
    <w:link w:val="10A"/>
    <w:rsid w:val="00254D1C"/>
    <w:rPr>
      <w:rFonts w:ascii="Arial" w:hAnsi="Arial" w:cs="Arial"/>
      <w:b/>
      <w:bCs/>
      <w:iCs/>
      <w:caps/>
      <w:kern w:val="32"/>
      <w:sz w:val="24"/>
      <w:szCs w:val="32"/>
      <w:lang w:eastAsia="zh-CN"/>
    </w:rPr>
  </w:style>
  <w:style w:type="character" w:customStyle="1" w:styleId="3AChar">
    <w:name w:val="3A Char"/>
    <w:basedOn w:val="10AChar"/>
    <w:rsid w:val="00467423"/>
    <w:rPr>
      <w:rFonts w:ascii="Arial" w:hAnsi="Arial" w:cs="Arial"/>
      <w:b/>
      <w:bCs/>
      <w:iCs w:val="0"/>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C73C4E"/>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next w:val="BodyText"/>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1"/>
    <w:qFormat/>
    <w:rsid w:val="00146B01"/>
    <w:pPr>
      <w:spacing w:after="120"/>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C002B7"/>
    <w:rPr>
      <w:rFonts w:ascii="Arial" w:hAnsi="Arial"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Change w:id="1" w:author="Michael Mirmak" w:date="2012-03-21T04:14:00Z">
        <w:pPr>
          <w:keepNext/>
          <w:pageBreakBefore/>
          <w:numPr>
            <w:numId w:val="51"/>
          </w:numPr>
          <w:spacing w:after="180"/>
          <w:ind w:left="720" w:hanging="360"/>
          <w:outlineLvl w:val="0"/>
        </w:pPr>
      </w:pPrChange>
    </w:pPr>
    <w:rPr>
      <w:rPrChange w:id="1" w:author="Michael Mirmak" w:date="2012-03-21T04:14:00Z">
        <w:rPr>
          <w:rFonts w:ascii="Arial" w:eastAsia="SimSun" w:hAnsi="Arial" w:cs="Arial"/>
          <w:b/>
          <w:bCs/>
          <w:caps/>
          <w:kern w:val="32"/>
          <w:sz w:val="28"/>
          <w:szCs w:val="32"/>
          <w:lang w:val="en-US" w:eastAsia="zh-CN" w:bidi="ar-SA"/>
        </w:rPr>
      </w:rPrChange>
    </w:rPr>
  </w:style>
  <w:style w:type="paragraph" w:customStyle="1" w:styleId="10A">
    <w:name w:val="10A"/>
    <w:basedOn w:val="Heading2"/>
    <w:link w:val="10AChar"/>
    <w:qFormat/>
    <w:rsid w:val="00254D1C"/>
    <w:pPr>
      <w:numPr>
        <w:ilvl w:val="0"/>
        <w:numId w:val="52"/>
      </w:numPr>
    </w:pPr>
  </w:style>
  <w:style w:type="character" w:customStyle="1" w:styleId="Heading1Char">
    <w:name w:val="Heading 1 Char"/>
    <w:basedOn w:val="DefaultParagraphFont"/>
    <w:link w:val="Heading1"/>
    <w:rsid w:val="00C73C4E"/>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link w:val="BodyText"/>
    <w:rsid w:val="00146B01"/>
    <w:rPr>
      <w:sz w:val="24"/>
      <w:szCs w:val="24"/>
      <w:lang w:eastAsia="zh-CN"/>
    </w:rPr>
  </w:style>
  <w:style w:type="character" w:customStyle="1" w:styleId="10AChar">
    <w:name w:val="10A Char"/>
    <w:basedOn w:val="Heading2Char"/>
    <w:link w:val="10A"/>
    <w:rsid w:val="00254D1C"/>
    <w:rPr>
      <w:rFonts w:ascii="Arial" w:hAnsi="Arial" w:cs="Arial"/>
      <w:b/>
      <w:bCs/>
      <w:iCs/>
      <w:caps/>
      <w:kern w:val="32"/>
      <w:sz w:val="24"/>
      <w:szCs w:val="32"/>
      <w:lang w:eastAsia="zh-CN"/>
    </w:rPr>
  </w:style>
  <w:style w:type="character" w:customStyle="1" w:styleId="3AChar">
    <w:name w:val="3A Char"/>
    <w:basedOn w:val="10AChar"/>
    <w:rsid w:val="00467423"/>
    <w:rPr>
      <w:rFonts w:ascii="Arial" w:hAnsi="Arial" w:cs="Arial"/>
      <w:b/>
      <w:bCs/>
      <w:iCs w:val="0"/>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F26347-7BBC-4D34-B0ED-436749FDA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1</Pages>
  <Words>67511</Words>
  <Characters>384817</Characters>
  <Application>Microsoft Office Word</Application>
  <DocSecurity>0</DocSecurity>
  <Lines>3206</Lines>
  <Paragraphs>902</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5142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2</cp:revision>
  <cp:lastPrinted>2012-02-27T09:33:00Z</cp:lastPrinted>
  <dcterms:created xsi:type="dcterms:W3CDTF">2012-03-21T17:37:00Z</dcterms:created>
  <dcterms:modified xsi:type="dcterms:W3CDTF">2012-03-21T17:37:00Z</dcterms:modified>
</cp:coreProperties>
</file>